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8" r:id="rId3"/>
    <p:sldMasterId id="2147483680" r:id="rId4"/>
  </p:sldMasterIdLst>
  <p:notesMasterIdLst>
    <p:notesMasterId r:id="rId15"/>
  </p:notesMasterIdLst>
  <p:sldIdLst>
    <p:sldId id="485" r:id="rId5"/>
    <p:sldId id="398" r:id="rId6"/>
    <p:sldId id="526" r:id="rId7"/>
    <p:sldId id="441" r:id="rId8"/>
    <p:sldId id="447" r:id="rId9"/>
    <p:sldId id="527" r:id="rId10"/>
    <p:sldId id="449" r:id="rId11"/>
    <p:sldId id="450" r:id="rId12"/>
    <p:sldId id="288" r:id="rId13"/>
    <p:sldId id="291" r:id="rId14"/>
    <p:sldId id="292" r:id="rId16"/>
    <p:sldId id="293" r:id="rId17"/>
    <p:sldId id="528" r:id="rId18"/>
    <p:sldId id="554" r:id="rId19"/>
    <p:sldId id="455" r:id="rId20"/>
    <p:sldId id="478" r:id="rId21"/>
    <p:sldId id="458" r:id="rId22"/>
    <p:sldId id="459" r:id="rId23"/>
    <p:sldId id="295" r:id="rId24"/>
    <p:sldId id="529" r:id="rId25"/>
    <p:sldId id="313" r:id="rId26"/>
    <p:sldId id="472" r:id="rId27"/>
    <p:sldId id="565" r:id="rId28"/>
    <p:sldId id="487" r:id="rId2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作者" initials="A" lastIdx="0" clrIdx="2"/>
  <p:cmAuthor id="1" name="幸全" initials="幸全" lastIdx="1" clrIdx="0"/>
  <p:cmAuthor id="3" name="fafa" initials="f" lastIdx="2" clrIdx="1"/>
  <p:cmAuthor id="4" name="王习习" initials="王" lastIdx="2"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slide" Target="slides/slide1.xml"/><Relationship Id="rId4" Type="http://schemas.openxmlformats.org/officeDocument/2006/relationships/slideMaster" Target="slideMasters/slideMaster3.xml"/><Relationship Id="rId33" Type="http://schemas.openxmlformats.org/officeDocument/2006/relationships/commentAuthors" Target="commentAuthors.xml"/><Relationship Id="rId32" Type="http://schemas.openxmlformats.org/officeDocument/2006/relationships/tableStyles" Target="tableStyles.xml"/><Relationship Id="rId31" Type="http://schemas.openxmlformats.org/officeDocument/2006/relationships/viewProps" Target="viewProps.xml"/><Relationship Id="rId30" Type="http://schemas.openxmlformats.org/officeDocument/2006/relationships/presProps" Target="presProps.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notesMaster" Target="notesMasters/notesMaster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9" Type="http://schemas.openxmlformats.org/officeDocument/2006/relationships/image" Target="../media/image22.emf"/><Relationship Id="rId8" Type="http://schemas.openxmlformats.org/officeDocument/2006/relationships/image" Target="../media/image21.emf"/><Relationship Id="rId7" Type="http://schemas.openxmlformats.org/officeDocument/2006/relationships/image" Target="../media/image20.emf"/><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关联关系：</a:t>
            </a:r>
            <a:endParaRPr lang="zh-CN" altLang="en-US"/>
          </a:p>
          <a:p>
            <a:r>
              <a:rPr lang="zh-CN" altLang="en-US"/>
              <a:t>   描述不同类的对象之间的结构关系，它在一段时间内将多个类的实例连接在一起。关联关系是一种静态关系，通常与运行状态无关，而是由“常识”，“规则”，“法律”、等因素决定的，所以关联关系是一种”强关联“的关系 </a:t>
            </a:r>
            <a:endParaRPr lang="zh-CN" altLang="en-US"/>
          </a:p>
          <a:p>
            <a:r>
              <a:rPr lang="zh-CN" altLang="en-US"/>
              <a:t>   老师 学生 乘车人和车票</a:t>
            </a:r>
            <a:endParaRPr lang="zh-CN" altLang="en-US"/>
          </a:p>
          <a:p>
            <a:r>
              <a:rPr lang="zh-CN" altLang="en-US"/>
              <a:t>依赖关系</a:t>
            </a:r>
            <a:endParaRPr lang="zh-CN" altLang="en-US"/>
          </a:p>
          <a:p>
            <a:r>
              <a:rPr lang="zh-CN" altLang="en-US"/>
              <a:t>   它描述一个对象在运行期间会使用到另一个对象的关系。与关联关系不同的是，依赖关系是一种临时性的关系，他通常在运行期产生，并且随着运行场景的不同，依赖关系也可能发生变化。 </a:t>
            </a:r>
            <a:endParaRPr lang="zh-CN" altLang="en-US"/>
          </a:p>
          <a:p>
            <a:r>
              <a:rPr lang="zh-CN" altLang="en-US"/>
              <a:t>    人与刀</a:t>
            </a:r>
            <a:endParaRPr lang="zh-CN" altLang="en-US"/>
          </a:p>
          <a:p>
            <a:r>
              <a:rPr lang="zh-CN" altLang="en-US"/>
              <a:t>扩展关系</a:t>
            </a:r>
            <a:endParaRPr lang="zh-CN" altLang="en-US"/>
          </a:p>
          <a:p>
            <a:r>
              <a:rPr lang="zh-CN" altLang="en-US"/>
              <a:t>   它特别用于在用例模型中说明向基本用例中的某个扩展点插入扩展用例。</a:t>
            </a:r>
            <a:endParaRPr lang="zh-CN" altLang="en-US"/>
          </a:p>
          <a:p>
            <a:r>
              <a:rPr lang="zh-CN" altLang="en-US"/>
              <a:t>  一般来说，扩展用例是带有抽象性质的，它表示了用例场景中的某个“支流”，由特定的扩展点触发而被启动。 </a:t>
            </a:r>
            <a:endParaRPr lang="zh-CN" altLang="en-US"/>
          </a:p>
          <a:p>
            <a:r>
              <a:rPr lang="zh-CN" altLang="en-US"/>
              <a:t>包含关系</a:t>
            </a:r>
            <a:endParaRPr lang="zh-CN" altLang="en-US"/>
          </a:p>
          <a:p>
            <a:r>
              <a:rPr lang="zh-CN" altLang="en-US"/>
              <a:t>   包含用例总是带有抽象性质的，基本用例可控制与包含用例的关系，并可依赖于执行包含用例所得的结果，但基本用例和包含用例都不能访问对付的属性。从这种意义上讲，包含用例是被封装的，它代表可在各种不同基本用例中复用的行为。</a:t>
            </a:r>
            <a:endParaRPr lang="zh-CN" altLang="en-US"/>
          </a:p>
          <a:p>
            <a:r>
              <a:rPr lang="zh-CN" altLang="en-US"/>
              <a:t>去银行办理业务，不论是取钱、转账还是修改密码，我们都需要首先核对帐号和密码，因此可以将核对帐号作为上述业务用例的共有行为提取出来，形成一个包含用例</a:t>
            </a:r>
            <a:endParaRPr lang="zh-CN" altLang="en-US"/>
          </a:p>
          <a:p>
            <a:endParaRPr lang="zh-CN" altLang="en-US"/>
          </a:p>
          <a:p>
            <a:r>
              <a:rPr lang="zh-CN" altLang="en-US"/>
              <a:t>实现关系</a:t>
            </a:r>
            <a:endParaRPr lang="zh-CN" altLang="en-US"/>
          </a:p>
          <a:p>
            <a:r>
              <a:rPr lang="zh-CN" altLang="en-US"/>
              <a:t>   它特别用于在用例模型中连接用例和用例实现，说明基本用例的一个实现方式。</a:t>
            </a:r>
            <a:endParaRPr lang="zh-CN" altLang="en-US"/>
          </a:p>
          <a:p>
            <a:r>
              <a:rPr lang="zh-CN" altLang="en-US"/>
              <a:t>  实现所代表的含义是，基本用例描述了一个业务目标，但是该业务目标有多种可能的实现途径，每一种实现途径可以用用例实现(或称用例实例)来表示，而用例实现与基本用例之间就构成了实现关系。</a:t>
            </a:r>
            <a:endParaRPr lang="zh-CN" altLang="en-US"/>
          </a:p>
          <a:p>
            <a:r>
              <a:rPr lang="zh-CN" altLang="en-US"/>
              <a:t>精化关系</a:t>
            </a:r>
            <a:endParaRPr lang="zh-CN" altLang="en-US"/>
          </a:p>
          <a:p>
            <a:r>
              <a:rPr lang="zh-CN" altLang="en-US"/>
              <a:t>    它特别用于用例模型，一个基本用例可以分解出许多更小的关键精化用例，这些更小的精化用例更细致地展示了基本用例的核心业务。精化关系用来连接基本用例和精化用例，精化关系表示由基本对象可以分解为更明确、精细的子对象，这些子对象并没有增加、减少、改变基本对象的行为和属性，仅仅是更加细致和明确化了。</a:t>
            </a:r>
            <a:endParaRPr lang="zh-CN" altLang="en-US"/>
          </a:p>
          <a:p>
            <a:r>
              <a:rPr lang="zh-CN" altLang="en-US"/>
              <a:t> 泛化关系</a:t>
            </a:r>
            <a:endParaRPr lang="zh-CN" altLang="en-US"/>
          </a:p>
          <a:p>
            <a:r>
              <a:rPr lang="zh-CN" altLang="en-US"/>
              <a:t>    泛化关系可用于建模过程中的任意一个阶段，说明两个对象之间的继承关系。</a:t>
            </a:r>
            <a:endParaRPr lang="zh-CN" altLang="en-US"/>
          </a:p>
          <a:p>
            <a:r>
              <a:rPr lang="zh-CN" altLang="en-US"/>
              <a:t>聚合关系</a:t>
            </a:r>
            <a:endParaRPr lang="zh-CN" altLang="en-US"/>
          </a:p>
          <a:p>
            <a:r>
              <a:rPr lang="zh-CN" altLang="en-US"/>
              <a:t>    聚合关系用于类图，特别用于表示实体对象之间的关系，表达整体由部分构成的语意。例如一个部门由许多人员构成。与组合关系不同的是，整体和部分不是强依赖的，即使整体不存在了，部分仍然存在。例如部门撤销后，人员不会因此而消失，他们依然存在</a:t>
            </a:r>
            <a:endParaRPr lang="zh-CN" altLang="en-US"/>
          </a:p>
          <a:p>
            <a:r>
              <a:rPr lang="zh-CN" altLang="en-US"/>
              <a:t>组合关系</a:t>
            </a:r>
            <a:endParaRPr lang="zh-CN" altLang="en-US"/>
          </a:p>
          <a:p>
            <a:r>
              <a:rPr lang="zh-CN" altLang="en-US"/>
              <a:t>    组合关系用于类图，特别用于表示实体对象关系，表达整体拥有部分的语意。例如母公司拥有许多子公司。</a:t>
            </a:r>
            <a:endParaRPr lang="zh-CN" altLang="en-US"/>
          </a:p>
          <a:p>
            <a:r>
              <a:rPr lang="zh-CN" altLang="en-US"/>
              <a:t>  组合关系是一种强依赖的特殊聚合关系，如果整体不存在了，则部分也将消亡。例如母公司解体了，子公司也将不存在。</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开闭原则：</a:t>
            </a:r>
            <a:endParaRPr lang="zh-CN" altLang="en-US"/>
          </a:p>
          <a:p>
            <a:r>
              <a:rPr lang="zh-CN" altLang="en-US"/>
              <a:t>    指一个软件实体（如类、模块、和函数）应对扩展开放，对修改关闭。强调用抽象构建框架，用实现扩展细节。核心思想就是面向抽象编程。 </a:t>
            </a:r>
            <a:endParaRPr lang="zh-CN" altLang="en-US"/>
          </a:p>
          <a:p>
            <a:endParaRPr lang="zh-CN" altLang="en-US"/>
          </a:p>
          <a:p>
            <a:r>
              <a:rPr lang="zh-CN" altLang="en-US"/>
              <a:t>里氏替换原则：</a:t>
            </a:r>
            <a:endParaRPr lang="zh-CN" altLang="en-US"/>
          </a:p>
          <a:p>
            <a:r>
              <a:rPr lang="zh-CN" altLang="en-US"/>
              <a:t>    原本的定义比较抽象，不再赘述。可以理解为一个软件实体如果适用于一个父类，那么一定适用于其子类，所有</a:t>
            </a:r>
            <a:endParaRPr lang="zh-CN" altLang="en-US"/>
          </a:p>
          <a:p>
            <a:r>
              <a:rPr lang="zh-CN" altLang="en-US"/>
              <a:t>引用父类的地方必须能透明地使用其子类的对象，子类对象能够替换父类对象，而程序逻辑不变。根据这个理解，引申含义为：子类可以扩展父类的功能，但不能改变父类原有的功能。</a:t>
            </a:r>
            <a:endParaRPr lang="zh-CN" altLang="en-US"/>
          </a:p>
          <a:p>
            <a:r>
              <a:rPr lang="zh-CN" altLang="en-US"/>
              <a:t>（1）子类可以实现父类的抽象方法，但不能覆盖父类的非抽象方法。</a:t>
            </a:r>
            <a:endParaRPr lang="zh-CN" altLang="en-US"/>
          </a:p>
          <a:p>
            <a:r>
              <a:rPr lang="zh-CN" altLang="en-US"/>
              <a:t>（2）子类可以增加自己特有的方法。</a:t>
            </a:r>
            <a:endParaRPr lang="zh-CN" altLang="en-US"/>
          </a:p>
          <a:p>
            <a:r>
              <a:rPr lang="zh-CN" altLang="en-US"/>
              <a:t>（3）当子类的方法重载父类的方法时，方法的前置条件（即方法的输入/入参）要比父类方法的输入参数更宽松。</a:t>
            </a:r>
            <a:endParaRPr lang="zh-CN" altLang="en-US"/>
          </a:p>
          <a:p>
            <a:r>
              <a:rPr lang="zh-CN" altLang="en-US"/>
              <a:t>（4）当子类的方法实现父类的方法时（重写/重载或实现抽象方法），方法的后置条件（即方法的输出/返回值）要比父类更严格或</a:t>
            </a:r>
            <a:endParaRPr lang="zh-CN" altLang="en-US"/>
          </a:p>
          <a:p>
            <a:r>
              <a:rPr lang="zh-CN" altLang="en-US"/>
              <a:t>        与父类一样</a:t>
            </a:r>
            <a:endParaRPr lang="zh-CN" altLang="en-US"/>
          </a:p>
          <a:p>
            <a:endParaRPr lang="zh-CN" altLang="en-US"/>
          </a:p>
          <a:p>
            <a:r>
              <a:rPr lang="zh-CN" altLang="en-US"/>
              <a:t>迪米特原则：</a:t>
            </a:r>
            <a:endParaRPr lang="zh-CN" altLang="en-US"/>
          </a:p>
          <a:p>
            <a:r>
              <a:rPr lang="zh-CN" altLang="en-US"/>
              <a:t>    指一个对象应该对其他对象保持最少的了解，又叫最少知道原则，尽量降低类与类之间的耦合度。</a:t>
            </a:r>
            <a:endParaRPr lang="zh-CN" altLang="en-US"/>
          </a:p>
          <a:p>
            <a:endParaRPr lang="zh-CN" altLang="en-US"/>
          </a:p>
          <a:p>
            <a:endParaRPr lang="zh-CN" altLang="en-US"/>
          </a:p>
          <a:p>
            <a:r>
              <a:rPr lang="zh-CN" altLang="en-US"/>
              <a:t>单一职责方法：</a:t>
            </a:r>
            <a:endParaRPr lang="zh-CN" altLang="en-US"/>
          </a:p>
          <a:p>
            <a:r>
              <a:rPr lang="zh-CN" altLang="en-US"/>
              <a:t>   不要存在多于一个导致类变更的原因假设我们有一个类负责两个职责，一旦发生需求变更，修改其中一个职责的逻辑代码，有可能导致另一个职责的功能发生故障。</a:t>
            </a:r>
            <a:endParaRPr lang="zh-CN" altLang="en-US"/>
          </a:p>
          <a:p>
            <a:endParaRPr lang="zh-CN" altLang="en-US"/>
          </a:p>
          <a:p>
            <a:r>
              <a:rPr lang="zh-CN" altLang="en-US"/>
              <a:t>接口分割原则：</a:t>
            </a:r>
            <a:endParaRPr lang="zh-CN" altLang="en-US"/>
          </a:p>
          <a:p>
            <a:r>
              <a:rPr lang="zh-CN" altLang="en-US"/>
              <a:t>用多个专门的接口，而不使用单一的总接口，客户端不应该依赖它不需要的接口。这个原则指导我们在设计接口时应当注意以下几点：</a:t>
            </a:r>
            <a:endParaRPr lang="zh-CN" altLang="en-US"/>
          </a:p>
          <a:p>
            <a:r>
              <a:rPr lang="zh-CN" altLang="en-US"/>
              <a:t>    （1）一个类对另一个类的依赖应该建立在最小的接口之上。</a:t>
            </a:r>
            <a:endParaRPr lang="zh-CN" altLang="en-US"/>
          </a:p>
          <a:p>
            <a:r>
              <a:rPr lang="zh-CN" altLang="en-US"/>
              <a:t>    （2）建立单一接口，不要建立庞大臃肿的接口。</a:t>
            </a:r>
            <a:endParaRPr lang="zh-CN" altLang="en-US"/>
          </a:p>
          <a:p>
            <a:r>
              <a:rPr lang="zh-CN" altLang="en-US"/>
              <a:t>    （3）尽量细化接口，接口中的方法尽量少（不是越少越好，一定要适度）</a:t>
            </a:r>
            <a:endParaRPr lang="zh-CN" altLang="en-US"/>
          </a:p>
          <a:p>
            <a:r>
              <a:rPr lang="zh-CN" altLang="en-US"/>
              <a:t> </a:t>
            </a:r>
            <a:endParaRPr lang="zh-CN" altLang="en-US"/>
          </a:p>
          <a:p>
            <a:r>
              <a:rPr lang="zh-CN" altLang="en-US"/>
              <a:t>依赖倒置原则</a:t>
            </a:r>
            <a:endParaRPr lang="zh-CN" altLang="en-US"/>
          </a:p>
          <a:p>
            <a:r>
              <a:rPr lang="zh-CN" altLang="en-US"/>
              <a:t>     是指设计代码结构时，高层模块不应该依赖低层模块，二者都应该依赖其抽象。抽象不应该依赖细节，细节应该依赖抽象。通过依赖倒置，可以减少类与类之间的耦合性，提高系统的稳定性，提高代码的可读性和可维护性，并且能够降低修改程序所造成的风险</a:t>
            </a:r>
            <a:endParaRPr lang="zh-CN" altLang="en-US"/>
          </a:p>
          <a:p>
            <a:endParaRPr lang="zh-CN" altLang="en-US"/>
          </a:p>
          <a:p>
            <a:r>
              <a:rPr lang="zh-CN" altLang="en-US"/>
              <a:t> 合成复用原则</a:t>
            </a:r>
            <a:endParaRPr lang="zh-CN" altLang="en-US"/>
          </a:p>
          <a:p>
            <a:r>
              <a:rPr lang="zh-CN" altLang="en-US"/>
              <a:t>      指尽量使用对象组合/聚合而不是继承关系达到软件复用的目的。可以使系统更加灵活，降低类与类之间的耦合度，一个类的变化对其他类造成的影响相对较少。</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1.N + 1 设计</a:t>
            </a:r>
            <a:endParaRPr lang="zh-CN" altLang="en-US"/>
          </a:p>
          <a:p>
            <a:endParaRPr lang="zh-CN" altLang="en-US"/>
          </a:p>
          <a:p>
            <a:r>
              <a:rPr lang="zh-CN" altLang="en-US"/>
              <a:t>永远不要少于两个，通常为三个。比方说无状态的 Web/API 一般部署至少&gt;=2 个。</a:t>
            </a:r>
            <a:endParaRPr lang="zh-CN" altLang="en-US"/>
          </a:p>
          <a:p>
            <a:endParaRPr lang="zh-CN" altLang="en-US"/>
          </a:p>
          <a:p>
            <a:r>
              <a:rPr lang="zh-CN" altLang="en-US"/>
              <a:t>2. 回滚设计</a:t>
            </a:r>
            <a:endParaRPr lang="zh-CN" altLang="en-US"/>
          </a:p>
          <a:p>
            <a:endParaRPr lang="zh-CN" altLang="en-US"/>
          </a:p>
          <a:p>
            <a:r>
              <a:rPr lang="zh-CN" altLang="en-US"/>
              <a:t>确保系统可以回滚到以前发布过的任何版本。可以通过发布系统保留历史版本，或者代码中引入动态开关切换机制 (Feature Switch)。</a:t>
            </a:r>
            <a:endParaRPr lang="zh-CN" altLang="en-US"/>
          </a:p>
          <a:p>
            <a:endParaRPr lang="zh-CN" altLang="en-US"/>
          </a:p>
          <a:p>
            <a:r>
              <a:rPr lang="zh-CN" altLang="en-US"/>
              <a:t>3. 禁用设计</a:t>
            </a:r>
            <a:endParaRPr lang="zh-CN" altLang="en-US"/>
          </a:p>
          <a:p>
            <a:endParaRPr lang="zh-CN" altLang="en-US"/>
          </a:p>
          <a:p>
            <a:r>
              <a:rPr lang="zh-CN" altLang="en-US"/>
              <a:t>能够关闭任何发布的功能。新功能隐藏在动态开关机制 (Feature Switch) 后面，可以按需一键打开，如发现问题随时关闭禁用。</a:t>
            </a:r>
            <a:endParaRPr lang="zh-CN" altLang="en-US"/>
          </a:p>
          <a:p>
            <a:endParaRPr lang="zh-CN" altLang="en-US"/>
          </a:p>
          <a:p>
            <a:r>
              <a:rPr lang="zh-CN" altLang="en-US"/>
              <a:t>4. 监控设计</a:t>
            </a:r>
            <a:endParaRPr lang="zh-CN" altLang="en-US"/>
          </a:p>
          <a:p>
            <a:endParaRPr lang="zh-CN" altLang="en-US"/>
          </a:p>
          <a:p>
            <a:r>
              <a:rPr lang="zh-CN" altLang="en-US"/>
              <a:t>在设计阶段就必须考虑监控，而不是在实施完毕之后补充。例如在需求阶段就要考虑关键指标监控项，这就是度量驱动开发 (Metrics Driven Development) 的理念。</a:t>
            </a:r>
            <a:endParaRPr lang="zh-CN" altLang="en-US"/>
          </a:p>
          <a:p>
            <a:endParaRPr lang="zh-CN" altLang="en-US"/>
          </a:p>
          <a:p>
            <a:r>
              <a:rPr lang="zh-CN" altLang="en-US"/>
              <a:t>5. 设计多活数据中心</a:t>
            </a:r>
            <a:endParaRPr lang="zh-CN" altLang="en-US"/>
          </a:p>
          <a:p>
            <a:endParaRPr lang="zh-CN" altLang="en-US"/>
          </a:p>
          <a:p>
            <a:r>
              <a:rPr lang="zh-CN" altLang="en-US"/>
              <a:t>不要被一个数据中心的解决方案把自己限制住。当然也要考虑成本和公司规模发展阶段。</a:t>
            </a:r>
            <a:endParaRPr lang="zh-CN" altLang="en-US"/>
          </a:p>
          <a:p>
            <a:endParaRPr lang="zh-CN" altLang="en-US"/>
          </a:p>
          <a:p>
            <a:r>
              <a:rPr lang="zh-CN" altLang="en-US"/>
              <a:t>6. 使用成熟的技术</a:t>
            </a:r>
            <a:endParaRPr lang="zh-CN" altLang="en-US"/>
          </a:p>
          <a:p>
            <a:endParaRPr lang="zh-CN" altLang="en-US"/>
          </a:p>
          <a:p>
            <a:r>
              <a:rPr lang="zh-CN" altLang="en-US"/>
              <a:t>只用确实好用的技术。商业组织毕竟不是研究机构，技术要落地实用，成熟的技术一般坑都被踩平了，新技术在完全成熟前一般需要踩坑躺坑。</a:t>
            </a:r>
            <a:endParaRPr lang="zh-CN" altLang="en-US"/>
          </a:p>
          <a:p>
            <a:endParaRPr lang="zh-CN" altLang="en-US"/>
          </a:p>
          <a:p>
            <a:r>
              <a:rPr lang="zh-CN" altLang="en-US"/>
              <a:t>7. 异步设计</a:t>
            </a:r>
            <a:endParaRPr lang="zh-CN" altLang="en-US"/>
          </a:p>
          <a:p>
            <a:endParaRPr lang="zh-CN" altLang="en-US"/>
          </a:p>
          <a:p>
            <a:r>
              <a:rPr lang="zh-CN" altLang="en-US"/>
              <a:t>能异步尽量用异步，只有当绝对必要或者无法异步时，才使用同步调用。</a:t>
            </a:r>
            <a:endParaRPr lang="zh-CN" altLang="en-US"/>
          </a:p>
          <a:p>
            <a:endParaRPr lang="zh-CN" altLang="en-US"/>
          </a:p>
          <a:p>
            <a:r>
              <a:rPr lang="zh-CN" altLang="en-US"/>
              <a:t>8. 无状态系统</a:t>
            </a:r>
            <a:endParaRPr lang="zh-CN" altLang="en-US"/>
          </a:p>
          <a:p>
            <a:endParaRPr lang="zh-CN" altLang="en-US"/>
          </a:p>
          <a:p>
            <a:r>
              <a:rPr lang="zh-CN" altLang="en-US"/>
              <a:t>尽可能无状态，只有当业务确实需要，才使用状态。无状态系统易于扩展，有状态系统不易扩展且状态复杂时更易出错。</a:t>
            </a:r>
            <a:endParaRPr lang="zh-CN" altLang="en-US"/>
          </a:p>
          <a:p>
            <a:endParaRPr lang="zh-CN" altLang="en-US"/>
          </a:p>
          <a:p>
            <a:r>
              <a:rPr lang="zh-CN" altLang="en-US"/>
              <a:t>9. 水平扩展而非垂直升级</a:t>
            </a:r>
            <a:endParaRPr lang="zh-CN" altLang="en-US"/>
          </a:p>
          <a:p>
            <a:endParaRPr lang="zh-CN" altLang="en-US"/>
          </a:p>
          <a:p>
            <a:r>
              <a:rPr lang="zh-CN" altLang="en-US"/>
              <a:t>永远不要依赖更大、更快的系统。一般公司成长到一定阶段普遍经历过买更大、更快系统的阶段，即使淘宝当年也买小型机扛流量，后来扛不住才体会这样做不 scalable，所以才有后来的去 IOE 行动。</a:t>
            </a:r>
            <a:endParaRPr lang="zh-CN" altLang="en-US"/>
          </a:p>
          <a:p>
            <a:endParaRPr lang="zh-CN" altLang="en-US"/>
          </a:p>
          <a:p>
            <a:r>
              <a:rPr lang="zh-CN" altLang="en-US"/>
              <a:t>10. 设计时至少要有两步前瞻性</a:t>
            </a:r>
            <a:endParaRPr lang="zh-CN" altLang="en-US"/>
          </a:p>
          <a:p>
            <a:endParaRPr lang="zh-CN" altLang="en-US"/>
          </a:p>
          <a:p>
            <a:r>
              <a:rPr lang="zh-CN" altLang="en-US"/>
              <a:t>在扩展性问题发生前考虑好下一步的行动计划。架构师的价值就体现在这里，架构设计对于流量的增长要有提前量。</a:t>
            </a:r>
            <a:endParaRPr lang="zh-CN" altLang="en-US"/>
          </a:p>
          <a:p>
            <a:endParaRPr lang="zh-CN" altLang="en-US"/>
          </a:p>
          <a:p>
            <a:r>
              <a:rPr lang="zh-CN" altLang="en-US"/>
              <a:t>11. 非核心则购买</a:t>
            </a:r>
            <a:endParaRPr lang="zh-CN" altLang="en-US"/>
          </a:p>
          <a:p>
            <a:endParaRPr lang="zh-CN" altLang="en-US"/>
          </a:p>
          <a:p>
            <a:r>
              <a:rPr lang="zh-CN" altLang="en-US"/>
              <a:t>如果不是你最擅长，也提供不了差异化的竞争优势则直接购买。避免 Not Invented Here 症状，避免凡事都要重造轮子，毕竟达成业务目标才是重点。</a:t>
            </a:r>
            <a:endParaRPr lang="zh-CN" altLang="en-US"/>
          </a:p>
          <a:p>
            <a:endParaRPr lang="zh-CN" altLang="en-US"/>
          </a:p>
          <a:p>
            <a:r>
              <a:rPr lang="zh-CN" altLang="en-US"/>
              <a:t>12. 使用商品化硬件</a:t>
            </a:r>
            <a:endParaRPr lang="zh-CN" altLang="en-US"/>
          </a:p>
          <a:p>
            <a:endParaRPr lang="zh-CN" altLang="en-US"/>
          </a:p>
          <a:p>
            <a:r>
              <a:rPr lang="zh-CN" altLang="en-US"/>
              <a:t>在大多数情况下，便宜的就是最好的。这点和第 9 点是一致的，通过商品化硬件水平扩展，而不是买更大、更快的系统。</a:t>
            </a:r>
            <a:endParaRPr lang="zh-CN" altLang="en-US"/>
          </a:p>
          <a:p>
            <a:endParaRPr lang="zh-CN" altLang="en-US"/>
          </a:p>
          <a:p>
            <a:r>
              <a:rPr lang="zh-CN" altLang="en-US"/>
              <a:t>13. 小构建、小发布和快试错</a:t>
            </a:r>
            <a:endParaRPr lang="zh-CN" altLang="en-US"/>
          </a:p>
          <a:p>
            <a:endParaRPr lang="zh-CN" altLang="en-US"/>
          </a:p>
          <a:p>
            <a:r>
              <a:rPr lang="zh-CN" altLang="en-US"/>
              <a:t>全部研发要小构建，不断迭代，让系统不断成长。这个和微服务理念一致。</a:t>
            </a:r>
            <a:endParaRPr lang="zh-CN" altLang="en-US"/>
          </a:p>
          <a:p>
            <a:endParaRPr lang="zh-CN" altLang="en-US"/>
          </a:p>
          <a:p>
            <a:r>
              <a:rPr lang="zh-CN" altLang="en-US"/>
              <a:t>14. 隔离故障</a:t>
            </a:r>
            <a:endParaRPr lang="zh-CN" altLang="en-US"/>
          </a:p>
          <a:p>
            <a:endParaRPr lang="zh-CN" altLang="en-US"/>
          </a:p>
          <a:p>
            <a:r>
              <a:rPr lang="zh-CN" altLang="en-US"/>
              <a:t>实现故障隔离设计，通过断路保护避免故障传播和交叉影响。通过舱壁泳道等机制隔离失败单元 (Failure Unit)，一个单元的失败不至影响其它单元的正常工作。</a:t>
            </a:r>
            <a:endParaRPr lang="zh-CN" altLang="en-US"/>
          </a:p>
          <a:p>
            <a:endParaRPr lang="zh-CN" altLang="en-US"/>
          </a:p>
          <a:p>
            <a:r>
              <a:rPr lang="zh-CN" altLang="en-US"/>
              <a:t>15. 自动化</a:t>
            </a:r>
            <a:endParaRPr lang="zh-CN" altLang="en-US"/>
          </a:p>
          <a:p>
            <a:endParaRPr lang="zh-CN" altLang="en-US"/>
          </a:p>
          <a:p>
            <a:r>
              <a:rPr lang="zh-CN" altLang="en-US"/>
              <a:t>设计和构建自动化的过程。如果机器可以做，就不要依赖于人。自动化是 DevOps 的基础</a:t>
            </a:r>
            <a:endParaRPr lang="zh-CN" altLang="en-US"/>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a:lnSpc>
                <a:spcPct val="150000"/>
              </a:lnSpc>
            </a:pPr>
            <a:r>
              <a:rPr lang="zh-CN" altLang="en-US" b="1" dirty="0" smtClean="0">
                <a:sym typeface="+mn-ea"/>
              </a:rPr>
              <a:t>实现</a:t>
            </a:r>
            <a:r>
              <a:rPr lang="zh-CN" altLang="en-US" b="1" dirty="0">
                <a:sym typeface="+mn-ea"/>
              </a:rPr>
              <a:t>的松耦合</a:t>
            </a:r>
            <a:r>
              <a:rPr lang="zh-CN" altLang="en-US" dirty="0">
                <a:sym typeface="+mn-ea"/>
              </a:rPr>
              <a:t>：这是最基本的松耦合，即服务消费端不需要依赖服务契约的某个特定实现，这样服务提供端的内部变更就不会影响到消费端，而且消费端未来还可以自由切换到该契约的其他提供方。</a:t>
            </a:r>
            <a:endParaRPr lang="zh-CN" altLang="en-US" dirty="0"/>
          </a:p>
          <a:p>
            <a:pPr>
              <a:lnSpc>
                <a:spcPct val="150000"/>
              </a:lnSpc>
            </a:pPr>
            <a:r>
              <a:rPr lang="zh-CN" altLang="en-US" b="1" dirty="0">
                <a:sym typeface="+mn-ea"/>
              </a:rPr>
              <a:t>时间的松耦合</a:t>
            </a:r>
            <a:r>
              <a:rPr lang="zh-CN" altLang="en-US" dirty="0">
                <a:sym typeface="+mn-ea"/>
              </a:rPr>
              <a:t>：典型就是异步消息队列系统，由于有中介者（</a:t>
            </a:r>
            <a:r>
              <a:rPr lang="en-US" altLang="zh-CN" dirty="0">
                <a:sym typeface="+mn-ea"/>
              </a:rPr>
              <a:t>broker</a:t>
            </a:r>
            <a:r>
              <a:rPr lang="zh-CN" altLang="en-US" dirty="0">
                <a:sym typeface="+mn-ea"/>
              </a:rPr>
              <a:t>），所以生产者和消费者不必在同一时间都保持可用性以及相同的吞吐量，而且生产者也不需要马上等到回复。</a:t>
            </a:r>
            <a:endParaRPr lang="zh-CN" altLang="en-US" dirty="0"/>
          </a:p>
          <a:p>
            <a:pPr>
              <a:lnSpc>
                <a:spcPct val="150000"/>
              </a:lnSpc>
            </a:pPr>
            <a:r>
              <a:rPr lang="zh-CN" altLang="en-US" b="1" dirty="0">
                <a:sym typeface="+mn-ea"/>
              </a:rPr>
              <a:t>位置的松耦合</a:t>
            </a:r>
            <a:r>
              <a:rPr lang="zh-CN" altLang="en-US" dirty="0">
                <a:sym typeface="+mn-ea"/>
              </a:rPr>
              <a:t>：典型就是服务注册</a:t>
            </a:r>
            <a:r>
              <a:rPr lang="zh-CN" altLang="en-US" dirty="0" smtClean="0">
                <a:sym typeface="+mn-ea"/>
              </a:rPr>
              <a:t>中心，</a:t>
            </a:r>
            <a:r>
              <a:rPr lang="zh-CN" altLang="en-US" dirty="0">
                <a:sym typeface="+mn-ea"/>
              </a:rPr>
              <a:t>消费端完全不需要直接知道提供端的具体位置，而都通过注册中心来</a:t>
            </a:r>
            <a:r>
              <a:rPr lang="zh-CN" altLang="en-US" dirty="0" smtClean="0">
                <a:sym typeface="+mn-ea"/>
              </a:rPr>
              <a:t>查找服务来访问。</a:t>
            </a:r>
            <a:endParaRPr lang="zh-CN" altLang="en-US" dirty="0"/>
          </a:p>
          <a:p>
            <a:pPr>
              <a:lnSpc>
                <a:spcPct val="150000"/>
              </a:lnSpc>
            </a:pPr>
            <a:r>
              <a:rPr lang="zh-CN" altLang="en-US" b="1" dirty="0">
                <a:sym typeface="+mn-ea"/>
              </a:rPr>
              <a:t>版本的松耦合</a:t>
            </a:r>
            <a:r>
              <a:rPr lang="zh-CN" altLang="en-US" dirty="0">
                <a:sym typeface="+mn-ea"/>
              </a:rPr>
              <a:t>：消费端不需要依赖服务契约的某个特定版本来工作，这就要求服务的契约在升级时要尽可能的提供向下兼容性</a:t>
            </a:r>
            <a:r>
              <a:rPr lang="zh-CN" altLang="en-US" dirty="0" smtClean="0">
                <a:sym typeface="+mn-ea"/>
              </a:rPr>
              <a:t>。</a:t>
            </a:r>
            <a:endParaRPr lang="zh-CN" altLang="en-US" dirty="0" smtClean="0">
              <a:sym typeface="+mn-ea"/>
            </a:endParaRPr>
          </a:p>
          <a:p>
            <a:pPr>
              <a:lnSpc>
                <a:spcPct val="150000"/>
              </a:lnSpc>
            </a:pPr>
            <a:endParaRPr lang="zh-CN" altLang="en-US" dirty="0" smtClean="0">
              <a:sym typeface="+mn-ea"/>
            </a:endParaRPr>
          </a:p>
          <a:p>
            <a:pPr lvl="1" fontAlgn="base">
              <a:lnSpc>
                <a:spcPct val="150000"/>
              </a:lnSpc>
              <a:buFont typeface="Wingdings" panose="05000000000000000000" pitchFamily="2" charset="2"/>
              <a:buChar char="ü"/>
            </a:pPr>
            <a:r>
              <a:rPr lang="zh-CN" altLang="en-US" dirty="0" smtClean="0">
                <a:sym typeface="+mn-ea"/>
              </a:rPr>
              <a:t>创建</a:t>
            </a:r>
            <a:r>
              <a:rPr lang="zh-CN" altLang="en-US" dirty="0">
                <a:sym typeface="+mn-ea"/>
              </a:rPr>
              <a:t>功能内聚的接口，一组操作由于其功能相关而聚合到</a:t>
            </a:r>
            <a:r>
              <a:rPr lang="zh-CN" altLang="en-US" dirty="0" smtClean="0">
                <a:sym typeface="+mn-ea"/>
              </a:rPr>
              <a:t>一起；</a:t>
            </a:r>
            <a:endParaRPr lang="en-US" altLang="zh-CN" dirty="0" smtClean="0"/>
          </a:p>
          <a:p>
            <a:pPr lvl="1" fontAlgn="base">
              <a:lnSpc>
                <a:spcPct val="150000"/>
              </a:lnSpc>
              <a:buFont typeface="Wingdings" panose="05000000000000000000" pitchFamily="2" charset="2"/>
              <a:buChar char="ü"/>
            </a:pPr>
            <a:r>
              <a:rPr lang="zh-CN" altLang="en-US" dirty="0" smtClean="0">
                <a:sym typeface="+mn-ea"/>
              </a:rPr>
              <a:t>从</a:t>
            </a:r>
            <a:r>
              <a:rPr lang="zh-CN" altLang="en-US" dirty="0">
                <a:sym typeface="+mn-ea"/>
              </a:rPr>
              <a:t>服务使用者角度看待</a:t>
            </a:r>
            <a:r>
              <a:rPr lang="zh-CN" altLang="en-US" dirty="0" smtClean="0">
                <a:sym typeface="+mn-ea"/>
              </a:rPr>
              <a:t>服务颗粒度的划分更加有效；</a:t>
            </a:r>
            <a:endParaRPr lang="en-US" altLang="zh-CN" dirty="0" smtClean="0"/>
          </a:p>
          <a:p>
            <a:pPr lvl="1" fontAlgn="base">
              <a:lnSpc>
                <a:spcPct val="150000"/>
              </a:lnSpc>
              <a:buFont typeface="Wingdings" panose="05000000000000000000" pitchFamily="2" charset="2"/>
              <a:buChar char="ü"/>
            </a:pPr>
            <a:r>
              <a:rPr lang="zh-CN" altLang="en-US" dirty="0" smtClean="0">
                <a:sym typeface="+mn-ea"/>
              </a:rPr>
              <a:t>考虑</a:t>
            </a:r>
            <a:r>
              <a:rPr lang="zh-CN" altLang="en-US" dirty="0">
                <a:sym typeface="+mn-ea"/>
              </a:rPr>
              <a:t>基于功能实现的内聚性进行决策</a:t>
            </a:r>
            <a:r>
              <a:rPr lang="zh-CN" altLang="en-US" dirty="0" smtClean="0">
                <a:sym typeface="+mn-ea"/>
              </a:rPr>
              <a:t>。实现</a:t>
            </a:r>
            <a:r>
              <a:rPr lang="zh-CN" altLang="en-US" dirty="0">
                <a:sym typeface="+mn-ea"/>
              </a:rPr>
              <a:t>细节，不应影响接口设计。</a:t>
            </a:r>
            <a:endParaRPr lang="zh-CN" altLang="en-US" dirty="0"/>
          </a:p>
          <a:p>
            <a:pPr lvl="1" fontAlgn="base">
              <a:lnSpc>
                <a:spcPct val="150000"/>
              </a:lnSpc>
              <a:buFont typeface="Wingdings" panose="05000000000000000000" pitchFamily="2" charset="2"/>
              <a:buChar char="ü"/>
            </a:pPr>
            <a:r>
              <a:rPr lang="zh-CN" altLang="en-US" dirty="0" smtClean="0">
                <a:sym typeface="+mn-ea"/>
              </a:rPr>
              <a:t>使用</a:t>
            </a:r>
            <a:r>
              <a:rPr lang="zh-CN" altLang="en-US" dirty="0">
                <a:sym typeface="+mn-ea"/>
              </a:rPr>
              <a:t>时间内聚性原则，即，将在短时间内一起使用的操作分组到一起，例如，</a:t>
            </a:r>
            <a:r>
              <a:rPr lang="en-US" altLang="zh-CN" dirty="0" err="1">
                <a:sym typeface="+mn-ea"/>
              </a:rPr>
              <a:t>RetrieveCustomerDetails</a:t>
            </a:r>
            <a:r>
              <a:rPr lang="zh-CN" altLang="en-US" dirty="0">
                <a:sym typeface="+mn-ea"/>
              </a:rPr>
              <a:t>、</a:t>
            </a:r>
            <a:r>
              <a:rPr lang="en-US" altLang="zh-CN" dirty="0" err="1">
                <a:sym typeface="+mn-ea"/>
              </a:rPr>
              <a:t>CheckCreditRating</a:t>
            </a:r>
            <a:r>
              <a:rPr lang="zh-CN" altLang="en-US" dirty="0">
                <a:sym typeface="+mn-ea"/>
              </a:rPr>
              <a:t>、</a:t>
            </a:r>
            <a:r>
              <a:rPr lang="en-US" altLang="zh-CN" dirty="0" err="1">
                <a:sym typeface="+mn-ea"/>
              </a:rPr>
              <a:t>CreateLoanFacility</a:t>
            </a:r>
            <a:r>
              <a:rPr lang="en-US" altLang="zh-CN" dirty="0">
                <a:sym typeface="+mn-ea"/>
              </a:rPr>
              <a:t> </a:t>
            </a:r>
            <a:r>
              <a:rPr lang="zh-CN" altLang="en-US" dirty="0">
                <a:sym typeface="+mn-ea"/>
              </a:rPr>
              <a:t>和 </a:t>
            </a:r>
            <a:r>
              <a:rPr lang="en-US" altLang="zh-CN" dirty="0" err="1">
                <a:sym typeface="+mn-ea"/>
              </a:rPr>
              <a:t>TransferFunds</a:t>
            </a:r>
            <a:r>
              <a:rPr lang="en-US" altLang="zh-CN" dirty="0">
                <a:sym typeface="+mn-ea"/>
              </a:rPr>
              <a:t> </a:t>
            </a:r>
            <a:r>
              <a:rPr lang="zh-CN" altLang="en-US" dirty="0">
                <a:sym typeface="+mn-ea"/>
              </a:rPr>
              <a:t>操作都可能在金融业务流程中依次出现。不过，时间内聚性并不意味着这些操作应该由同一个服务提供，</a:t>
            </a:r>
            <a:r>
              <a:rPr lang="en-US" altLang="zh-CN" dirty="0" err="1">
                <a:sym typeface="+mn-ea"/>
              </a:rPr>
              <a:t>CheckCreditRating</a:t>
            </a:r>
            <a:r>
              <a:rPr lang="en-US" altLang="zh-CN" dirty="0">
                <a:sym typeface="+mn-ea"/>
              </a:rPr>
              <a:t> </a:t>
            </a:r>
            <a:r>
              <a:rPr lang="zh-CN" altLang="en-US" dirty="0">
                <a:sym typeface="+mn-ea"/>
              </a:rPr>
              <a:t>和 </a:t>
            </a:r>
            <a:r>
              <a:rPr lang="en-US" altLang="zh-CN" dirty="0" err="1">
                <a:sym typeface="+mn-ea"/>
              </a:rPr>
              <a:t>TransferFunds</a:t>
            </a:r>
            <a:r>
              <a:rPr lang="en-US" altLang="zh-CN" dirty="0">
                <a:sym typeface="+mn-ea"/>
              </a:rPr>
              <a:t> </a:t>
            </a:r>
            <a:r>
              <a:rPr lang="zh-CN" altLang="en-US" dirty="0">
                <a:sym typeface="+mn-ea"/>
              </a:rPr>
              <a:t>就缺乏功能内聚性</a:t>
            </a:r>
            <a:r>
              <a:rPr lang="zh-CN" altLang="en-US" dirty="0" smtClean="0">
                <a:sym typeface="+mn-ea"/>
              </a:rPr>
              <a:t>。</a:t>
            </a:r>
            <a:endParaRPr lang="en-US" altLang="zh-CN" dirty="0" smtClean="0"/>
          </a:p>
          <a:p>
            <a:pPr fontAlgn="base">
              <a:lnSpc>
                <a:spcPct val="150000"/>
              </a:lnSpc>
              <a:buFont typeface="Wingdings" panose="05000000000000000000" pitchFamily="2" charset="2"/>
              <a:buChar char="Ø"/>
            </a:pPr>
            <a:r>
              <a:rPr lang="zh-CN" altLang="en-US" dirty="0">
                <a:sym typeface="+mn-ea"/>
              </a:rPr>
              <a:t>完整性</a:t>
            </a:r>
            <a:endParaRPr lang="zh-CN" altLang="en-US" dirty="0"/>
          </a:p>
          <a:p>
            <a:pPr lvl="1" fontAlgn="base">
              <a:lnSpc>
                <a:spcPct val="150000"/>
              </a:lnSpc>
              <a:buFont typeface="Wingdings" panose="05000000000000000000" pitchFamily="2" charset="2"/>
              <a:buChar char="ü"/>
            </a:pPr>
            <a:r>
              <a:rPr lang="zh-CN" altLang="en-US" dirty="0" smtClean="0">
                <a:sym typeface="+mn-ea"/>
              </a:rPr>
              <a:t>在</a:t>
            </a:r>
            <a:r>
              <a:rPr lang="zh-CN" altLang="en-US" dirty="0">
                <a:sym typeface="+mn-ea"/>
              </a:rPr>
              <a:t>为已知使用者创建服务时，完整性的问题尤为值得</a:t>
            </a:r>
            <a:r>
              <a:rPr lang="zh-CN" altLang="en-US" dirty="0" smtClean="0">
                <a:sym typeface="+mn-ea"/>
              </a:rPr>
              <a:t>注意；</a:t>
            </a:r>
            <a:endParaRPr lang="en-US" altLang="zh-CN" dirty="0" smtClean="0"/>
          </a:p>
          <a:p>
            <a:pPr lvl="1" fontAlgn="base">
              <a:lnSpc>
                <a:spcPct val="150000"/>
              </a:lnSpc>
              <a:buFont typeface="Wingdings" panose="05000000000000000000" pitchFamily="2" charset="2"/>
              <a:buChar char="ü"/>
            </a:pPr>
            <a:r>
              <a:rPr lang="zh-CN" altLang="en-US" dirty="0" smtClean="0">
                <a:sym typeface="+mn-ea"/>
              </a:rPr>
              <a:t>请</a:t>
            </a:r>
            <a:r>
              <a:rPr lang="zh-CN" altLang="en-US" dirty="0">
                <a:sym typeface="+mn-ea"/>
              </a:rPr>
              <a:t>务必记住，服务应该为可重用的，因此需要考虑将来的使用者的可能需求</a:t>
            </a:r>
            <a:r>
              <a:rPr lang="zh-CN" altLang="en-US" dirty="0" smtClean="0">
                <a:sym typeface="+mn-ea"/>
              </a:rPr>
              <a:t>。</a:t>
            </a:r>
            <a:endParaRPr lang="en-US" altLang="zh-CN" dirty="0" smtClean="0"/>
          </a:p>
          <a:p>
            <a:pPr lvl="1" fontAlgn="base">
              <a:lnSpc>
                <a:spcPct val="150000"/>
              </a:lnSpc>
              <a:buFont typeface="Wingdings" panose="05000000000000000000" pitchFamily="2" charset="2"/>
              <a:buChar char="ü"/>
            </a:pPr>
            <a:r>
              <a:rPr lang="zh-CN" altLang="en-US" dirty="0" smtClean="0">
                <a:sym typeface="+mn-ea"/>
              </a:rPr>
              <a:t>如果</a:t>
            </a:r>
            <a:r>
              <a:rPr lang="zh-CN" altLang="en-US" dirty="0">
                <a:sym typeface="+mn-ea"/>
              </a:rPr>
              <a:t>不知道使用者需求，则可能很难提供正确的功能，因此就有可能存在将开发和测试工作浪费在提供将不会使用的操作上的风险。</a:t>
            </a:r>
            <a:endParaRPr lang="zh-CN" altLang="en-US" dirty="0"/>
          </a:p>
          <a:p>
            <a:pPr>
              <a:lnSpc>
                <a:spcPct val="150000"/>
              </a:lnSpc>
            </a:pPr>
            <a:endParaRPr lang="zh-CN" altLang="en-US" dirty="0" smtClean="0">
              <a:sym typeface="+mn-ea"/>
            </a:endParaRPr>
          </a:p>
          <a:p>
            <a:pPr>
              <a:lnSpc>
                <a:spcPct val="150000"/>
              </a:lnSpc>
            </a:pPr>
            <a:endParaRPr lang="zh-CN" altLang="en-US" dirty="0" smtClean="0">
              <a:sym typeface="+mn-ea"/>
            </a:endParaRPr>
          </a:p>
          <a:p>
            <a:pPr>
              <a:lnSpc>
                <a:spcPct val="200000"/>
              </a:lnSpc>
              <a:buFont typeface="Wingdings" panose="05000000000000000000" pitchFamily="2" charset="2"/>
              <a:buChar char="ü"/>
            </a:pPr>
            <a:r>
              <a:rPr lang="zh-CN" altLang="en-US" dirty="0" smtClean="0">
                <a:sym typeface="+mn-ea"/>
              </a:rPr>
              <a:t>服务</a:t>
            </a:r>
            <a:r>
              <a:rPr lang="zh-CN" altLang="en-US" dirty="0">
                <a:sym typeface="+mn-ea"/>
              </a:rPr>
              <a:t>设计为可伸缩且可部署到高可用性基础结构中</a:t>
            </a:r>
            <a:r>
              <a:rPr lang="zh-CN" altLang="en-US" dirty="0" smtClean="0">
                <a:sym typeface="+mn-ea"/>
              </a:rPr>
              <a:t>。</a:t>
            </a:r>
            <a:endParaRPr lang="en-US" altLang="zh-CN" dirty="0" smtClean="0">
              <a:solidFill>
                <a:schemeClr val="tx1"/>
              </a:solidFill>
            </a:endParaRPr>
          </a:p>
          <a:p>
            <a:pPr>
              <a:lnSpc>
                <a:spcPct val="200000"/>
              </a:lnSpc>
              <a:buFont typeface="Wingdings" panose="05000000000000000000" pitchFamily="2" charset="2"/>
              <a:buChar char="ü"/>
            </a:pPr>
            <a:r>
              <a:rPr lang="zh-CN" altLang="en-US" dirty="0" smtClean="0">
                <a:sym typeface="+mn-ea"/>
              </a:rPr>
              <a:t>此</a:t>
            </a:r>
            <a:r>
              <a:rPr lang="zh-CN" altLang="en-US" dirty="0">
                <a:sym typeface="+mn-ea"/>
              </a:rPr>
              <a:t>总体原则的一个推论就是，服务不应为有状态型的</a:t>
            </a:r>
            <a:r>
              <a:rPr lang="zh-CN" altLang="en-US" dirty="0" smtClean="0">
                <a:sym typeface="+mn-ea"/>
              </a:rPr>
              <a:t>。</a:t>
            </a:r>
            <a:endParaRPr lang="zh-CN" altLang="en-US" dirty="0"/>
          </a:p>
          <a:p>
            <a:endParaRPr lang="zh-CN" altLang="en-US"/>
          </a:p>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image" Target="../media/image1.png"/><Relationship Id="rId2" Type="http://schemas.openxmlformats.org/officeDocument/2006/relationships/tags" Target="../tags/tag1.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67.xml"/><Relationship Id="rId8" Type="http://schemas.openxmlformats.org/officeDocument/2006/relationships/tags" Target="../tags/tag66.xml"/><Relationship Id="rId7" Type="http://schemas.openxmlformats.org/officeDocument/2006/relationships/tags" Target="../tags/tag65.xml"/><Relationship Id="rId6" Type="http://schemas.openxmlformats.org/officeDocument/2006/relationships/tags" Target="../tags/tag64.xml"/><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image" Target="../media/image5.png"/><Relationship Id="rId2" Type="http://schemas.openxmlformats.org/officeDocument/2006/relationships/tags" Target="../tags/tag61.xml"/><Relationship Id="rId14" Type="http://schemas.openxmlformats.org/officeDocument/2006/relationships/tags" Target="../tags/tag72.xml"/><Relationship Id="rId13" Type="http://schemas.openxmlformats.org/officeDocument/2006/relationships/tags" Target="../tags/tag71.xml"/><Relationship Id="rId12" Type="http://schemas.openxmlformats.org/officeDocument/2006/relationships/tags" Target="../tags/tag70.xml"/><Relationship Id="rId11" Type="http://schemas.openxmlformats.org/officeDocument/2006/relationships/tags" Target="../tags/tag69.xml"/><Relationship Id="rId10" Type="http://schemas.openxmlformats.org/officeDocument/2006/relationships/tags" Target="../tags/tag68.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79.xml"/><Relationship Id="rId7" Type="http://schemas.openxmlformats.org/officeDocument/2006/relationships/tags" Target="../tags/tag78.xml"/><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87.xml"/><Relationship Id="rId8" Type="http://schemas.openxmlformats.org/officeDocument/2006/relationships/tags" Target="../tags/tag86.xml"/><Relationship Id="rId7" Type="http://schemas.openxmlformats.org/officeDocument/2006/relationships/tags" Target="../tags/tag85.xml"/><Relationship Id="rId6" Type="http://schemas.openxmlformats.org/officeDocument/2006/relationships/tags" Target="../tags/tag84.xml"/><Relationship Id="rId5" Type="http://schemas.openxmlformats.org/officeDocument/2006/relationships/tags" Target="../tags/tag83.xml"/><Relationship Id="rId4" Type="http://schemas.openxmlformats.org/officeDocument/2006/relationships/tags" Target="../tags/tag82.xml"/><Relationship Id="rId3" Type="http://schemas.openxmlformats.org/officeDocument/2006/relationships/tags" Target="../tags/tag81.xml"/><Relationship Id="rId2" Type="http://schemas.openxmlformats.org/officeDocument/2006/relationships/tags" Target="../tags/tag80.xml"/><Relationship Id="rId10" Type="http://schemas.openxmlformats.org/officeDocument/2006/relationships/tags" Target="../tags/tag88.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96.xml"/><Relationship Id="rId8" Type="http://schemas.openxmlformats.org/officeDocument/2006/relationships/tags" Target="../tags/tag95.xml"/><Relationship Id="rId7" Type="http://schemas.openxmlformats.org/officeDocument/2006/relationships/tags" Target="../tags/tag94.xml"/><Relationship Id="rId6" Type="http://schemas.openxmlformats.org/officeDocument/2006/relationships/tags" Target="../tags/tag93.xml"/><Relationship Id="rId5" Type="http://schemas.openxmlformats.org/officeDocument/2006/relationships/tags" Target="../tags/tag92.xml"/><Relationship Id="rId4" Type="http://schemas.openxmlformats.org/officeDocument/2006/relationships/tags" Target="../tags/tag91.xml"/><Relationship Id="rId3" Type="http://schemas.openxmlformats.org/officeDocument/2006/relationships/tags" Target="../tags/tag90.xml"/><Relationship Id="rId2" Type="http://schemas.openxmlformats.org/officeDocument/2006/relationships/tags" Target="../tags/tag89.xml"/><Relationship Id="rId11" Type="http://schemas.openxmlformats.org/officeDocument/2006/relationships/tags" Target="../tags/tag98.xml"/><Relationship Id="rId10" Type="http://schemas.openxmlformats.org/officeDocument/2006/relationships/tags" Target="../tags/tag97.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106.xml"/><Relationship Id="rId8" Type="http://schemas.openxmlformats.org/officeDocument/2006/relationships/tags" Target="../tags/tag105.xml"/><Relationship Id="rId7" Type="http://schemas.openxmlformats.org/officeDocument/2006/relationships/tags" Target="../tags/tag104.xml"/><Relationship Id="rId6" Type="http://schemas.openxmlformats.org/officeDocument/2006/relationships/tags" Target="../tags/tag103.xml"/><Relationship Id="rId5" Type="http://schemas.openxmlformats.org/officeDocument/2006/relationships/tags" Target="../tags/tag102.xml"/><Relationship Id="rId4" Type="http://schemas.openxmlformats.org/officeDocument/2006/relationships/tags" Target="../tags/tag101.xml"/><Relationship Id="rId3" Type="http://schemas.openxmlformats.org/officeDocument/2006/relationships/tags" Target="../tags/tag100.xml"/><Relationship Id="rId2" Type="http://schemas.openxmlformats.org/officeDocument/2006/relationships/tags" Target="../tags/tag99.xml"/><Relationship Id="rId11" Type="http://schemas.openxmlformats.org/officeDocument/2006/relationships/tags" Target="../tags/tag108.xml"/><Relationship Id="rId10" Type="http://schemas.openxmlformats.org/officeDocument/2006/relationships/tags" Target="../tags/tag107.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16.xml"/><Relationship Id="rId8" Type="http://schemas.openxmlformats.org/officeDocument/2006/relationships/tags" Target="../tags/tag115.xml"/><Relationship Id="rId7" Type="http://schemas.openxmlformats.org/officeDocument/2006/relationships/tags" Target="../tags/tag114.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 Id="rId3" Type="http://schemas.openxmlformats.org/officeDocument/2006/relationships/tags" Target="../tags/tag110.xml"/><Relationship Id="rId2" Type="http://schemas.openxmlformats.org/officeDocument/2006/relationships/tags" Target="../tags/tag109.xml"/><Relationship Id="rId11" Type="http://schemas.openxmlformats.org/officeDocument/2006/relationships/tags" Target="../tags/tag118.xml"/><Relationship Id="rId10" Type="http://schemas.openxmlformats.org/officeDocument/2006/relationships/tags" Target="../tags/tag117.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26.xml"/><Relationship Id="rId8" Type="http://schemas.openxmlformats.org/officeDocument/2006/relationships/tags" Target="../tags/tag125.xml"/><Relationship Id="rId7" Type="http://schemas.openxmlformats.org/officeDocument/2006/relationships/tags" Target="../tags/tag124.xml"/><Relationship Id="rId6" Type="http://schemas.openxmlformats.org/officeDocument/2006/relationships/tags" Target="../tags/tag123.xml"/><Relationship Id="rId5" Type="http://schemas.openxmlformats.org/officeDocument/2006/relationships/tags" Target="../tags/tag122.xml"/><Relationship Id="rId4" Type="http://schemas.openxmlformats.org/officeDocument/2006/relationships/tags" Target="../tags/tag121.xml"/><Relationship Id="rId3" Type="http://schemas.openxmlformats.org/officeDocument/2006/relationships/tags" Target="../tags/tag120.xml"/><Relationship Id="rId2" Type="http://schemas.openxmlformats.org/officeDocument/2006/relationships/tags" Target="../tags/tag119.xml"/><Relationship Id="rId13" Type="http://schemas.openxmlformats.org/officeDocument/2006/relationships/tags" Target="../tags/tag130.xml"/><Relationship Id="rId12" Type="http://schemas.openxmlformats.org/officeDocument/2006/relationships/tags" Target="../tags/tag129.xml"/><Relationship Id="rId11" Type="http://schemas.openxmlformats.org/officeDocument/2006/relationships/tags" Target="../tags/tag128.xml"/><Relationship Id="rId10" Type="http://schemas.openxmlformats.org/officeDocument/2006/relationships/tags" Target="../tags/tag127.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9" Type="http://schemas.openxmlformats.org/officeDocument/2006/relationships/tags" Target="../tags/tag138.xml"/><Relationship Id="rId8" Type="http://schemas.openxmlformats.org/officeDocument/2006/relationships/tags" Target="../tags/tag137.xml"/><Relationship Id="rId7" Type="http://schemas.openxmlformats.org/officeDocument/2006/relationships/tags" Target="../tags/tag136.xml"/><Relationship Id="rId6" Type="http://schemas.openxmlformats.org/officeDocument/2006/relationships/tags" Target="../tags/tag135.xml"/><Relationship Id="rId5" Type="http://schemas.openxmlformats.org/officeDocument/2006/relationships/tags" Target="../tags/tag134.xml"/><Relationship Id="rId4" Type="http://schemas.openxmlformats.org/officeDocument/2006/relationships/tags" Target="../tags/tag133.xml"/><Relationship Id="rId3" Type="http://schemas.openxmlformats.org/officeDocument/2006/relationships/tags" Target="../tags/tag132.xml"/><Relationship Id="rId2" Type="http://schemas.openxmlformats.org/officeDocument/2006/relationships/tags" Target="../tags/tag131.xml"/><Relationship Id="rId13" Type="http://schemas.openxmlformats.org/officeDocument/2006/relationships/tags" Target="../tags/tag142.xml"/><Relationship Id="rId12" Type="http://schemas.openxmlformats.org/officeDocument/2006/relationships/tags" Target="../tags/tag141.xml"/><Relationship Id="rId11" Type="http://schemas.openxmlformats.org/officeDocument/2006/relationships/tags" Target="../tags/tag140.xml"/><Relationship Id="rId10" Type="http://schemas.openxmlformats.org/officeDocument/2006/relationships/tags" Target="../tags/tag139.xml"/><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6" Type="http://schemas.openxmlformats.org/officeDocument/2006/relationships/tags" Target="../tags/tag153.xml"/><Relationship Id="rId5" Type="http://schemas.openxmlformats.org/officeDocument/2006/relationships/tags" Target="../tags/tag152.xml"/><Relationship Id="rId4" Type="http://schemas.openxmlformats.org/officeDocument/2006/relationships/tags" Target="../tags/tag151.xml"/><Relationship Id="rId3" Type="http://schemas.openxmlformats.org/officeDocument/2006/relationships/tags" Target="../tags/tag150.xml"/><Relationship Id="rId2" Type="http://schemas.openxmlformats.org/officeDocument/2006/relationships/tags" Target="../tags/tag149.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6" Type="http://schemas.openxmlformats.org/officeDocument/2006/relationships/tags" Target="../tags/tag158.xml"/><Relationship Id="rId5" Type="http://schemas.openxmlformats.org/officeDocument/2006/relationships/tags" Target="../tags/tag157.xml"/><Relationship Id="rId4" Type="http://schemas.openxmlformats.org/officeDocument/2006/relationships/tags" Target="../tags/tag156.xml"/><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6" Type="http://schemas.openxmlformats.org/officeDocument/2006/relationships/tags" Target="../tags/tag163.xml"/><Relationship Id="rId5" Type="http://schemas.openxmlformats.org/officeDocument/2006/relationships/tags" Target="../tags/tag162.xml"/><Relationship Id="rId4" Type="http://schemas.openxmlformats.org/officeDocument/2006/relationships/tags" Target="../tags/tag161.xml"/><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7" Type="http://schemas.openxmlformats.org/officeDocument/2006/relationships/tags" Target="../tags/tag169.xml"/><Relationship Id="rId6" Type="http://schemas.openxmlformats.org/officeDocument/2006/relationships/tags" Target="../tags/tag168.xml"/><Relationship Id="rId5" Type="http://schemas.openxmlformats.org/officeDocument/2006/relationships/tags" Target="../tags/tag167.xml"/><Relationship Id="rId4" Type="http://schemas.openxmlformats.org/officeDocument/2006/relationships/tags" Target="../tags/tag166.xml"/><Relationship Id="rId3" Type="http://schemas.openxmlformats.org/officeDocument/2006/relationships/tags" Target="../tags/tag165.xml"/><Relationship Id="rId2" Type="http://schemas.openxmlformats.org/officeDocument/2006/relationships/tags" Target="../tags/tag164.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9" Type="http://schemas.openxmlformats.org/officeDocument/2006/relationships/tags" Target="../tags/tag177.xml"/><Relationship Id="rId8" Type="http://schemas.openxmlformats.org/officeDocument/2006/relationships/tags" Target="../tags/tag176.xml"/><Relationship Id="rId7" Type="http://schemas.openxmlformats.org/officeDocument/2006/relationships/tags" Target="../tags/tag175.xml"/><Relationship Id="rId6" Type="http://schemas.openxmlformats.org/officeDocument/2006/relationships/tags" Target="../tags/tag174.xml"/><Relationship Id="rId5" Type="http://schemas.openxmlformats.org/officeDocument/2006/relationships/tags" Target="../tags/tag173.xml"/><Relationship Id="rId4" Type="http://schemas.openxmlformats.org/officeDocument/2006/relationships/tags" Target="../tags/tag172.xml"/><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5" Type="http://schemas.openxmlformats.org/officeDocument/2006/relationships/tags" Target="../tags/tag181.xml"/><Relationship Id="rId4" Type="http://schemas.openxmlformats.org/officeDocument/2006/relationships/tags" Target="../tags/tag180.xml"/><Relationship Id="rId3" Type="http://schemas.openxmlformats.org/officeDocument/2006/relationships/tags" Target="../tags/tag179.xml"/><Relationship Id="rId2" Type="http://schemas.openxmlformats.org/officeDocument/2006/relationships/tags" Target="../tags/tag178.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4" Type="http://schemas.openxmlformats.org/officeDocument/2006/relationships/tags" Target="../tags/tag184.xml"/><Relationship Id="rId3" Type="http://schemas.openxmlformats.org/officeDocument/2006/relationships/tags" Target="../tags/tag183.xml"/><Relationship Id="rId2" Type="http://schemas.openxmlformats.org/officeDocument/2006/relationships/tags" Target="../tags/tag182.xml"/><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7" Type="http://schemas.openxmlformats.org/officeDocument/2006/relationships/tags" Target="../tags/tag190.xml"/><Relationship Id="rId6" Type="http://schemas.openxmlformats.org/officeDocument/2006/relationships/tags" Target="../tags/tag189.xml"/><Relationship Id="rId5" Type="http://schemas.openxmlformats.org/officeDocument/2006/relationships/tags" Target="../tags/tag188.xml"/><Relationship Id="rId4" Type="http://schemas.openxmlformats.org/officeDocument/2006/relationships/tags" Target="../tags/tag187.xml"/><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6" Type="http://schemas.openxmlformats.org/officeDocument/2006/relationships/tags" Target="../tags/tag195.xml"/><Relationship Id="rId5" Type="http://schemas.openxmlformats.org/officeDocument/2006/relationships/tags" Target="../tags/tag194.xml"/><Relationship Id="rId4" Type="http://schemas.openxmlformats.org/officeDocument/2006/relationships/tags" Target="../tags/tag193.xml"/><Relationship Id="rId3" Type="http://schemas.openxmlformats.org/officeDocument/2006/relationships/tags" Target="../tags/tag192.xml"/><Relationship Id="rId2" Type="http://schemas.openxmlformats.org/officeDocument/2006/relationships/tags" Target="../tags/tag191.xml"/><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5" Type="http://schemas.openxmlformats.org/officeDocument/2006/relationships/tags" Target="../tags/tag199.xml"/><Relationship Id="rId4" Type="http://schemas.openxmlformats.org/officeDocument/2006/relationships/tags" Target="../tags/tag198.xml"/><Relationship Id="rId3" Type="http://schemas.openxmlformats.org/officeDocument/2006/relationships/tags" Target="../tags/tag197.xml"/><Relationship Id="rId2" Type="http://schemas.openxmlformats.org/officeDocument/2006/relationships/tags" Target="../tags/tag196.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23.xml"/><Relationship Id="rId7" Type="http://schemas.openxmlformats.org/officeDocument/2006/relationships/tags" Target="../tags/tag22.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 Id="rId3" Type="http://schemas.openxmlformats.org/officeDocument/2006/relationships/image" Target="../media/image2.png"/><Relationship Id="rId2" Type="http://schemas.openxmlformats.org/officeDocument/2006/relationships/tags" Target="../tags/tag18.xml"/><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6" Type="http://schemas.openxmlformats.org/officeDocument/2006/relationships/tags" Target="../tags/tag204.xml"/><Relationship Id="rId5" Type="http://schemas.openxmlformats.org/officeDocument/2006/relationships/tags" Target="../tags/tag203.xml"/><Relationship Id="rId4" Type="http://schemas.openxmlformats.org/officeDocument/2006/relationships/tags" Target="../tags/tag202.xml"/><Relationship Id="rId3" Type="http://schemas.openxmlformats.org/officeDocument/2006/relationships/tags" Target="../tags/tag201.xml"/><Relationship Id="rId2" Type="http://schemas.openxmlformats.org/officeDocument/2006/relationships/tags" Target="../tags/tag200.xml"/><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9" Type="http://schemas.openxmlformats.org/officeDocument/2006/relationships/tags" Target="../tags/tag217.xml"/><Relationship Id="rId8" Type="http://schemas.openxmlformats.org/officeDocument/2006/relationships/tags" Target="../tags/tag216.xml"/><Relationship Id="rId7" Type="http://schemas.openxmlformats.org/officeDocument/2006/relationships/tags" Target="../tags/tag215.xml"/><Relationship Id="rId6" Type="http://schemas.openxmlformats.org/officeDocument/2006/relationships/tags" Target="../tags/tag214.xml"/><Relationship Id="rId5" Type="http://schemas.openxmlformats.org/officeDocument/2006/relationships/tags" Target="../tags/tag213.xml"/><Relationship Id="rId4" Type="http://schemas.openxmlformats.org/officeDocument/2006/relationships/tags" Target="../tags/tag212.xml"/><Relationship Id="rId3" Type="http://schemas.openxmlformats.org/officeDocument/2006/relationships/tags" Target="../tags/tag211.xml"/><Relationship Id="rId2" Type="http://schemas.openxmlformats.org/officeDocument/2006/relationships/tags" Target="../tags/tag210.xml"/><Relationship Id="rId14" Type="http://schemas.openxmlformats.org/officeDocument/2006/relationships/tags" Target="../tags/tag222.xml"/><Relationship Id="rId13" Type="http://schemas.openxmlformats.org/officeDocument/2006/relationships/tags" Target="../tags/tag221.xml"/><Relationship Id="rId12" Type="http://schemas.openxmlformats.org/officeDocument/2006/relationships/tags" Target="../tags/tag220.xml"/><Relationship Id="rId11" Type="http://schemas.openxmlformats.org/officeDocument/2006/relationships/tags" Target="../tags/tag219.xml"/><Relationship Id="rId10" Type="http://schemas.openxmlformats.org/officeDocument/2006/relationships/tags" Target="../tags/tag218.xml"/><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6" Type="http://schemas.openxmlformats.org/officeDocument/2006/relationships/tags" Target="../tags/tag227.xml"/><Relationship Id="rId5" Type="http://schemas.openxmlformats.org/officeDocument/2006/relationships/tags" Target="../tags/tag226.xml"/><Relationship Id="rId4" Type="http://schemas.openxmlformats.org/officeDocument/2006/relationships/tags" Target="../tags/tag225.xml"/><Relationship Id="rId3" Type="http://schemas.openxmlformats.org/officeDocument/2006/relationships/tags" Target="../tags/tag224.xml"/><Relationship Id="rId2" Type="http://schemas.openxmlformats.org/officeDocument/2006/relationships/tags" Target="../tags/tag223.xml"/><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7" Type="http://schemas.openxmlformats.org/officeDocument/2006/relationships/tags" Target="../tags/tag233.xml"/><Relationship Id="rId6" Type="http://schemas.openxmlformats.org/officeDocument/2006/relationships/tags" Target="../tags/tag232.xml"/><Relationship Id="rId5" Type="http://schemas.openxmlformats.org/officeDocument/2006/relationships/tags" Target="../tags/tag231.xml"/><Relationship Id="rId4" Type="http://schemas.openxmlformats.org/officeDocument/2006/relationships/tags" Target="../tags/tag230.xml"/><Relationship Id="rId3" Type="http://schemas.openxmlformats.org/officeDocument/2006/relationships/tags" Target="../tags/tag229.xml"/><Relationship Id="rId2" Type="http://schemas.openxmlformats.org/officeDocument/2006/relationships/tags" Target="../tags/tag228.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7" Type="http://schemas.openxmlformats.org/officeDocument/2006/relationships/tags" Target="../tags/tag239.xml"/><Relationship Id="rId6" Type="http://schemas.openxmlformats.org/officeDocument/2006/relationships/tags" Target="../tags/tag238.xml"/><Relationship Id="rId5" Type="http://schemas.openxmlformats.org/officeDocument/2006/relationships/tags" Target="../tags/tag237.xml"/><Relationship Id="rId4" Type="http://schemas.openxmlformats.org/officeDocument/2006/relationships/tags" Target="../tags/tag236.xml"/><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9" Type="http://schemas.openxmlformats.org/officeDocument/2006/relationships/tags" Target="../tags/tag247.xml"/><Relationship Id="rId8" Type="http://schemas.openxmlformats.org/officeDocument/2006/relationships/tags" Target="../tags/tag246.xml"/><Relationship Id="rId7" Type="http://schemas.openxmlformats.org/officeDocument/2006/relationships/tags" Target="../tags/tag245.xml"/><Relationship Id="rId6" Type="http://schemas.openxmlformats.org/officeDocument/2006/relationships/tags" Target="../tags/tag244.xml"/><Relationship Id="rId5" Type="http://schemas.openxmlformats.org/officeDocument/2006/relationships/tags" Target="../tags/tag243.xml"/><Relationship Id="rId4" Type="http://schemas.openxmlformats.org/officeDocument/2006/relationships/tags" Target="../tags/tag242.xml"/><Relationship Id="rId3" Type="http://schemas.openxmlformats.org/officeDocument/2006/relationships/tags" Target="../tags/tag241.xml"/><Relationship Id="rId2" Type="http://schemas.openxmlformats.org/officeDocument/2006/relationships/tags" Target="../tags/tag240.xml"/><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5" Type="http://schemas.openxmlformats.org/officeDocument/2006/relationships/tags" Target="../tags/tag251.xml"/><Relationship Id="rId4" Type="http://schemas.openxmlformats.org/officeDocument/2006/relationships/tags" Target="../tags/tag250.xml"/><Relationship Id="rId3" Type="http://schemas.openxmlformats.org/officeDocument/2006/relationships/tags" Target="../tags/tag249.xml"/><Relationship Id="rId2" Type="http://schemas.openxmlformats.org/officeDocument/2006/relationships/tags" Target="../tags/tag248.xml"/><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4" Type="http://schemas.openxmlformats.org/officeDocument/2006/relationships/tags" Target="../tags/tag254.xml"/><Relationship Id="rId3" Type="http://schemas.openxmlformats.org/officeDocument/2006/relationships/tags" Target="../tags/tag253.xml"/><Relationship Id="rId2" Type="http://schemas.openxmlformats.org/officeDocument/2006/relationships/tags" Target="../tags/tag252.xml"/><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7" Type="http://schemas.openxmlformats.org/officeDocument/2006/relationships/tags" Target="../tags/tag260.xml"/><Relationship Id="rId6" Type="http://schemas.openxmlformats.org/officeDocument/2006/relationships/tags" Target="../tags/tag259.xml"/><Relationship Id="rId5" Type="http://schemas.openxmlformats.org/officeDocument/2006/relationships/tags" Target="../tags/tag258.xml"/><Relationship Id="rId4" Type="http://schemas.openxmlformats.org/officeDocument/2006/relationships/tags" Target="../tags/tag257.xml"/><Relationship Id="rId3" Type="http://schemas.openxmlformats.org/officeDocument/2006/relationships/tags" Target="../tags/tag256.xml"/><Relationship Id="rId2" Type="http://schemas.openxmlformats.org/officeDocument/2006/relationships/tags" Target="../tags/tag255.xml"/><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6" Type="http://schemas.openxmlformats.org/officeDocument/2006/relationships/tags" Target="../tags/tag265.xml"/><Relationship Id="rId5" Type="http://schemas.openxmlformats.org/officeDocument/2006/relationships/tags" Target="../tags/tag264.xml"/><Relationship Id="rId4" Type="http://schemas.openxmlformats.org/officeDocument/2006/relationships/tags" Target="../tags/tag263.xml"/><Relationship Id="rId3" Type="http://schemas.openxmlformats.org/officeDocument/2006/relationships/tags" Target="../tags/tag262.xml"/><Relationship Id="rId2" Type="http://schemas.openxmlformats.org/officeDocument/2006/relationships/tags" Target="../tags/tag261.xml"/><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9.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5" Type="http://schemas.openxmlformats.org/officeDocument/2006/relationships/tags" Target="../tags/tag269.xml"/><Relationship Id="rId4" Type="http://schemas.openxmlformats.org/officeDocument/2006/relationships/tags" Target="../tags/tag268.xml"/><Relationship Id="rId3" Type="http://schemas.openxmlformats.org/officeDocument/2006/relationships/tags" Target="../tags/tag267.xml"/><Relationship Id="rId2" Type="http://schemas.openxmlformats.org/officeDocument/2006/relationships/tags" Target="../tags/tag266.xml"/><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9" Type="http://schemas.openxmlformats.org/officeDocument/2006/relationships/tags" Target="../tags/tag277.xml"/><Relationship Id="rId8" Type="http://schemas.openxmlformats.org/officeDocument/2006/relationships/tags" Target="../tags/tag276.xml"/><Relationship Id="rId7" Type="http://schemas.openxmlformats.org/officeDocument/2006/relationships/tags" Target="../tags/tag275.xml"/><Relationship Id="rId6" Type="http://schemas.openxmlformats.org/officeDocument/2006/relationships/tags" Target="../tags/tag274.xml"/><Relationship Id="rId5" Type="http://schemas.openxmlformats.org/officeDocument/2006/relationships/tags" Target="../tags/tag273.xml"/><Relationship Id="rId4" Type="http://schemas.openxmlformats.org/officeDocument/2006/relationships/tags" Target="../tags/tag272.xml"/><Relationship Id="rId3" Type="http://schemas.openxmlformats.org/officeDocument/2006/relationships/tags" Target="../tags/tag271.xml"/><Relationship Id="rId2" Type="http://schemas.openxmlformats.org/officeDocument/2006/relationships/tags" Target="../tags/tag270.xml"/><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7" Type="http://schemas.openxmlformats.org/officeDocument/2006/relationships/tags" Target="../tags/tag283.xml"/><Relationship Id="rId6" Type="http://schemas.openxmlformats.org/officeDocument/2006/relationships/tags" Target="../tags/tag282.xml"/><Relationship Id="rId5" Type="http://schemas.openxmlformats.org/officeDocument/2006/relationships/tags" Target="../tags/tag281.xml"/><Relationship Id="rId4" Type="http://schemas.openxmlformats.org/officeDocument/2006/relationships/tags" Target="../tags/tag280.xml"/><Relationship Id="rId3" Type="http://schemas.openxmlformats.org/officeDocument/2006/relationships/tags" Target="../tags/tag279.xml"/><Relationship Id="rId2" Type="http://schemas.openxmlformats.org/officeDocument/2006/relationships/tags" Target="../tags/tag278.xml"/><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8" Type="http://schemas.openxmlformats.org/officeDocument/2006/relationships/tags" Target="../tags/tag290.xml"/><Relationship Id="rId7" Type="http://schemas.openxmlformats.org/officeDocument/2006/relationships/tags" Target="../tags/tag289.xml"/><Relationship Id="rId6" Type="http://schemas.openxmlformats.org/officeDocument/2006/relationships/tags" Target="../tags/tag288.xml"/><Relationship Id="rId5" Type="http://schemas.openxmlformats.org/officeDocument/2006/relationships/tags" Target="../tags/tag287.xml"/><Relationship Id="rId4" Type="http://schemas.openxmlformats.org/officeDocument/2006/relationships/tags" Target="../tags/tag286.xml"/><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9" Type="http://schemas.openxmlformats.org/officeDocument/2006/relationships/tags" Target="../tags/tag298.xml"/><Relationship Id="rId8" Type="http://schemas.openxmlformats.org/officeDocument/2006/relationships/tags" Target="../tags/tag297.xml"/><Relationship Id="rId7" Type="http://schemas.openxmlformats.org/officeDocument/2006/relationships/tags" Target="../tags/tag296.xml"/><Relationship Id="rId6" Type="http://schemas.openxmlformats.org/officeDocument/2006/relationships/tags" Target="../tags/tag295.xml"/><Relationship Id="rId5" Type="http://schemas.openxmlformats.org/officeDocument/2006/relationships/tags" Target="../tags/tag294.xml"/><Relationship Id="rId4" Type="http://schemas.openxmlformats.org/officeDocument/2006/relationships/tags" Target="../tags/tag293.xml"/><Relationship Id="rId3" Type="http://schemas.openxmlformats.org/officeDocument/2006/relationships/tags" Target="../tags/tag292.xml"/><Relationship Id="rId2" Type="http://schemas.openxmlformats.org/officeDocument/2006/relationships/tags" Target="../tags/tag291.xml"/><Relationship Id="rId10" Type="http://schemas.openxmlformats.org/officeDocument/2006/relationships/tags" Target="../tags/tag299.xml"/><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9" Type="http://schemas.openxmlformats.org/officeDocument/2006/relationships/tags" Target="../tags/tag307.xml"/><Relationship Id="rId8" Type="http://schemas.openxmlformats.org/officeDocument/2006/relationships/tags" Target="../tags/tag306.xml"/><Relationship Id="rId7" Type="http://schemas.openxmlformats.org/officeDocument/2006/relationships/tags" Target="../tags/tag305.xml"/><Relationship Id="rId6" Type="http://schemas.openxmlformats.org/officeDocument/2006/relationships/tags" Target="../tags/tag304.xml"/><Relationship Id="rId5" Type="http://schemas.openxmlformats.org/officeDocument/2006/relationships/tags" Target="../tags/tag303.xml"/><Relationship Id="rId4" Type="http://schemas.openxmlformats.org/officeDocument/2006/relationships/tags" Target="../tags/tag302.xml"/><Relationship Id="rId3" Type="http://schemas.openxmlformats.org/officeDocument/2006/relationships/tags" Target="../tags/tag301.xml"/><Relationship Id="rId2" Type="http://schemas.openxmlformats.org/officeDocument/2006/relationships/tags" Target="../tags/tag300.xml"/><Relationship Id="rId10" Type="http://schemas.openxmlformats.org/officeDocument/2006/relationships/tags" Target="../tags/tag308.xml"/><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9" Type="http://schemas.openxmlformats.org/officeDocument/2006/relationships/tags" Target="../tags/tag316.xml"/><Relationship Id="rId8" Type="http://schemas.openxmlformats.org/officeDocument/2006/relationships/tags" Target="../tags/tag315.xml"/><Relationship Id="rId7" Type="http://schemas.openxmlformats.org/officeDocument/2006/relationships/tags" Target="../tags/tag314.xml"/><Relationship Id="rId6" Type="http://schemas.openxmlformats.org/officeDocument/2006/relationships/tags" Target="../tags/tag313.xml"/><Relationship Id="rId5" Type="http://schemas.openxmlformats.org/officeDocument/2006/relationships/tags" Target="../tags/tag312.xml"/><Relationship Id="rId4" Type="http://schemas.openxmlformats.org/officeDocument/2006/relationships/tags" Target="../tags/tag311.xml"/><Relationship Id="rId3" Type="http://schemas.openxmlformats.org/officeDocument/2006/relationships/tags" Target="../tags/tag310.xml"/><Relationship Id="rId2" Type="http://schemas.openxmlformats.org/officeDocument/2006/relationships/tags" Target="../tags/tag309.xml"/><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9" Type="http://schemas.openxmlformats.org/officeDocument/2006/relationships/tags" Target="../tags/tag324.xml"/><Relationship Id="rId8" Type="http://schemas.openxmlformats.org/officeDocument/2006/relationships/tags" Target="../tags/tag323.xml"/><Relationship Id="rId7" Type="http://schemas.openxmlformats.org/officeDocument/2006/relationships/tags" Target="../tags/tag322.xml"/><Relationship Id="rId6" Type="http://schemas.openxmlformats.org/officeDocument/2006/relationships/tags" Target="../tags/tag321.xml"/><Relationship Id="rId5" Type="http://schemas.openxmlformats.org/officeDocument/2006/relationships/tags" Target="../tags/tag320.xml"/><Relationship Id="rId4" Type="http://schemas.openxmlformats.org/officeDocument/2006/relationships/tags" Target="../tags/tag319.xml"/><Relationship Id="rId3" Type="http://schemas.openxmlformats.org/officeDocument/2006/relationships/tags" Target="../tags/tag318.xml"/><Relationship Id="rId2" Type="http://schemas.openxmlformats.org/officeDocument/2006/relationships/tags" Target="../tags/tag317.xml"/><Relationship Id="rId10" Type="http://schemas.openxmlformats.org/officeDocument/2006/relationships/tags" Target="../tags/tag325.xml"/><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7" Type="http://schemas.openxmlformats.org/officeDocument/2006/relationships/tags" Target="../tags/tag331.xml"/><Relationship Id="rId6" Type="http://schemas.openxmlformats.org/officeDocument/2006/relationships/tags" Target="../tags/tag330.xml"/><Relationship Id="rId5" Type="http://schemas.openxmlformats.org/officeDocument/2006/relationships/tags" Target="../tags/tag329.xml"/><Relationship Id="rId4" Type="http://schemas.openxmlformats.org/officeDocument/2006/relationships/tags" Target="../tags/tag328.xml"/><Relationship Id="rId3" Type="http://schemas.openxmlformats.org/officeDocument/2006/relationships/tags" Target="../tags/tag327.xml"/><Relationship Id="rId2" Type="http://schemas.openxmlformats.org/officeDocument/2006/relationships/tags" Target="../tags/tag326.xml"/><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tags" Target="../tags/tag36.xml"/><Relationship Id="rId7" Type="http://schemas.openxmlformats.org/officeDocument/2006/relationships/tags" Target="../tags/tag35.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image" Target="../media/image3.png"/><Relationship Id="rId2" Type="http://schemas.openxmlformats.org/officeDocument/2006/relationships/tags" Target="../tags/tag38.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51.xml"/><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descr="人脸识别-2"/>
          <p:cNvPicPr>
            <a:picLocks noChangeAspect="1"/>
          </p:cNvPicPr>
          <p:nvPr>
            <p:custDataLst>
              <p:tags r:id="rId2"/>
            </p:custDataLst>
          </p:nvPr>
        </p:nvPicPr>
        <p:blipFill>
          <a:blip r:embed="rId3"/>
          <a:stretch>
            <a:fillRect/>
          </a:stretch>
        </p:blipFill>
        <p:spPr>
          <a:xfrm>
            <a:off x="-600" y="-338"/>
            <a:ext cx="12193200" cy="6858675"/>
          </a:xfrm>
          <a:prstGeom prst="rect">
            <a:avLst/>
          </a:prstGeom>
        </p:spPr>
      </p:pic>
      <p:sp>
        <p:nvSpPr>
          <p:cNvPr id="8" name="任意多边形 24"/>
          <p:cNvSpPr/>
          <p:nvPr>
            <p:custDataLst>
              <p:tags r:id="rId4"/>
            </p:custDataLst>
          </p:nvPr>
        </p:nvSpPr>
        <p:spPr>
          <a:xfrm>
            <a:off x="893445" y="1415733"/>
            <a:ext cx="5682615" cy="3936365"/>
          </a:xfrm>
          <a:custGeom>
            <a:avLst/>
            <a:gdLst/>
            <a:ahLst/>
            <a:cxnLst>
              <a:cxn ang="3">
                <a:pos x="hc" y="t"/>
              </a:cxn>
              <a:cxn ang="cd2">
                <a:pos x="l" y="vc"/>
              </a:cxn>
              <a:cxn ang="cd4">
                <a:pos x="hc" y="b"/>
              </a:cxn>
              <a:cxn ang="0">
                <a:pos x="r" y="vc"/>
              </a:cxn>
            </a:cxnLst>
            <a:rect l="l" t="t" r="r" b="b"/>
            <a:pathLst>
              <a:path w="8949" h="6199">
                <a:moveTo>
                  <a:pt x="0" y="0"/>
                </a:moveTo>
                <a:lnTo>
                  <a:pt x="8949" y="0"/>
                </a:lnTo>
                <a:lnTo>
                  <a:pt x="8949" y="5277"/>
                </a:lnTo>
                <a:lnTo>
                  <a:pt x="8027" y="6199"/>
                </a:lnTo>
                <a:lnTo>
                  <a:pt x="0" y="6199"/>
                </a:lnTo>
                <a:lnTo>
                  <a:pt x="0" y="0"/>
                </a:lnTo>
                <a:close/>
              </a:path>
            </a:pathLst>
          </a:custGeom>
          <a:solidFill>
            <a:schemeClr val="accent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cxnSp>
        <p:nvCxnSpPr>
          <p:cNvPr id="9" name="直接连接符 8"/>
          <p:cNvCxnSpPr/>
          <p:nvPr>
            <p:custDataLst>
              <p:tags r:id="rId5"/>
            </p:custDataLst>
          </p:nvPr>
        </p:nvCxnSpPr>
        <p:spPr>
          <a:xfrm>
            <a:off x="1973580" y="1415733"/>
            <a:ext cx="4149090" cy="0"/>
          </a:xfrm>
          <a:prstGeom prst="line">
            <a:avLst/>
          </a:prstGeom>
          <a:ln>
            <a:solidFill>
              <a:srgbClr val="12DAF2">
                <a:alpha val="44000"/>
              </a:srgbClr>
            </a:solidFill>
          </a:ln>
        </p:spPr>
        <p:style>
          <a:lnRef idx="1">
            <a:schemeClr val="accent1"/>
          </a:lnRef>
          <a:fillRef idx="0">
            <a:schemeClr val="accent1"/>
          </a:fillRef>
          <a:effectRef idx="0">
            <a:schemeClr val="accent1"/>
          </a:effectRef>
          <a:fontRef idx="minor">
            <a:schemeClr val="tx1"/>
          </a:fontRef>
        </p:style>
      </p:cxnSp>
      <p:sp>
        <p:nvSpPr>
          <p:cNvPr id="10" name="圆角矩形 26"/>
          <p:cNvSpPr/>
          <p:nvPr>
            <p:custDataLst>
              <p:tags r:id="rId6"/>
            </p:custDataLst>
          </p:nvPr>
        </p:nvSpPr>
        <p:spPr>
          <a:xfrm>
            <a:off x="893445" y="1397318"/>
            <a:ext cx="1181100" cy="36195"/>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 name="圆角矩形 27"/>
          <p:cNvSpPr/>
          <p:nvPr>
            <p:custDataLst>
              <p:tags r:id="rId7"/>
            </p:custDataLst>
          </p:nvPr>
        </p:nvSpPr>
        <p:spPr>
          <a:xfrm>
            <a:off x="6108065" y="1397318"/>
            <a:ext cx="467995" cy="36195"/>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任意多边形 31"/>
          <p:cNvSpPr/>
          <p:nvPr>
            <p:custDataLst>
              <p:tags r:id="rId8"/>
            </p:custDataLst>
          </p:nvPr>
        </p:nvSpPr>
        <p:spPr>
          <a:xfrm>
            <a:off x="784860" y="1415733"/>
            <a:ext cx="5899785" cy="4045585"/>
          </a:xfrm>
          <a:custGeom>
            <a:avLst/>
            <a:gdLst/>
            <a:ahLst/>
            <a:cxnLst>
              <a:cxn ang="3">
                <a:pos x="hc" y="t"/>
              </a:cxn>
              <a:cxn ang="cd2">
                <a:pos x="l" y="vc"/>
              </a:cxn>
              <a:cxn ang="cd4">
                <a:pos x="hc" y="b"/>
              </a:cxn>
              <a:cxn ang="0">
                <a:pos x="r" y="vc"/>
              </a:cxn>
            </a:cxnLst>
            <a:rect l="l" t="t" r="r" b="b"/>
            <a:pathLst>
              <a:path w="8949" h="6199">
                <a:moveTo>
                  <a:pt x="0" y="0"/>
                </a:moveTo>
                <a:lnTo>
                  <a:pt x="8949" y="0"/>
                </a:lnTo>
                <a:lnTo>
                  <a:pt x="8949" y="5277"/>
                </a:lnTo>
                <a:lnTo>
                  <a:pt x="8027" y="6199"/>
                </a:lnTo>
                <a:lnTo>
                  <a:pt x="0" y="6199"/>
                </a:lnTo>
                <a:lnTo>
                  <a:pt x="0" y="0"/>
                </a:lnTo>
                <a:close/>
              </a:path>
            </a:pathLst>
          </a:custGeom>
          <a:noFill/>
          <a:ln>
            <a:solidFill>
              <a:schemeClr val="accent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6" name="日期占位符 15"/>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0"/>
            </p:custDataLst>
          </p:nvPr>
        </p:nvSpPr>
        <p:spPr/>
        <p:txBody>
          <a:bodyPr/>
          <a:lstStyle/>
          <a:p>
            <a:endParaRPr lang="zh-CN" altLang="en-US" dirty="0"/>
          </a:p>
        </p:txBody>
      </p:sp>
      <p:sp>
        <p:nvSpPr>
          <p:cNvPr id="18" name="灯片编号占位符 17"/>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dirty="0"/>
          </a:p>
        </p:txBody>
      </p:sp>
      <p:sp>
        <p:nvSpPr>
          <p:cNvPr id="3" name="副标题 2"/>
          <p:cNvSpPr>
            <a:spLocks noGrp="1"/>
          </p:cNvSpPr>
          <p:nvPr>
            <p:ph type="subTitle" idx="1" hasCustomPrompt="1"/>
            <p:custDataLst>
              <p:tags r:id="rId12"/>
            </p:custDataLst>
          </p:nvPr>
        </p:nvSpPr>
        <p:spPr>
          <a:xfrm>
            <a:off x="1183640" y="4331830"/>
            <a:ext cx="4754880" cy="468013"/>
          </a:xfrm>
        </p:spPr>
        <p:txBody>
          <a:bodyPr lIns="90000" tIns="46800" rIns="90000" bIns="46800">
            <a:normAutofit/>
          </a:bodyPr>
          <a:lstStyle>
            <a:lvl1pPr marL="0" indent="0" algn="l" eaLnBrk="1" fontAlgn="auto" latinLnBrk="0" hangingPunct="1">
              <a:lnSpc>
                <a:spcPct val="100000"/>
              </a:lnSpc>
              <a:buNone/>
              <a:defRPr sz="2400" u="none" strike="noStrike" kern="1200" cap="none" spc="200" normalizeH="0" baseline="0">
                <a:solidFill>
                  <a:schemeClr val="bg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2" name="标题 1"/>
          <p:cNvSpPr>
            <a:spLocks noGrp="1"/>
          </p:cNvSpPr>
          <p:nvPr>
            <p:ph type="ctrTitle" hasCustomPrompt="1"/>
            <p:custDataLst>
              <p:tags r:id="rId13"/>
            </p:custDataLst>
          </p:nvPr>
        </p:nvSpPr>
        <p:spPr>
          <a:xfrm>
            <a:off x="1183640" y="3061077"/>
            <a:ext cx="4754880" cy="899167"/>
          </a:xfrm>
        </p:spPr>
        <p:txBody>
          <a:bodyPr lIns="90000" tIns="46800" rIns="90000" bIns="0" anchor="b" anchorCtr="0">
            <a:normAutofit/>
          </a:bodyPr>
          <a:lstStyle>
            <a:lvl1pPr algn="l">
              <a:defRPr sz="5400" b="0" spc="600" baseline="0">
                <a:solidFill>
                  <a:schemeClr val="bg1"/>
                </a:solidFill>
                <a:ea typeface="汉仪旗黑-85S" panose="00020600040101010101" pitchFamily="18" charset="-122"/>
              </a:defRPr>
            </a:lvl1pPr>
          </a:lstStyle>
          <a:p>
            <a:r>
              <a:rPr lang="zh-CN" altLang="en-US" dirty="0"/>
              <a:t>编辑标题</a:t>
            </a:r>
            <a:endParaRPr lang="zh-CN" altLang="en-US" dirty="0"/>
          </a:p>
        </p:txBody>
      </p:sp>
      <p:cxnSp>
        <p:nvCxnSpPr>
          <p:cNvPr id="15" name="直接连接符 14"/>
          <p:cNvCxnSpPr/>
          <p:nvPr>
            <p:custDataLst>
              <p:tags r:id="rId14"/>
            </p:custDataLst>
          </p:nvPr>
        </p:nvCxnSpPr>
        <p:spPr>
          <a:xfrm>
            <a:off x="1285240" y="4151948"/>
            <a:ext cx="4606925" cy="0"/>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pic>
        <p:nvPicPr>
          <p:cNvPr id="6" name="图片 5" descr="人脸识别-5"/>
          <p:cNvPicPr>
            <a:picLocks noChangeAspect="1"/>
          </p:cNvPicPr>
          <p:nvPr>
            <p:custDataLst>
              <p:tags r:id="rId2"/>
            </p:custDataLst>
          </p:nvPr>
        </p:nvPicPr>
        <p:blipFill>
          <a:blip r:embed="rId3"/>
          <a:stretch>
            <a:fillRect/>
          </a:stretch>
        </p:blipFill>
        <p:spPr>
          <a:xfrm>
            <a:off x="-600" y="-338"/>
            <a:ext cx="12193200" cy="6858675"/>
          </a:xfrm>
          <a:prstGeom prst="rect">
            <a:avLst/>
          </a:prstGeom>
        </p:spPr>
      </p:pic>
      <p:grpSp>
        <p:nvGrpSpPr>
          <p:cNvPr id="7" name="组合 6"/>
          <p:cNvGrpSpPr/>
          <p:nvPr>
            <p:custDataLst>
              <p:tags r:id="rId4"/>
            </p:custDataLst>
          </p:nvPr>
        </p:nvGrpSpPr>
        <p:grpSpPr>
          <a:xfrm>
            <a:off x="772795" y="2146935"/>
            <a:ext cx="6863715" cy="2549525"/>
            <a:chOff x="772795" y="2146935"/>
            <a:chExt cx="6863715" cy="2549525"/>
          </a:xfrm>
        </p:grpSpPr>
        <p:sp>
          <p:nvSpPr>
            <p:cNvPr id="8" name="任意多边形 24"/>
            <p:cNvSpPr/>
            <p:nvPr>
              <p:custDataLst>
                <p:tags r:id="rId5"/>
              </p:custDataLst>
            </p:nvPr>
          </p:nvSpPr>
          <p:spPr>
            <a:xfrm>
              <a:off x="772795" y="2161504"/>
              <a:ext cx="6859555" cy="2534956"/>
            </a:xfrm>
            <a:custGeom>
              <a:avLst/>
              <a:gdLst/>
              <a:ahLst/>
              <a:cxnLst>
                <a:cxn ang="3">
                  <a:pos x="hc" y="t"/>
                </a:cxn>
                <a:cxn ang="cd2">
                  <a:pos x="l" y="vc"/>
                </a:cxn>
                <a:cxn ang="cd4">
                  <a:pos x="hc" y="b"/>
                </a:cxn>
                <a:cxn ang="0">
                  <a:pos x="r" y="vc"/>
                </a:cxn>
              </a:cxnLst>
              <a:rect l="l" t="t" r="r" b="b"/>
              <a:pathLst>
                <a:path w="8949" h="6199">
                  <a:moveTo>
                    <a:pt x="0" y="0"/>
                  </a:moveTo>
                  <a:lnTo>
                    <a:pt x="8949" y="0"/>
                  </a:lnTo>
                  <a:lnTo>
                    <a:pt x="8949" y="5277"/>
                  </a:lnTo>
                  <a:lnTo>
                    <a:pt x="8027" y="6199"/>
                  </a:lnTo>
                  <a:lnTo>
                    <a:pt x="0" y="6199"/>
                  </a:lnTo>
                  <a:lnTo>
                    <a:pt x="0" y="0"/>
                  </a:lnTo>
                  <a:close/>
                </a:path>
              </a:pathLst>
            </a:custGeom>
            <a:solidFill>
              <a:schemeClr val="accent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latin typeface="Arial" panose="020B0604020202090204" pitchFamily="34" charset="0"/>
                <a:ea typeface="微软雅黑" panose="020B0703020204020201" charset="-122"/>
                <a:sym typeface="Arial" panose="020B0604020202090204" pitchFamily="34" charset="0"/>
              </a:endParaRPr>
            </a:p>
          </p:txBody>
        </p:sp>
        <p:cxnSp>
          <p:nvCxnSpPr>
            <p:cNvPr id="9" name="直接连接符 8"/>
            <p:cNvCxnSpPr>
              <a:stCxn id="10" idx="3"/>
              <a:endCxn id="11" idx="1"/>
            </p:cNvCxnSpPr>
            <p:nvPr>
              <p:custDataLst>
                <p:tags r:id="rId6"/>
              </p:custDataLst>
            </p:nvPr>
          </p:nvCxnSpPr>
          <p:spPr>
            <a:xfrm>
              <a:off x="1878216" y="2161001"/>
              <a:ext cx="5320285" cy="0"/>
            </a:xfrm>
            <a:prstGeom prst="line">
              <a:avLst/>
            </a:prstGeom>
            <a:ln>
              <a:solidFill>
                <a:schemeClr val="accent1">
                  <a:alpha val="44000"/>
                </a:schemeClr>
              </a:solidFill>
            </a:ln>
          </p:spPr>
          <p:style>
            <a:lnRef idx="1">
              <a:schemeClr val="accent1"/>
            </a:lnRef>
            <a:fillRef idx="0">
              <a:schemeClr val="accent1"/>
            </a:fillRef>
            <a:effectRef idx="0">
              <a:schemeClr val="accent1"/>
            </a:effectRef>
            <a:fontRef idx="minor">
              <a:schemeClr val="tx1"/>
            </a:fontRef>
          </p:style>
        </p:cxnSp>
        <p:sp>
          <p:nvSpPr>
            <p:cNvPr id="10" name="圆角矩形 26"/>
            <p:cNvSpPr/>
            <p:nvPr>
              <p:custDataLst>
                <p:tags r:id="rId7"/>
              </p:custDataLst>
            </p:nvPr>
          </p:nvSpPr>
          <p:spPr>
            <a:xfrm>
              <a:off x="772795" y="2146935"/>
              <a:ext cx="1105421" cy="28635"/>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90204" pitchFamily="34" charset="0"/>
                <a:ea typeface="微软雅黑" panose="020B0703020204020201" charset="-122"/>
                <a:sym typeface="Arial" panose="020B0604020202090204" pitchFamily="34" charset="0"/>
              </a:endParaRPr>
            </a:p>
          </p:txBody>
        </p:sp>
        <p:sp>
          <p:nvSpPr>
            <p:cNvPr id="11" name="圆角矩形 27"/>
            <p:cNvSpPr/>
            <p:nvPr>
              <p:custDataLst>
                <p:tags r:id="rId8"/>
              </p:custDataLst>
            </p:nvPr>
          </p:nvSpPr>
          <p:spPr>
            <a:xfrm>
              <a:off x="7198502" y="2146935"/>
              <a:ext cx="438008" cy="28635"/>
            </a:xfrm>
            <a:prstGeom prst="roundRect">
              <a:avLst>
                <a:gd name="adj"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90204" pitchFamily="34" charset="0"/>
                <a:ea typeface="微软雅黑" panose="020B0703020204020201" charset="-122"/>
                <a:sym typeface="Arial" panose="020B0604020202090204" pitchFamily="34" charset="0"/>
              </a:endParaRPr>
            </a:p>
          </p:txBody>
        </p:sp>
      </p:gr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12"/>
            </p:custDataLst>
          </p:nvPr>
        </p:nvSpPr>
        <p:spPr>
          <a:xfrm>
            <a:off x="1230062" y="2529338"/>
            <a:ext cx="5728469" cy="1092607"/>
          </a:xfrm>
        </p:spPr>
        <p:txBody>
          <a:bodyPr vert="horz" lIns="90000" tIns="46800" rIns="90000" bIns="46800" rtlCol="0" anchor="t" anchorCtr="0">
            <a:normAutofit/>
          </a:bodyPr>
          <a:lstStyle>
            <a:lvl1pPr marL="0" marR="0" algn="l" defTabSz="914400" rtl="0" eaLnBrk="1" fontAlgn="auto" latinLnBrk="0" hangingPunct="1">
              <a:lnSpc>
                <a:spcPct val="100000"/>
              </a:lnSpc>
              <a:buNone/>
              <a:defRPr kumimoji="0" lang="zh-CN" altLang="en-US" sz="6600" b="0" i="0" u="none" strike="noStrike" kern="1200" cap="none" spc="600" normalizeH="0" baseline="0" noProof="1" dirty="0">
                <a:solidFill>
                  <a:schemeClr val="bg1"/>
                </a:solidFill>
                <a:uFillTx/>
                <a:latin typeface="Arial" panose="020B0604020202090204" pitchFamily="34" charset="0"/>
                <a:ea typeface="汉仪旗黑-85S" panose="00020600040101010101" pitchFamily="18" charset="-122"/>
                <a:cs typeface="+mj-cs"/>
                <a:sym typeface="+mn-ea"/>
              </a:defRPr>
            </a:lvl1pPr>
          </a:lstStyle>
          <a:p>
            <a:pPr lvl="0"/>
            <a:r>
              <a:rPr dirty="0">
                <a:sym typeface="+mn-ea"/>
              </a:rPr>
              <a:t>编辑标题</a:t>
            </a:r>
            <a:endParaRPr dirty="0">
              <a:sym typeface="+mn-ea"/>
            </a:endParaRPr>
          </a:p>
        </p:txBody>
      </p:sp>
      <p:sp>
        <p:nvSpPr>
          <p:cNvPr id="15" name="文本占位符 14"/>
          <p:cNvSpPr>
            <a:spLocks noGrp="1"/>
          </p:cNvSpPr>
          <p:nvPr>
            <p:ph type="body" sz="quarter" idx="13" hasCustomPrompt="1"/>
            <p:custDataLst>
              <p:tags r:id="rId13"/>
            </p:custDataLst>
          </p:nvPr>
        </p:nvSpPr>
        <p:spPr>
          <a:xfrm>
            <a:off x="1225902" y="3916677"/>
            <a:ext cx="5728469" cy="458351"/>
          </a:xfrm>
        </p:spPr>
        <p:txBody>
          <a:bodyPr lIns="90000" tIns="0" rIns="90000" bIns="46800">
            <a:normAutofit/>
          </a:bodyPr>
          <a:lstStyle>
            <a:lvl1pPr marL="0" indent="0">
              <a:buNone/>
              <a:defRPr sz="2000">
                <a:solidFill>
                  <a:schemeClr val="bg1"/>
                </a:solidFill>
              </a:defRPr>
            </a:lvl1pPr>
          </a:lstStyle>
          <a:p>
            <a:pPr lvl="0"/>
            <a:r>
              <a:rPr lang="zh-CN" altLang="en-US" dirty="0"/>
              <a:t>单击此处编辑文本</a:t>
            </a:r>
            <a:endParaRPr lang="zh-CN" altLang="en-US" dirty="0"/>
          </a:p>
        </p:txBody>
      </p:sp>
      <p:cxnSp>
        <p:nvCxnSpPr>
          <p:cNvPr id="16" name="直接连接符 15"/>
          <p:cNvCxnSpPr/>
          <p:nvPr>
            <p:custDataLst>
              <p:tags r:id="rId14"/>
            </p:custDataLst>
          </p:nvPr>
        </p:nvCxnSpPr>
        <p:spPr>
          <a:xfrm>
            <a:off x="1272992" y="3752850"/>
            <a:ext cx="5594350" cy="0"/>
          </a:xfrm>
          <a:prstGeom prst="line">
            <a:avLst/>
          </a:prstGeom>
          <a:ln w="12700">
            <a:solidFill>
              <a:schemeClr val="bg1">
                <a:lumMod val="85000"/>
              </a:schemeClr>
            </a:solidFill>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tx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lIns="90000" tIns="46800" rIns="90000" bIns="46800">
            <a:normAutofit/>
          </a:bodyPr>
          <a:lstStyle>
            <a:lvl1pPr>
              <a:defRPr baseline="0">
                <a:solidFill>
                  <a:schemeClr val="bg1"/>
                </a:solidFill>
                <a:latin typeface="Arial" panose="020B0604020202090204" pitchFamily="34" charset="0"/>
                <a:ea typeface="微软雅黑" panose="020B0703020204020201" charset="-122"/>
              </a:defRPr>
            </a:lvl1pPr>
          </a:lstStyle>
          <a:p>
            <a:r>
              <a:rPr lang="zh-CN" altLang="en-US" dirty="0"/>
              <a:t>单击此处编辑母版标题样式</a:t>
            </a:r>
            <a:endParaRPr lang="zh-CN" altLang="en-US" dirty="0"/>
          </a:p>
        </p:txBody>
      </p:sp>
      <p:grpSp>
        <p:nvGrpSpPr>
          <p:cNvPr id="11" name="组合 10"/>
          <p:cNvGrpSpPr/>
          <p:nvPr>
            <p:custDataLst>
              <p:tags r:id="rId3"/>
            </p:custDataLst>
          </p:nvPr>
        </p:nvGrpSpPr>
        <p:grpSpPr>
          <a:xfrm>
            <a:off x="11273790" y="5788660"/>
            <a:ext cx="572770" cy="534670"/>
            <a:chOff x="15126" y="6163"/>
            <a:chExt cx="1312" cy="1224"/>
          </a:xfrm>
        </p:grpSpPr>
        <p:sp>
          <p:nvSpPr>
            <p:cNvPr id="6" name="矩形 5"/>
            <p:cNvSpPr/>
            <p:nvPr userDrawn="1">
              <p:custDataLst>
                <p:tags r:id="rId4"/>
              </p:custDataLst>
            </p:nvPr>
          </p:nvSpPr>
          <p:spPr>
            <a:xfrm>
              <a:off x="15126" y="6163"/>
              <a:ext cx="892" cy="892"/>
            </a:xfrm>
            <a:prstGeom prst="rect">
              <a:avLst/>
            </a:prstGeom>
            <a:noFill/>
            <a:ln>
              <a:solidFill>
                <a:schemeClr val="accent1">
                  <a:alpha val="71000"/>
                </a:schemeClr>
              </a:solidFill>
            </a:ln>
            <a:effectLst>
              <a:glow rad="50800">
                <a:schemeClr val="accent1">
                  <a:satMod val="175000"/>
                  <a:alpha val="5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a:bodyPr>
            <a:lstStyle/>
            <a:p>
              <a:pPr algn="ctr"/>
              <a:endParaRPr lang="zh-CN" altLang="en-US" baseline="0">
                <a:solidFill>
                  <a:schemeClr val="tx1">
                    <a:lumMod val="85000"/>
                    <a:lumOff val="15000"/>
                  </a:schemeClr>
                </a:solidFill>
                <a:latin typeface="Arial" panose="020B0604020202090204" pitchFamily="34" charset="0"/>
              </a:endParaRPr>
            </a:p>
          </p:txBody>
        </p:sp>
        <p:sp>
          <p:nvSpPr>
            <p:cNvPr id="8" name="矩形 7"/>
            <p:cNvSpPr/>
            <p:nvPr userDrawn="1">
              <p:custDataLst>
                <p:tags r:id="rId5"/>
              </p:custDataLst>
            </p:nvPr>
          </p:nvSpPr>
          <p:spPr>
            <a:xfrm>
              <a:off x="15546" y="6495"/>
              <a:ext cx="892" cy="892"/>
            </a:xfrm>
            <a:prstGeom prst="rect">
              <a:avLst/>
            </a:prstGeom>
            <a:noFill/>
            <a:ln>
              <a:solidFill>
                <a:schemeClr val="accent1">
                  <a:alpha val="71000"/>
                </a:schemeClr>
              </a:solidFill>
            </a:ln>
            <a:effectLst>
              <a:glow rad="50800">
                <a:schemeClr val="accent1">
                  <a:satMod val="175000"/>
                  <a:alpha val="5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a:bodyPr>
            <a:lstStyle/>
            <a:p>
              <a:pPr algn="ctr"/>
              <a:endParaRPr lang="zh-CN" altLang="en-US" baseline="0">
                <a:solidFill>
                  <a:schemeClr val="tx1">
                    <a:lumMod val="85000"/>
                    <a:lumOff val="15000"/>
                  </a:schemeClr>
                </a:solidFill>
                <a:latin typeface="Arial" panose="020B0604020202090204" pitchFamily="34" charset="0"/>
              </a:endParaRPr>
            </a:p>
          </p:txBody>
        </p:sp>
      </p:grpSp>
      <p:sp>
        <p:nvSpPr>
          <p:cNvPr id="3" name="日期占位符 2"/>
          <p:cNvSpPr>
            <a:spLocks noGrp="1"/>
          </p:cNvSpPr>
          <p:nvPr>
            <p:ph type="dt" sz="half" idx="10"/>
            <p:custDataLst>
              <p:tags r:id="rId6"/>
            </p:custDataLst>
          </p:nvPr>
        </p:nvSpPr>
        <p:spPr/>
        <p:txBody>
          <a:bodyPr lIns="90000" tIns="46800" rIns="90000" bIns="46800">
            <a:normAutofit/>
          </a:bodyPr>
          <a:lstStyle>
            <a:lvl1pPr>
              <a:defRPr baseline="0">
                <a:solidFill>
                  <a:schemeClr val="tx1">
                    <a:lumMod val="85000"/>
                    <a:lumOff val="15000"/>
                  </a:schemeClr>
                </a:solidFill>
                <a:latin typeface="Arial" panose="020B0604020202090204" pitchFamily="34" charset="0"/>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lIns="90000" tIns="46800" rIns="90000" bIns="46800">
            <a:normAutofit/>
          </a:bodyPr>
          <a:lstStyle>
            <a:lvl1pPr>
              <a:defRPr baseline="0">
                <a:solidFill>
                  <a:schemeClr val="tx1">
                    <a:lumMod val="85000"/>
                    <a:lumOff val="15000"/>
                  </a:schemeClr>
                </a:solidFill>
                <a:latin typeface="Arial" panose="020B0604020202090204" pitchFamily="34" charset="0"/>
              </a:defRPr>
            </a:lvl1pPr>
          </a:lstStyle>
          <a:p>
            <a:endParaRPr lang="zh-CN" altLang="en-US" dirty="0"/>
          </a:p>
        </p:txBody>
      </p:sp>
      <p:sp>
        <p:nvSpPr>
          <p:cNvPr id="5" name="灯片编号占位符 4"/>
          <p:cNvSpPr>
            <a:spLocks noGrp="1"/>
          </p:cNvSpPr>
          <p:nvPr>
            <p:ph type="sldNum" sz="quarter" idx="12"/>
            <p:custDataLst>
              <p:tags r:id="rId8"/>
            </p:custDataLst>
          </p:nvPr>
        </p:nvSpPr>
        <p:spPr/>
        <p:txBody>
          <a:bodyPr lIns="90000" tIns="46800" rIns="90000" bIns="46800">
            <a:normAutofit/>
          </a:bodyPr>
          <a:lstStyle>
            <a:lvl1pPr>
              <a:defRPr baseline="0">
                <a:solidFill>
                  <a:schemeClr val="tx1">
                    <a:lumMod val="85000"/>
                    <a:lumOff val="15000"/>
                  </a:schemeClr>
                </a:solidFill>
                <a:latin typeface="Arial" panose="020B0604020202090204" pitchFamily="34" charset="0"/>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bg2"/>
        </a:solidFill>
        <a:effectLst/>
      </p:bgPr>
    </p:bg>
    <p:spTree>
      <p:nvGrpSpPr>
        <p:cNvPr id="1" name=""/>
        <p:cNvGrpSpPr/>
        <p:nvPr/>
      </p:nvGrpSpPr>
      <p:grpSpPr>
        <a:xfrm>
          <a:off x="0" y="0"/>
          <a:ext cx="0" cy="0"/>
          <a:chOff x="0" y="0"/>
          <a:chExt cx="0" cy="0"/>
        </a:xfrm>
      </p:grpSpPr>
      <p:sp>
        <p:nvSpPr>
          <p:cNvPr id="8" name="矩形 7"/>
          <p:cNvSpPr/>
          <p:nvPr>
            <p:custDataLst>
              <p:tags r:id="rId2"/>
            </p:custDataLst>
          </p:nvPr>
        </p:nvSpPr>
        <p:spPr>
          <a:xfrm>
            <a:off x="292800" y="304200"/>
            <a:ext cx="11606400" cy="6249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a:bodyPr>
          <a:lstStyle/>
          <a:p>
            <a:pPr algn="ctr"/>
            <a:endParaRPr lang="zh-CN" altLang="en-US" baseline="0">
              <a:latin typeface="Arial" panose="020B0604020202090204" pitchFamily="34" charset="0"/>
            </a:endParaRPr>
          </a:p>
        </p:txBody>
      </p:sp>
      <p:grpSp>
        <p:nvGrpSpPr>
          <p:cNvPr id="12" name="组合 11"/>
          <p:cNvGrpSpPr/>
          <p:nvPr>
            <p:custDataLst>
              <p:tags r:id="rId3"/>
            </p:custDataLst>
          </p:nvPr>
        </p:nvGrpSpPr>
        <p:grpSpPr>
          <a:xfrm>
            <a:off x="10073640" y="6256655"/>
            <a:ext cx="1606550" cy="92710"/>
            <a:chOff x="16130" y="9853"/>
            <a:chExt cx="2530" cy="146"/>
          </a:xfrm>
        </p:grpSpPr>
        <p:sp>
          <p:nvSpPr>
            <p:cNvPr id="9" name="矩形 8"/>
            <p:cNvSpPr/>
            <p:nvPr userDrawn="1">
              <p:custDataLst>
                <p:tags r:id="rId4"/>
              </p:custDataLst>
            </p:nvPr>
          </p:nvSpPr>
          <p:spPr>
            <a:xfrm>
              <a:off x="16130" y="9853"/>
              <a:ext cx="1217" cy="147"/>
            </a:xfrm>
            <a:prstGeom prst="rect">
              <a:avLst/>
            </a:prstGeom>
            <a:ln>
              <a:noFill/>
            </a:ln>
            <a:effectLst>
              <a:glow rad="76200">
                <a:schemeClr val="accent1">
                  <a:satMod val="175000"/>
                  <a:alpha val="56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lstStyle/>
            <a:p>
              <a:pPr algn="ctr"/>
              <a:endParaRPr lang="zh-CN" altLang="en-US" baseline="0">
                <a:latin typeface="Arial" panose="020B0604020202090204" pitchFamily="34" charset="0"/>
              </a:endParaRPr>
            </a:p>
          </p:txBody>
        </p:sp>
        <p:sp>
          <p:nvSpPr>
            <p:cNvPr id="11" name="矩形 10"/>
            <p:cNvSpPr/>
            <p:nvPr userDrawn="1">
              <p:custDataLst>
                <p:tags r:id="rId5"/>
              </p:custDataLst>
            </p:nvPr>
          </p:nvSpPr>
          <p:spPr>
            <a:xfrm>
              <a:off x="17444" y="9853"/>
              <a:ext cx="1217" cy="147"/>
            </a:xfrm>
            <a:prstGeom prst="rect">
              <a:avLst/>
            </a:prstGeom>
            <a:ln>
              <a:noFill/>
            </a:ln>
            <a:effectLst>
              <a:glow rad="76200">
                <a:schemeClr val="accent1">
                  <a:satMod val="175000"/>
                  <a:alpha val="56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lstStyle/>
            <a:p>
              <a:pPr algn="ctr"/>
              <a:endParaRPr lang="zh-CN" altLang="en-US" baseline="0">
                <a:latin typeface="Arial" panose="020B0604020202090204" pitchFamily="34" charset="0"/>
              </a:endParaRPr>
            </a:p>
          </p:txBody>
        </p:sp>
      </p:grpSp>
      <p:sp>
        <p:nvSpPr>
          <p:cNvPr id="2" name="标题 1"/>
          <p:cNvSpPr>
            <a:spLocks noGrp="1"/>
          </p:cNvSpPr>
          <p:nvPr>
            <p:ph type="title" hasCustomPrompt="1"/>
            <p:custDataLst>
              <p:tags r:id="rId6"/>
            </p:custDataLst>
          </p:nvPr>
        </p:nvSpPr>
        <p:spPr>
          <a:xfrm>
            <a:off x="1281600" y="1249200"/>
            <a:ext cx="9626400" cy="723600"/>
          </a:xfrm>
        </p:spPr>
        <p:txBody>
          <a:bodyPr lIns="90000" tIns="46800" rIns="90000" bIns="46800" anchor="ctr">
            <a:normAutofit/>
          </a:bodyPr>
          <a:lstStyle>
            <a:lvl1pPr>
              <a:defRPr sz="3200" baseline="0">
                <a:solidFill>
                  <a:schemeClr val="bg1"/>
                </a:solidFill>
                <a:latin typeface="Arial" panose="020B0604020202090204" pitchFamily="34" charset="0"/>
                <a:ea typeface="微软雅黑" panose="020B0703020204020201"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7"/>
            </p:custDataLst>
          </p:nvPr>
        </p:nvSpPr>
        <p:spPr>
          <a:xfrm>
            <a:off x="1281113" y="2163600"/>
            <a:ext cx="9626600" cy="3445200"/>
          </a:xfrm>
        </p:spPr>
        <p:txBody>
          <a:bodyPr lIns="90000" tIns="46800" rIns="90000" bIns="46800">
            <a:normAutofit/>
          </a:bodyPr>
          <a:lstStyle>
            <a:lvl1pPr>
              <a:defRPr baseline="0">
                <a:solidFill>
                  <a:schemeClr val="bg1"/>
                </a:solidFill>
                <a:latin typeface="Arial" panose="020B0604020202090204" pitchFamily="34" charset="0"/>
                <a:ea typeface="微软雅黑" panose="020B0703020204020201" charset="-122"/>
              </a:defRPr>
            </a:lvl1pPr>
            <a:lvl2pPr>
              <a:defRPr baseline="0">
                <a:solidFill>
                  <a:schemeClr val="bg1"/>
                </a:solidFill>
                <a:latin typeface="Arial" panose="020B0604020202090204" pitchFamily="34" charset="0"/>
                <a:ea typeface="微软雅黑" panose="020B0703020204020201" charset="-122"/>
              </a:defRPr>
            </a:lvl2pPr>
            <a:lvl3pPr>
              <a:defRPr baseline="0">
                <a:solidFill>
                  <a:schemeClr val="bg1"/>
                </a:solidFill>
                <a:latin typeface="Arial" panose="020B0604020202090204" pitchFamily="34" charset="0"/>
                <a:ea typeface="微软雅黑" panose="020B0703020204020201" charset="-122"/>
              </a:defRPr>
            </a:lvl3pPr>
            <a:lvl4pPr>
              <a:defRPr baseline="0">
                <a:solidFill>
                  <a:schemeClr val="bg1"/>
                </a:solidFill>
                <a:latin typeface="Arial" panose="020B0604020202090204" pitchFamily="34" charset="0"/>
                <a:ea typeface="微软雅黑" panose="020B0703020204020201" charset="-122"/>
              </a:defRPr>
            </a:lvl4pPr>
            <a:lvl5pPr>
              <a:defRPr baseline="0">
                <a:solidFill>
                  <a:schemeClr val="bg1"/>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8"/>
            </p:custDataLst>
          </p:nvPr>
        </p:nvSpPr>
        <p:spPr/>
        <p:txBody>
          <a:bodyPr lIns="90000" tIns="46800" rIns="90000" bIns="46800">
            <a:normAutofit/>
          </a:bodyPr>
          <a:lstStyle>
            <a:lvl1pPr>
              <a:defRPr baseline="0">
                <a:latin typeface="Arial" panose="020B0604020202090204" pitchFamily="34" charset="0"/>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9"/>
            </p:custDataLst>
          </p:nvPr>
        </p:nvSpPr>
        <p:spPr/>
        <p:txBody>
          <a:bodyPr lIns="90000" tIns="46800" rIns="90000" bIns="46800">
            <a:normAutofit/>
          </a:bodyPr>
          <a:lstStyle>
            <a:lvl1pPr>
              <a:defRPr baseline="0">
                <a:latin typeface="Arial" panose="020B0604020202090204" pitchFamily="34" charset="0"/>
              </a:defRPr>
            </a:lvl1pPr>
          </a:lstStyle>
          <a:p>
            <a:endParaRPr lang="zh-CN" altLang="en-US" dirty="0"/>
          </a:p>
        </p:txBody>
      </p:sp>
      <p:sp>
        <p:nvSpPr>
          <p:cNvPr id="5" name="灯片编号占位符 4"/>
          <p:cNvSpPr>
            <a:spLocks noGrp="1"/>
          </p:cNvSpPr>
          <p:nvPr>
            <p:ph type="sldNum" sz="quarter" idx="12"/>
            <p:custDataLst>
              <p:tags r:id="rId10"/>
            </p:custDataLst>
          </p:nvPr>
        </p:nvSpPr>
        <p:spPr/>
        <p:txBody>
          <a:bodyPr lIns="90000" tIns="46800" rIns="90000" bIns="46800">
            <a:normAutofit/>
          </a:bodyPr>
          <a:lstStyle>
            <a:lvl1pPr>
              <a:defRPr baseline="0">
                <a:latin typeface="Arial" panose="020B0604020202090204" pitchFamily="34" charset="0"/>
              </a:defRPr>
            </a:lvl1pPr>
          </a:lstStyle>
          <a:p>
            <a:fld id="{49AE70B2-8BF9-45C0-BB95-33D1B9D3A854}" type="slidenum">
              <a:rPr lang="zh-CN" altLang="en-US" smtClean="0"/>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8" name="矩形 7"/>
          <p:cNvSpPr/>
          <p:nvPr>
            <p:custDataLst>
              <p:tags r:id="rId2"/>
            </p:custDataLst>
          </p:nvPr>
        </p:nvSpPr>
        <p:spPr>
          <a:xfrm>
            <a:off x="0" y="0"/>
            <a:ext cx="4823460" cy="686625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lstStyle/>
          <a:p>
            <a:pPr lvl="0" algn="ctr"/>
            <a:endParaRPr lang="en-US" altLang="zh-CN" baseline="0" dirty="0">
              <a:latin typeface="Arial" panose="020B0604020202090204" pitchFamily="34" charset="0"/>
              <a:sym typeface="+mn-ea"/>
            </a:endParaRPr>
          </a:p>
        </p:txBody>
      </p:sp>
      <p:grpSp>
        <p:nvGrpSpPr>
          <p:cNvPr id="11" name="组合 10"/>
          <p:cNvGrpSpPr/>
          <p:nvPr>
            <p:custDataLst>
              <p:tags r:id="rId3"/>
            </p:custDataLst>
          </p:nvPr>
        </p:nvGrpSpPr>
        <p:grpSpPr>
          <a:xfrm>
            <a:off x="490220" y="5786755"/>
            <a:ext cx="572770" cy="534670"/>
            <a:chOff x="15126" y="6163"/>
            <a:chExt cx="1312" cy="1224"/>
          </a:xfrm>
        </p:grpSpPr>
        <p:sp>
          <p:nvSpPr>
            <p:cNvPr id="6" name="矩形 5"/>
            <p:cNvSpPr/>
            <p:nvPr userDrawn="1">
              <p:custDataLst>
                <p:tags r:id="rId4"/>
              </p:custDataLst>
            </p:nvPr>
          </p:nvSpPr>
          <p:spPr>
            <a:xfrm>
              <a:off x="15126" y="6163"/>
              <a:ext cx="892" cy="892"/>
            </a:xfrm>
            <a:prstGeom prst="rect">
              <a:avLst/>
            </a:prstGeom>
            <a:noFill/>
            <a:ln>
              <a:solidFill>
                <a:schemeClr val="accent1">
                  <a:alpha val="71000"/>
                </a:schemeClr>
              </a:solidFill>
            </a:ln>
            <a:effectLst>
              <a:glow rad="50800">
                <a:schemeClr val="accent1">
                  <a:satMod val="175000"/>
                  <a:alpha val="50000"/>
                </a:schemeClr>
              </a:glow>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lstStyle/>
            <a:p>
              <a:pPr algn="ctr"/>
              <a:endParaRPr lang="zh-CN" altLang="en-US" baseline="0">
                <a:latin typeface="Arial" panose="020B0604020202090204" pitchFamily="34" charset="0"/>
              </a:endParaRPr>
            </a:p>
          </p:txBody>
        </p:sp>
        <p:sp>
          <p:nvSpPr>
            <p:cNvPr id="10" name="矩形 9"/>
            <p:cNvSpPr/>
            <p:nvPr userDrawn="1">
              <p:custDataLst>
                <p:tags r:id="rId5"/>
              </p:custDataLst>
            </p:nvPr>
          </p:nvSpPr>
          <p:spPr>
            <a:xfrm>
              <a:off x="15546" y="6495"/>
              <a:ext cx="892" cy="892"/>
            </a:xfrm>
            <a:prstGeom prst="rect">
              <a:avLst/>
            </a:prstGeom>
            <a:noFill/>
            <a:ln>
              <a:solidFill>
                <a:schemeClr val="accent1">
                  <a:alpha val="71000"/>
                </a:schemeClr>
              </a:solidFill>
            </a:ln>
            <a:effectLst>
              <a:glow rad="50800">
                <a:schemeClr val="accent1">
                  <a:satMod val="175000"/>
                  <a:alpha val="50000"/>
                </a:schemeClr>
              </a:glow>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lstStyle/>
            <a:p>
              <a:pPr algn="ctr"/>
              <a:endParaRPr lang="zh-CN" altLang="en-US" baseline="0">
                <a:latin typeface="Arial" panose="020B0604020202090204" pitchFamily="34" charset="0"/>
              </a:endParaRPr>
            </a:p>
          </p:txBody>
        </p:sp>
      </p:grpSp>
      <p:sp>
        <p:nvSpPr>
          <p:cNvPr id="2" name="标题 1"/>
          <p:cNvSpPr>
            <a:spLocks noGrp="1"/>
          </p:cNvSpPr>
          <p:nvPr>
            <p:ph type="title" hasCustomPrompt="1"/>
            <p:custDataLst>
              <p:tags r:id="rId6"/>
            </p:custDataLst>
          </p:nvPr>
        </p:nvSpPr>
        <p:spPr>
          <a:xfrm>
            <a:off x="583200" y="770400"/>
            <a:ext cx="3960000" cy="882000"/>
          </a:xfrm>
        </p:spPr>
        <p:txBody>
          <a:bodyPr wrap="square" lIns="90000" tIns="46800" rIns="90000" bIns="46800" anchor="ctr">
            <a:normAutofit/>
          </a:bodyPr>
          <a:lstStyle>
            <a:lvl1pPr>
              <a:defRPr sz="3400" baseline="0">
                <a:solidFill>
                  <a:schemeClr val="bg1"/>
                </a:solidFill>
                <a:latin typeface="Arial" panose="020B0604020202090204" pitchFamily="34" charset="0"/>
                <a:ea typeface="微软雅黑" panose="020B0703020204020201"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7"/>
            </p:custDataLst>
          </p:nvPr>
        </p:nvSpPr>
        <p:spPr/>
        <p:txBody>
          <a:bodyPr wrap="square" lIns="90000" tIns="46800" rIns="90000" bIns="46800">
            <a:normAutofit/>
          </a:bodyPr>
          <a:lstStyle>
            <a:lvl1pPr>
              <a:defRPr baseline="0">
                <a:latin typeface="Arial" panose="020B0604020202090204" pitchFamily="34" charset="0"/>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wrap="square" lIns="90000" tIns="46800" rIns="90000" bIns="46800">
            <a:normAutofit/>
          </a:bodyPr>
          <a:lstStyle>
            <a:lvl1pPr>
              <a:defRPr baseline="0">
                <a:latin typeface="Arial" panose="020B0604020202090204" pitchFamily="34" charset="0"/>
              </a:defRPr>
            </a:lvl1pPr>
          </a:lstStyle>
          <a:p>
            <a:endParaRPr lang="zh-CN" altLang="en-US" dirty="0"/>
          </a:p>
        </p:txBody>
      </p:sp>
      <p:sp>
        <p:nvSpPr>
          <p:cNvPr id="5" name="灯片编号占位符 4"/>
          <p:cNvSpPr>
            <a:spLocks noGrp="1"/>
          </p:cNvSpPr>
          <p:nvPr>
            <p:ph type="sldNum" sz="quarter" idx="12"/>
            <p:custDataLst>
              <p:tags r:id="rId9"/>
            </p:custDataLst>
          </p:nvPr>
        </p:nvSpPr>
        <p:spPr/>
        <p:txBody>
          <a:bodyPr wrap="square" lIns="90000" tIns="46800" rIns="90000" bIns="46800">
            <a:normAutofit/>
          </a:bodyPr>
          <a:lstStyle>
            <a:lvl1pPr>
              <a:defRPr baseline="0">
                <a:latin typeface="Arial" panose="020B0604020202090204" pitchFamily="34" charset="0"/>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0"/>
            </p:custDataLst>
          </p:nvPr>
        </p:nvSpPr>
        <p:spPr>
          <a:xfrm>
            <a:off x="586800" y="1764000"/>
            <a:ext cx="3956400" cy="4093200"/>
          </a:xfrm>
        </p:spPr>
        <p:txBody>
          <a:bodyPr wrap="square" lIns="90000" tIns="46800" rIns="90000" bIns="46800">
            <a:normAutofit/>
          </a:bodyPr>
          <a:lstStyle>
            <a:lvl1pPr>
              <a:defRPr baseline="0">
                <a:solidFill>
                  <a:schemeClr val="bg1"/>
                </a:solidFill>
                <a:latin typeface="Arial" panose="020B0604020202090204" pitchFamily="34" charset="0"/>
                <a:ea typeface="微软雅黑" panose="020B0703020204020201" charset="-122"/>
              </a:defRPr>
            </a:lvl1pPr>
            <a:lvl2pPr>
              <a:defRPr baseline="0">
                <a:solidFill>
                  <a:schemeClr val="bg1"/>
                </a:solidFill>
                <a:latin typeface="Arial" panose="020B0604020202090204" pitchFamily="34" charset="0"/>
                <a:ea typeface="微软雅黑" panose="020B0703020204020201" charset="-122"/>
              </a:defRPr>
            </a:lvl2pPr>
            <a:lvl3pPr>
              <a:defRPr baseline="0">
                <a:solidFill>
                  <a:schemeClr val="bg1"/>
                </a:solidFill>
                <a:latin typeface="Arial" panose="020B0604020202090204" pitchFamily="34" charset="0"/>
                <a:ea typeface="微软雅黑" panose="020B0703020204020201" charset="-122"/>
              </a:defRPr>
            </a:lvl3pPr>
            <a:lvl4pPr>
              <a:defRPr baseline="0">
                <a:solidFill>
                  <a:schemeClr val="bg1"/>
                </a:solidFill>
                <a:latin typeface="Arial" panose="020B0604020202090204" pitchFamily="34" charset="0"/>
                <a:ea typeface="微软雅黑" panose="020B0703020204020201" charset="-122"/>
              </a:defRPr>
            </a:lvl4pPr>
            <a:lvl5pPr>
              <a:defRPr baseline="0">
                <a:solidFill>
                  <a:schemeClr val="bg1"/>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1"/>
            </p:custDataLst>
          </p:nvPr>
        </p:nvSpPr>
        <p:spPr>
          <a:xfrm>
            <a:off x="5101200" y="769938"/>
            <a:ext cx="6480000" cy="5087937"/>
          </a:xfrm>
        </p:spPr>
        <p:txBody>
          <a:bodyPr wrap="square" lIns="90000" tIns="46800" rIns="90000" bIns="46800">
            <a:normAutofit/>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0" name="矩形 9"/>
          <p:cNvSpPr/>
          <p:nvPr>
            <p:custDataLst>
              <p:tags r:id="rId2"/>
            </p:custDataLst>
          </p:nvPr>
        </p:nvSpPr>
        <p:spPr>
          <a:xfrm>
            <a:off x="0" y="0"/>
            <a:ext cx="12192000" cy="2664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grpSp>
        <p:nvGrpSpPr>
          <p:cNvPr id="11" name="组合 10"/>
          <p:cNvGrpSpPr/>
          <p:nvPr>
            <p:custDataLst>
              <p:tags r:id="rId3"/>
            </p:custDataLst>
          </p:nvPr>
        </p:nvGrpSpPr>
        <p:grpSpPr>
          <a:xfrm>
            <a:off x="695960" y="872490"/>
            <a:ext cx="572770" cy="534670"/>
            <a:chOff x="15126" y="6163"/>
            <a:chExt cx="1312" cy="1224"/>
          </a:xfrm>
        </p:grpSpPr>
        <p:sp>
          <p:nvSpPr>
            <p:cNvPr id="6" name="矩形 5"/>
            <p:cNvSpPr/>
            <p:nvPr userDrawn="1">
              <p:custDataLst>
                <p:tags r:id="rId4"/>
              </p:custDataLst>
            </p:nvPr>
          </p:nvSpPr>
          <p:spPr>
            <a:xfrm>
              <a:off x="15126" y="6163"/>
              <a:ext cx="892" cy="892"/>
            </a:xfrm>
            <a:prstGeom prst="rect">
              <a:avLst/>
            </a:prstGeom>
            <a:noFill/>
            <a:ln>
              <a:solidFill>
                <a:schemeClr val="accent1">
                  <a:alpha val="71000"/>
                </a:schemeClr>
              </a:solidFill>
            </a:ln>
            <a:effectLst>
              <a:glow rad="50800">
                <a:schemeClr val="accent1">
                  <a:satMod val="175000"/>
                  <a:alpha val="5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custDataLst>
                <p:tags r:id="rId5"/>
              </p:custDataLst>
            </p:nvPr>
          </p:nvSpPr>
          <p:spPr>
            <a:xfrm>
              <a:off x="15546" y="6495"/>
              <a:ext cx="892" cy="892"/>
            </a:xfrm>
            <a:prstGeom prst="rect">
              <a:avLst/>
            </a:prstGeom>
            <a:noFill/>
            <a:ln>
              <a:solidFill>
                <a:schemeClr val="accent1">
                  <a:alpha val="71000"/>
                </a:schemeClr>
              </a:solidFill>
            </a:ln>
            <a:effectLst>
              <a:glow rad="50800">
                <a:schemeClr val="accent1">
                  <a:satMod val="175000"/>
                  <a:alpha val="5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标题 1"/>
          <p:cNvSpPr>
            <a:spLocks noGrp="1"/>
          </p:cNvSpPr>
          <p:nvPr>
            <p:ph type="title"/>
            <p:custDataLst>
              <p:tags r:id="rId6"/>
            </p:custDataLst>
          </p:nvPr>
        </p:nvSpPr>
        <p:spPr>
          <a:xfrm>
            <a:off x="612000" y="781200"/>
            <a:ext cx="10976400" cy="626400"/>
          </a:xfrm>
        </p:spPr>
        <p:txBody>
          <a:bodyPr lIns="90000" tIns="46800" rIns="90000" bIns="46800" anchor="ctr">
            <a:normAutofit/>
          </a:bodyPr>
          <a:lstStyle>
            <a:lvl1pPr algn="ctr">
              <a:defRPr sz="3400" baseline="0">
                <a:solidFill>
                  <a:schemeClr val="bg1"/>
                </a:solidFill>
                <a:latin typeface="Arial" panose="020B0604020202090204" pitchFamily="34" charset="0"/>
                <a:ea typeface="微软雅黑" panose="020B0703020204020201"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dirty="0"/>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0"/>
            </p:custDataLst>
          </p:nvPr>
        </p:nvSpPr>
        <p:spPr>
          <a:xfrm>
            <a:off x="612000" y="1659600"/>
            <a:ext cx="10975975" cy="828000"/>
          </a:xfrm>
        </p:spPr>
        <p:txBody>
          <a:bodyPr lIns="90000" tIns="46800" rIns="90000" bIns="46800">
            <a:normAutofit/>
          </a:bodyPr>
          <a:lstStyle>
            <a:lvl1pPr algn="ctr">
              <a:defRPr baseline="0">
                <a:solidFill>
                  <a:schemeClr val="bg1"/>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1"/>
            </p:custDataLst>
          </p:nvPr>
        </p:nvSpPr>
        <p:spPr>
          <a:xfrm>
            <a:off x="612775" y="2808000"/>
            <a:ext cx="10965600" cy="3430800"/>
          </a:xfrm>
        </p:spPr>
        <p:txBody>
          <a:bodyPr lIns="90000" tIns="46800" rIns="90000" bIns="46800">
            <a:normAutofit/>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8" name="矩形 7"/>
          <p:cNvSpPr/>
          <p:nvPr>
            <p:custDataLst>
              <p:tags r:id="rId2"/>
            </p:custDataLst>
          </p:nvPr>
        </p:nvSpPr>
        <p:spPr>
          <a:xfrm>
            <a:off x="0" y="5029201"/>
            <a:ext cx="12192000" cy="1828799"/>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lstStyle/>
          <a:p>
            <a:pPr lvl="0" algn="ctr"/>
            <a:endParaRPr lang="en-US" altLang="zh-CN" baseline="0">
              <a:latin typeface="Arial" panose="020B0604020202090204" pitchFamily="34" charset="0"/>
              <a:sym typeface="+mn-ea"/>
            </a:endParaRPr>
          </a:p>
        </p:txBody>
      </p:sp>
      <p:grpSp>
        <p:nvGrpSpPr>
          <p:cNvPr id="11" name="组合 10"/>
          <p:cNvGrpSpPr/>
          <p:nvPr>
            <p:custDataLst>
              <p:tags r:id="rId3"/>
            </p:custDataLst>
          </p:nvPr>
        </p:nvGrpSpPr>
        <p:grpSpPr>
          <a:xfrm>
            <a:off x="11252200" y="5988685"/>
            <a:ext cx="572770" cy="534670"/>
            <a:chOff x="15126" y="6163"/>
            <a:chExt cx="1312" cy="1224"/>
          </a:xfrm>
        </p:grpSpPr>
        <p:sp>
          <p:nvSpPr>
            <p:cNvPr id="6" name="矩形 5"/>
            <p:cNvSpPr/>
            <p:nvPr userDrawn="1">
              <p:custDataLst>
                <p:tags r:id="rId4"/>
              </p:custDataLst>
            </p:nvPr>
          </p:nvSpPr>
          <p:spPr>
            <a:xfrm>
              <a:off x="15126" y="6163"/>
              <a:ext cx="892" cy="892"/>
            </a:xfrm>
            <a:prstGeom prst="rect">
              <a:avLst/>
            </a:prstGeom>
            <a:noFill/>
            <a:ln>
              <a:solidFill>
                <a:schemeClr val="accent1">
                  <a:alpha val="71000"/>
                </a:schemeClr>
              </a:solidFill>
            </a:ln>
            <a:effectLst>
              <a:glow rad="50800">
                <a:schemeClr val="accent1">
                  <a:satMod val="175000"/>
                  <a:alpha val="50000"/>
                </a:schemeClr>
              </a:glow>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lstStyle/>
            <a:p>
              <a:pPr algn="ctr"/>
              <a:endParaRPr lang="zh-CN" altLang="en-US" baseline="0">
                <a:latin typeface="Arial" panose="020B0604020202090204" pitchFamily="34" charset="0"/>
              </a:endParaRPr>
            </a:p>
          </p:txBody>
        </p:sp>
        <p:sp>
          <p:nvSpPr>
            <p:cNvPr id="10" name="矩形 9"/>
            <p:cNvSpPr/>
            <p:nvPr userDrawn="1">
              <p:custDataLst>
                <p:tags r:id="rId5"/>
              </p:custDataLst>
            </p:nvPr>
          </p:nvSpPr>
          <p:spPr>
            <a:xfrm>
              <a:off x="15546" y="6495"/>
              <a:ext cx="892" cy="892"/>
            </a:xfrm>
            <a:prstGeom prst="rect">
              <a:avLst/>
            </a:prstGeom>
            <a:noFill/>
            <a:ln>
              <a:solidFill>
                <a:schemeClr val="accent1">
                  <a:alpha val="71000"/>
                </a:schemeClr>
              </a:solidFill>
            </a:ln>
            <a:effectLst>
              <a:glow rad="50800">
                <a:schemeClr val="accent1">
                  <a:satMod val="175000"/>
                  <a:alpha val="50000"/>
                </a:schemeClr>
              </a:glow>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lstStyle/>
            <a:p>
              <a:pPr algn="ctr"/>
              <a:endParaRPr lang="zh-CN" altLang="en-US" baseline="0">
                <a:latin typeface="Arial" panose="020B0604020202090204" pitchFamily="34" charset="0"/>
              </a:endParaRPr>
            </a:p>
          </p:txBody>
        </p:sp>
      </p:grpSp>
      <p:sp>
        <p:nvSpPr>
          <p:cNvPr id="2" name="标题 1"/>
          <p:cNvSpPr>
            <a:spLocks noGrp="1"/>
          </p:cNvSpPr>
          <p:nvPr>
            <p:ph type="title"/>
            <p:custDataLst>
              <p:tags r:id="rId6"/>
            </p:custDataLst>
          </p:nvPr>
        </p:nvSpPr>
        <p:spPr>
          <a:xfrm>
            <a:off x="604800" y="669600"/>
            <a:ext cx="10976400" cy="565200"/>
          </a:xfrm>
        </p:spPr>
        <p:txBody>
          <a:bodyPr wrap="square" lIns="90000" tIns="46800" rIns="90000" bIns="46800" anchor="ctr">
            <a:normAutofit/>
          </a:bodyPr>
          <a:lstStyle>
            <a:lvl1pPr algn="ctr">
              <a:defRPr sz="3000" baseline="0">
                <a:solidFill>
                  <a:schemeClr val="tx1">
                    <a:lumMod val="75000"/>
                    <a:lumOff val="25000"/>
                  </a:schemeClr>
                </a:solidFill>
                <a:latin typeface="Arial" panose="020B0604020202090204" pitchFamily="34" charset="0"/>
                <a:ea typeface="微软雅黑" panose="020B0703020204020201"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7"/>
            </p:custDataLst>
          </p:nvPr>
        </p:nvSpPr>
        <p:spPr/>
        <p:txBody>
          <a:bodyPr wrap="square" lIns="90000" tIns="46800" rIns="90000" bIns="46800">
            <a:normAutofit/>
          </a:bodyPr>
          <a:lstStyle>
            <a:lvl1pPr>
              <a:defRPr baseline="0">
                <a:latin typeface="Arial" panose="020B0604020202090204" pitchFamily="34" charset="0"/>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wrap="square" lIns="90000" tIns="46800" rIns="90000" bIns="46800">
            <a:normAutofit/>
          </a:bodyPr>
          <a:lstStyle>
            <a:lvl1pPr>
              <a:defRPr baseline="0">
                <a:latin typeface="Arial" panose="020B0604020202090204" pitchFamily="34" charset="0"/>
              </a:defRPr>
            </a:lvl1pPr>
          </a:lstStyle>
          <a:p>
            <a:endParaRPr lang="zh-CN" altLang="en-US" dirty="0"/>
          </a:p>
        </p:txBody>
      </p:sp>
      <p:sp>
        <p:nvSpPr>
          <p:cNvPr id="5" name="灯片编号占位符 4"/>
          <p:cNvSpPr>
            <a:spLocks noGrp="1"/>
          </p:cNvSpPr>
          <p:nvPr>
            <p:ph type="sldNum" sz="quarter" idx="12"/>
            <p:custDataLst>
              <p:tags r:id="rId9"/>
            </p:custDataLst>
          </p:nvPr>
        </p:nvSpPr>
        <p:spPr/>
        <p:txBody>
          <a:bodyPr wrap="square" lIns="90000" tIns="46800" rIns="90000" bIns="46800">
            <a:normAutofit/>
          </a:bodyPr>
          <a:lstStyle>
            <a:lvl1pPr>
              <a:defRPr baseline="0">
                <a:latin typeface="Arial" panose="020B0604020202090204" pitchFamily="34" charset="0"/>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0"/>
            </p:custDataLst>
          </p:nvPr>
        </p:nvSpPr>
        <p:spPr>
          <a:xfrm>
            <a:off x="604837" y="1681200"/>
            <a:ext cx="10990800" cy="3211200"/>
          </a:xfrm>
        </p:spPr>
        <p:txBody>
          <a:bodyPr wrap="square" lIns="90000" tIns="46800" rIns="90000" bIns="46800">
            <a:normAutofit/>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11"/>
            </p:custDataLst>
          </p:nvPr>
        </p:nvSpPr>
        <p:spPr>
          <a:xfrm>
            <a:off x="594000" y="5180400"/>
            <a:ext cx="11001600" cy="1011600"/>
          </a:xfrm>
        </p:spPr>
        <p:txBody>
          <a:bodyPr wrap="square" lIns="90000" tIns="46800" rIns="90000" bIns="46800">
            <a:normAutofit/>
          </a:bodyPr>
          <a:lstStyle>
            <a:lvl1pPr>
              <a:defRPr baseline="0">
                <a:solidFill>
                  <a:schemeClr val="bg1"/>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0" name="矩形 9"/>
          <p:cNvSpPr/>
          <p:nvPr>
            <p:custDataLst>
              <p:tags r:id="rId2"/>
            </p:custDataLst>
          </p:nvPr>
        </p:nvSpPr>
        <p:spPr>
          <a:xfrm>
            <a:off x="0" y="0"/>
            <a:ext cx="12192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lstStyle/>
          <a:p>
            <a:pPr lvl="0" algn="ctr"/>
            <a:endParaRPr lang="en-US" altLang="zh-CN" baseline="0">
              <a:latin typeface="Arial" panose="020B0604020202090204" pitchFamily="34" charset="0"/>
              <a:sym typeface="+mn-ea"/>
            </a:endParaRPr>
          </a:p>
        </p:txBody>
      </p:sp>
      <p:grpSp>
        <p:nvGrpSpPr>
          <p:cNvPr id="6" name="组合 5"/>
          <p:cNvGrpSpPr/>
          <p:nvPr>
            <p:custDataLst>
              <p:tags r:id="rId3"/>
            </p:custDataLst>
          </p:nvPr>
        </p:nvGrpSpPr>
        <p:grpSpPr>
          <a:xfrm>
            <a:off x="10235565" y="496570"/>
            <a:ext cx="1606550" cy="92710"/>
            <a:chOff x="746" y="635"/>
            <a:chExt cx="2530" cy="146"/>
          </a:xfrm>
        </p:grpSpPr>
        <p:sp>
          <p:nvSpPr>
            <p:cNvPr id="8" name="矩形 7"/>
            <p:cNvSpPr/>
            <p:nvPr userDrawn="1">
              <p:custDataLst>
                <p:tags r:id="rId4"/>
              </p:custDataLst>
            </p:nvPr>
          </p:nvSpPr>
          <p:spPr>
            <a:xfrm>
              <a:off x="746" y="635"/>
              <a:ext cx="1217" cy="147"/>
            </a:xfrm>
            <a:prstGeom prst="rect">
              <a:avLst/>
            </a:prstGeom>
            <a:ln>
              <a:noFill/>
            </a:ln>
            <a:effectLst>
              <a:glow rad="76200">
                <a:schemeClr val="accent1">
                  <a:satMod val="175000"/>
                  <a:alpha val="56000"/>
                </a:schemeClr>
              </a:glow>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fontScale="25000" lnSpcReduction="20000"/>
            </a:bodyPr>
            <a:lstStyle/>
            <a:p>
              <a:pPr algn="ctr"/>
              <a:endParaRPr lang="zh-CN" altLang="en-US" baseline="0">
                <a:latin typeface="Arial" panose="020B0604020202090204" pitchFamily="34" charset="0"/>
              </a:endParaRPr>
            </a:p>
          </p:txBody>
        </p:sp>
        <p:sp>
          <p:nvSpPr>
            <p:cNvPr id="12" name="矩形 11"/>
            <p:cNvSpPr/>
            <p:nvPr userDrawn="1">
              <p:custDataLst>
                <p:tags r:id="rId5"/>
              </p:custDataLst>
            </p:nvPr>
          </p:nvSpPr>
          <p:spPr>
            <a:xfrm>
              <a:off x="2060" y="635"/>
              <a:ext cx="1217" cy="147"/>
            </a:xfrm>
            <a:prstGeom prst="rect">
              <a:avLst/>
            </a:prstGeom>
            <a:ln>
              <a:noFill/>
            </a:ln>
            <a:effectLst>
              <a:glow rad="76200">
                <a:schemeClr val="accent1">
                  <a:satMod val="175000"/>
                  <a:alpha val="56000"/>
                </a:schemeClr>
              </a:glow>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fontScale="25000" lnSpcReduction="20000"/>
            </a:bodyPr>
            <a:lstStyle/>
            <a:p>
              <a:pPr algn="ctr"/>
              <a:endParaRPr lang="zh-CN" altLang="en-US" baseline="0">
                <a:latin typeface="Arial" panose="020B0604020202090204" pitchFamily="34" charset="0"/>
              </a:endParaRPr>
            </a:p>
          </p:txBody>
        </p:sp>
      </p:grpSp>
      <p:sp>
        <p:nvSpPr>
          <p:cNvPr id="2" name="标题 1"/>
          <p:cNvSpPr>
            <a:spLocks noGrp="1"/>
          </p:cNvSpPr>
          <p:nvPr>
            <p:ph type="title"/>
            <p:custDataLst>
              <p:tags r:id="rId6"/>
            </p:custDataLst>
          </p:nvPr>
        </p:nvSpPr>
        <p:spPr>
          <a:xfrm>
            <a:off x="579600" y="237600"/>
            <a:ext cx="11037600" cy="441964"/>
          </a:xfrm>
        </p:spPr>
        <p:txBody>
          <a:bodyPr wrap="square" lIns="90000" tIns="46800" rIns="90000" bIns="46800">
            <a:normAutofit/>
          </a:bodyPr>
          <a:lstStyle>
            <a:lvl1pPr>
              <a:defRPr sz="2200" baseline="0">
                <a:solidFill>
                  <a:schemeClr val="bg1"/>
                </a:solidFill>
                <a:latin typeface="Arial" panose="020B0604020202090204" pitchFamily="34" charset="0"/>
                <a:ea typeface="微软雅黑" panose="020B0703020204020201"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7"/>
            </p:custDataLst>
          </p:nvPr>
        </p:nvSpPr>
        <p:spPr/>
        <p:txBody>
          <a:bodyPr wrap="square" lIns="90000" tIns="46800" rIns="90000" bIns="46800">
            <a:normAutofit/>
          </a:bodyPr>
          <a:lstStyle>
            <a:lvl1pPr>
              <a:defRPr baseline="0">
                <a:solidFill>
                  <a:schemeClr val="tx1">
                    <a:lumMod val="75000"/>
                    <a:lumOff val="25000"/>
                  </a:schemeClr>
                </a:solidFill>
                <a:latin typeface="Arial" panose="020B0604020202090204" pitchFamily="34" charset="0"/>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wrap="square" lIns="90000" tIns="46800" rIns="90000" bIns="46800">
            <a:normAutofit/>
          </a:bodyPr>
          <a:lstStyle>
            <a:lvl1pPr>
              <a:defRPr baseline="0">
                <a:solidFill>
                  <a:schemeClr val="tx1">
                    <a:lumMod val="75000"/>
                    <a:lumOff val="25000"/>
                  </a:schemeClr>
                </a:solidFill>
                <a:latin typeface="Arial" panose="020B0604020202090204" pitchFamily="34" charset="0"/>
              </a:defRPr>
            </a:lvl1pPr>
          </a:lstStyle>
          <a:p>
            <a:endParaRPr lang="zh-CN" altLang="en-US" dirty="0"/>
          </a:p>
        </p:txBody>
      </p:sp>
      <p:sp>
        <p:nvSpPr>
          <p:cNvPr id="5" name="灯片编号占位符 4"/>
          <p:cNvSpPr>
            <a:spLocks noGrp="1"/>
          </p:cNvSpPr>
          <p:nvPr>
            <p:ph type="sldNum" sz="quarter" idx="12"/>
            <p:custDataLst>
              <p:tags r:id="rId9"/>
            </p:custDataLst>
          </p:nvPr>
        </p:nvSpPr>
        <p:spPr/>
        <p:txBody>
          <a:bodyPr wrap="square" lIns="90000" tIns="46800" rIns="90000" bIns="46800">
            <a:normAutofit/>
          </a:bodyPr>
          <a:lstStyle>
            <a:lvl1pPr>
              <a:defRPr baseline="0">
                <a:solidFill>
                  <a:schemeClr val="tx1">
                    <a:lumMod val="75000"/>
                    <a:lumOff val="25000"/>
                  </a:schemeClr>
                </a:solidFill>
                <a:latin typeface="Arial" panose="020B0604020202090204" pitchFamily="34" charset="0"/>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10"/>
            </p:custDataLst>
          </p:nvPr>
        </p:nvSpPr>
        <p:spPr>
          <a:xfrm>
            <a:off x="579600" y="1663200"/>
            <a:ext cx="5342400" cy="2894400"/>
          </a:xfrm>
        </p:spPr>
        <p:txBody>
          <a:bodyPr wrap="square" lIns="90000" tIns="46800" rIns="90000" bIns="46800">
            <a:normAutofit/>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1"/>
            </p:custDataLst>
          </p:nvPr>
        </p:nvSpPr>
        <p:spPr>
          <a:xfrm>
            <a:off x="6242400" y="1663200"/>
            <a:ext cx="5367600" cy="2894400"/>
          </a:xfrm>
        </p:spPr>
        <p:txBody>
          <a:bodyPr wrap="square" lIns="90000" tIns="46800" rIns="90000" bIns="46800">
            <a:normAutofit/>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12"/>
            </p:custDataLst>
          </p:nvPr>
        </p:nvSpPr>
        <p:spPr>
          <a:xfrm>
            <a:off x="572400" y="4816800"/>
            <a:ext cx="5342400" cy="781200"/>
          </a:xfrm>
        </p:spPr>
        <p:txBody>
          <a:bodyPr wrap="square" lIns="90000" tIns="46800" rIns="90000" bIns="46800">
            <a:normAutofit/>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3"/>
            </p:custDataLst>
          </p:nvPr>
        </p:nvSpPr>
        <p:spPr>
          <a:xfrm>
            <a:off x="6253200" y="4813200"/>
            <a:ext cx="5367600" cy="781200"/>
          </a:xfrm>
        </p:spPr>
        <p:txBody>
          <a:bodyPr wrap="square" lIns="90000" tIns="46800" rIns="90000" bIns="46800">
            <a:normAutofit/>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10" name="矩形 9"/>
          <p:cNvSpPr/>
          <p:nvPr>
            <p:custDataLst>
              <p:tags r:id="rId2"/>
            </p:custDataLst>
          </p:nvPr>
        </p:nvSpPr>
        <p:spPr>
          <a:xfrm>
            <a:off x="0" y="959224"/>
            <a:ext cx="12192000" cy="4939553"/>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lstStyle/>
          <a:p>
            <a:pPr lvl="0" algn="ctr"/>
            <a:endParaRPr lang="en-US" altLang="zh-CN" cap="all" baseline="0">
              <a:latin typeface="Arial" panose="020B0604020202090204" pitchFamily="34" charset="0"/>
              <a:sym typeface="+mn-ea"/>
            </a:endParaRPr>
          </a:p>
        </p:txBody>
      </p:sp>
      <p:grpSp>
        <p:nvGrpSpPr>
          <p:cNvPr id="13" name="组合 12"/>
          <p:cNvGrpSpPr/>
          <p:nvPr>
            <p:custDataLst>
              <p:tags r:id="rId3"/>
            </p:custDataLst>
          </p:nvPr>
        </p:nvGrpSpPr>
        <p:grpSpPr>
          <a:xfrm>
            <a:off x="342900" y="506095"/>
            <a:ext cx="1606550" cy="92710"/>
            <a:chOff x="746" y="635"/>
            <a:chExt cx="2530" cy="146"/>
          </a:xfrm>
        </p:grpSpPr>
        <p:sp>
          <p:nvSpPr>
            <p:cNvPr id="6" name="矩形 5"/>
            <p:cNvSpPr/>
            <p:nvPr userDrawn="1">
              <p:custDataLst>
                <p:tags r:id="rId4"/>
              </p:custDataLst>
            </p:nvPr>
          </p:nvSpPr>
          <p:spPr>
            <a:xfrm>
              <a:off x="746" y="635"/>
              <a:ext cx="1217" cy="147"/>
            </a:xfrm>
            <a:prstGeom prst="rect">
              <a:avLst/>
            </a:prstGeom>
            <a:ln>
              <a:noFill/>
            </a:ln>
            <a:effectLst>
              <a:glow rad="76200">
                <a:schemeClr val="accent1">
                  <a:satMod val="175000"/>
                  <a:alpha val="56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lstStyle/>
            <a:p>
              <a:pPr algn="ctr"/>
              <a:endParaRPr lang="zh-CN" altLang="en-US" cap="all" baseline="0">
                <a:latin typeface="Arial" panose="020B0604020202090204" pitchFamily="34" charset="0"/>
              </a:endParaRPr>
            </a:p>
          </p:txBody>
        </p:sp>
        <p:sp>
          <p:nvSpPr>
            <p:cNvPr id="8" name="矩形 7"/>
            <p:cNvSpPr/>
            <p:nvPr userDrawn="1">
              <p:custDataLst>
                <p:tags r:id="rId5"/>
              </p:custDataLst>
            </p:nvPr>
          </p:nvSpPr>
          <p:spPr>
            <a:xfrm>
              <a:off x="2060" y="635"/>
              <a:ext cx="1217" cy="147"/>
            </a:xfrm>
            <a:prstGeom prst="rect">
              <a:avLst/>
            </a:prstGeom>
            <a:ln>
              <a:noFill/>
            </a:ln>
            <a:effectLst>
              <a:glow rad="76200">
                <a:schemeClr val="accent1">
                  <a:satMod val="175000"/>
                  <a:alpha val="56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lstStyle/>
            <a:p>
              <a:pPr algn="ctr"/>
              <a:endParaRPr lang="zh-CN" altLang="en-US" cap="all" baseline="0">
                <a:latin typeface="Arial" panose="020B0604020202090204" pitchFamily="34" charset="0"/>
              </a:endParaRPr>
            </a:p>
          </p:txBody>
        </p:sp>
      </p:grpSp>
      <p:grpSp>
        <p:nvGrpSpPr>
          <p:cNvPr id="12" name="组合 11"/>
          <p:cNvGrpSpPr/>
          <p:nvPr>
            <p:custDataLst>
              <p:tags r:id="rId6"/>
            </p:custDataLst>
          </p:nvPr>
        </p:nvGrpSpPr>
        <p:grpSpPr>
          <a:xfrm>
            <a:off x="10242550" y="6256655"/>
            <a:ext cx="1606550" cy="92710"/>
            <a:chOff x="16130" y="9853"/>
            <a:chExt cx="2530" cy="146"/>
          </a:xfrm>
        </p:grpSpPr>
        <p:sp>
          <p:nvSpPr>
            <p:cNvPr id="9" name="矩形 8"/>
            <p:cNvSpPr/>
            <p:nvPr userDrawn="1">
              <p:custDataLst>
                <p:tags r:id="rId7"/>
              </p:custDataLst>
            </p:nvPr>
          </p:nvSpPr>
          <p:spPr>
            <a:xfrm>
              <a:off x="16130" y="9853"/>
              <a:ext cx="1217" cy="147"/>
            </a:xfrm>
            <a:prstGeom prst="rect">
              <a:avLst/>
            </a:prstGeom>
            <a:ln>
              <a:noFill/>
            </a:ln>
            <a:effectLst>
              <a:glow rad="76200">
                <a:schemeClr val="accent1">
                  <a:satMod val="175000"/>
                  <a:alpha val="56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lstStyle/>
            <a:p>
              <a:pPr algn="ctr"/>
              <a:endParaRPr lang="zh-CN" altLang="en-US" cap="all" baseline="0">
                <a:latin typeface="Arial" panose="020B0604020202090204" pitchFamily="34" charset="0"/>
              </a:endParaRPr>
            </a:p>
          </p:txBody>
        </p:sp>
        <p:sp>
          <p:nvSpPr>
            <p:cNvPr id="11" name="矩形 10"/>
            <p:cNvSpPr/>
            <p:nvPr userDrawn="1">
              <p:custDataLst>
                <p:tags r:id="rId8"/>
              </p:custDataLst>
            </p:nvPr>
          </p:nvSpPr>
          <p:spPr>
            <a:xfrm>
              <a:off x="17444" y="9853"/>
              <a:ext cx="1217" cy="147"/>
            </a:xfrm>
            <a:prstGeom prst="rect">
              <a:avLst/>
            </a:prstGeom>
            <a:ln>
              <a:noFill/>
            </a:ln>
            <a:effectLst>
              <a:glow rad="76200">
                <a:schemeClr val="accent1">
                  <a:satMod val="175000"/>
                  <a:alpha val="56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lstStyle/>
            <a:p>
              <a:pPr algn="ctr"/>
              <a:endParaRPr lang="zh-CN" altLang="en-US" cap="all" baseline="0">
                <a:latin typeface="Arial" panose="020B0604020202090204" pitchFamily="34" charset="0"/>
              </a:endParaRPr>
            </a:p>
          </p:txBody>
        </p:sp>
      </p:grpSp>
      <p:sp>
        <p:nvSpPr>
          <p:cNvPr id="2" name="标题 1"/>
          <p:cNvSpPr>
            <a:spLocks noGrp="1"/>
          </p:cNvSpPr>
          <p:nvPr>
            <p:ph type="title" hasCustomPrompt="1"/>
            <p:custDataLst>
              <p:tags r:id="rId9"/>
            </p:custDataLst>
          </p:nvPr>
        </p:nvSpPr>
        <p:spPr>
          <a:xfrm>
            <a:off x="1522800" y="1339200"/>
            <a:ext cx="9144000" cy="2386800"/>
          </a:xfrm>
        </p:spPr>
        <p:txBody>
          <a:bodyPr lIns="90000" tIns="46800" rIns="90000" bIns="46800" anchor="b">
            <a:normAutofit/>
          </a:bodyPr>
          <a:lstStyle>
            <a:lvl1pPr algn="ctr">
              <a:defRPr sz="6000" cap="all" baseline="0">
                <a:solidFill>
                  <a:schemeClr val="tx1"/>
                </a:solidFill>
                <a:latin typeface="Arial" panose="020B0604020202090204" pitchFamily="34" charset="0"/>
                <a:ea typeface="微软雅黑" panose="020B0703020204020201"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10"/>
            </p:custDataLst>
          </p:nvPr>
        </p:nvSpPr>
        <p:spPr/>
        <p:txBody>
          <a:bodyPr lIns="90000" tIns="46800" rIns="90000" bIns="46800">
            <a:normAutofit/>
          </a:bodyPr>
          <a:lstStyle>
            <a:lvl1pPr>
              <a:defRPr cap="all" baseline="0">
                <a:latin typeface="Arial" panose="020B0604020202090204" pitchFamily="34" charset="0"/>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1"/>
            </p:custDataLst>
          </p:nvPr>
        </p:nvSpPr>
        <p:spPr/>
        <p:txBody>
          <a:bodyPr lIns="90000" tIns="46800" rIns="90000" bIns="46800">
            <a:normAutofit/>
          </a:bodyPr>
          <a:lstStyle>
            <a:lvl1pPr>
              <a:defRPr cap="all" baseline="0">
                <a:latin typeface="Arial" panose="020B0604020202090204" pitchFamily="34" charset="0"/>
              </a:defRPr>
            </a:lvl1pPr>
          </a:lstStyle>
          <a:p>
            <a:endParaRPr lang="zh-CN" altLang="en-US" dirty="0"/>
          </a:p>
        </p:txBody>
      </p:sp>
      <p:sp>
        <p:nvSpPr>
          <p:cNvPr id="5" name="灯片编号占位符 4"/>
          <p:cNvSpPr>
            <a:spLocks noGrp="1"/>
          </p:cNvSpPr>
          <p:nvPr>
            <p:ph type="sldNum" sz="quarter" idx="12"/>
            <p:custDataLst>
              <p:tags r:id="rId12"/>
            </p:custDataLst>
          </p:nvPr>
        </p:nvSpPr>
        <p:spPr/>
        <p:txBody>
          <a:bodyPr lIns="90000" tIns="46800" rIns="90000" bIns="46800">
            <a:normAutofit/>
          </a:bodyPr>
          <a:lstStyle>
            <a:lvl1pPr>
              <a:defRPr cap="all" baseline="0">
                <a:latin typeface="Arial" panose="020B0604020202090204" pitchFamily="34" charset="0"/>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13"/>
            </p:custDataLst>
          </p:nvPr>
        </p:nvSpPr>
        <p:spPr>
          <a:xfrm>
            <a:off x="1522413" y="3862800"/>
            <a:ext cx="9144000" cy="1656000"/>
          </a:xfrm>
        </p:spPr>
        <p:txBody>
          <a:bodyPr lIns="90000" tIns="46800" rIns="90000" bIns="46800">
            <a:normAutofit/>
          </a:bodyPr>
          <a:lstStyle>
            <a:lvl1pPr algn="ctr">
              <a:defRPr cap="all" baseline="0">
                <a:solidFill>
                  <a:schemeClr val="tx1"/>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bg1"/>
                </a:solidFill>
                <a:uFillTx/>
                <a:latin typeface="微软雅黑" panose="020B0703020204020201" charset="-122"/>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952508"/>
            <a:ext cx="10852237"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b="1" i="0" spc="300" baseline="0">
                <a:solidFill>
                  <a:schemeClr val="tx1">
                    <a:lumMod val="85000"/>
                    <a:lumOff val="15000"/>
                  </a:schemeClr>
                </a:solidFill>
                <a:effectLst/>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eaLnBrk="1" fontAlgn="auto" latinLnBrk="0" hangingPunct="1">
              <a:lnSpc>
                <a:spcPct val="110000"/>
              </a:lnSpc>
              <a:buNone/>
              <a:defRPr sz="2400" u="none" strike="noStrike" kern="1200" cap="none" spc="200" normalizeH="0" baseline="0">
                <a:solidFill>
                  <a:schemeClr val="tx1">
                    <a:lumMod val="65000"/>
                    <a:lumOff val="35000"/>
                  </a:schemeClr>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90204" pitchFamily="34" charset="0"/>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8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9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9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5pPr>
            <a:lvl6pPr marL="2286000" indent="0">
              <a:buNone/>
              <a:defRPr/>
            </a:lvl6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eaLnBrk="1" fontAlgn="auto" latinLnBrk="0" hangingPunct="1">
              <a:lnSpc>
                <a:spcPct val="130000"/>
              </a:lnSpc>
              <a:buNone/>
              <a:defRPr kumimoji="0" lang="zh-CN" altLang="en-US" sz="1800" b="0" i="0" u="none" strike="noStrike" kern="1200" cap="none" spc="150" normalizeH="0" baseline="0" noProof="1">
                <a:solidFill>
                  <a:schemeClr val="tx1">
                    <a:lumMod val="65000"/>
                    <a:lumOff val="35000"/>
                  </a:schemeClr>
                </a:solidFill>
                <a:uFillTx/>
                <a:latin typeface="Arial" panose="020B0604020202090204" pitchFamily="34" charset="0"/>
                <a:ea typeface="微软雅黑" panose="020B0703020204020201"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90204" pitchFamily="34" charset="0"/>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9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9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9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lvl1pPr marL="228600" indent="-228600" eaLnBrk="1" fontAlgn="auto" latinLnBrk="0" hangingPunct="1">
              <a:lnSpc>
                <a:spcPct val="130000"/>
              </a:lnSpc>
              <a:spcAft>
                <a:spcPts val="600"/>
              </a:spcAft>
              <a:buFont typeface="Arial" panose="020B0604020202090204" pitchFamily="34" charset="0"/>
              <a:buChar char="●"/>
              <a:defRPr sz="1600" u="none" strike="noStrike" kern="1200" cap="none" spc="150" normalizeH="0" baseline="0">
                <a:solidFill>
                  <a:schemeClr val="tx1">
                    <a:lumMod val="65000"/>
                    <a:lumOff val="35000"/>
                  </a:schemeClr>
                </a:solidFill>
                <a:latin typeface="Arial" panose="020B0604020202090204" pitchFamily="34" charset="0"/>
                <a:ea typeface="微软雅黑" panose="020B0703020204020201" charset="-122"/>
              </a:defRPr>
            </a:lvl1pPr>
            <a:lvl2pPr marL="685800" indent="-228600" defTabSz="914400" eaLnBrk="1" fontAlgn="auto" latinLnBrk="0" hangingPunct="1">
              <a:lnSpc>
                <a:spcPct val="120000"/>
              </a:lnSpc>
              <a:buFont typeface="Arial" panose="020B060402020209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latin typeface="Arial" panose="020B0604020202090204" pitchFamily="34" charset="0"/>
                <a:ea typeface="微软雅黑" panose="020B0703020204020201" charset="-122"/>
              </a:defRPr>
            </a:lvl2pPr>
            <a:lvl3pPr marL="1143000" indent="-228600" eaLnBrk="1" fontAlgn="auto" latinLnBrk="0" hangingPunct="1">
              <a:lnSpc>
                <a:spcPct val="120000"/>
              </a:lnSpc>
              <a:buFont typeface="Arial" panose="020B0604020202090204" pitchFamily="34" charset="0"/>
              <a:buChar char="●"/>
              <a:defRPr sz="1600" u="none" strike="noStrike" kern="1200" cap="none" spc="150" normalizeH="0" baseline="0">
                <a:solidFill>
                  <a:schemeClr val="tx1">
                    <a:lumMod val="65000"/>
                    <a:lumOff val="35000"/>
                  </a:schemeClr>
                </a:solidFill>
                <a:latin typeface="Arial" panose="020B0604020202090204" pitchFamily="34" charset="0"/>
                <a:ea typeface="微软雅黑" panose="020B0703020204020201" charset="-122"/>
              </a:defRPr>
            </a:lvl3pPr>
            <a:lvl4pPr marL="1600200" indent="-228600" eaLnBrk="1" fontAlgn="auto" latinLnBrk="0" hangingPunct="1">
              <a:lnSpc>
                <a:spcPct val="120000"/>
              </a:lnSpc>
              <a:buFont typeface="Wingdings" panose="05000000000000000000" charset="0"/>
              <a:buChar char=""/>
              <a:defRPr sz="1400" u="none" strike="noStrike" kern="1200" cap="none" spc="150" normalizeH="0" baseline="0">
                <a:solidFill>
                  <a:schemeClr val="tx1">
                    <a:lumMod val="65000"/>
                    <a:lumOff val="35000"/>
                  </a:schemeClr>
                </a:solidFill>
                <a:latin typeface="Arial" panose="020B0604020202090204" pitchFamily="34" charset="0"/>
                <a:ea typeface="微软雅黑" panose="020B0703020204020201" charset="-122"/>
              </a:defRPr>
            </a:lvl4pPr>
            <a:lvl5pPr eaLnBrk="1" fontAlgn="auto" latinLnBrk="0" hangingPunct="1">
              <a:lnSpc>
                <a:spcPct val="120000"/>
              </a:lnSpc>
              <a:defRPr sz="1400" u="none" strike="noStrike" kern="1200" cap="none" spc="150" normalizeH="0">
                <a:solidFill>
                  <a:schemeClr val="tx1">
                    <a:lumMod val="65000"/>
                    <a:lumOff val="35000"/>
                  </a:schemeClr>
                </a:solidFill>
                <a:latin typeface="Arial" panose="020B060402020209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90204" pitchFamily="34" charset="0"/>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lumMod val="75000"/>
                    <a:lumOff val="25000"/>
                  </a:schemeClr>
                </a:solidFill>
                <a:uFillTx/>
                <a:latin typeface="Arial" panose="020B0604020202090204" pitchFamily="34" charset="0"/>
                <a:ea typeface="微软雅黑" panose="020B0703020204020201"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9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9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9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90204" pitchFamily="34" charset="0"/>
              <a:buNone/>
              <a:defRPr kumimoji="0" lang="zh-CN" altLang="en-US" sz="2000" b="1" i="0" u="none" strike="noStrike" kern="1200" cap="none" spc="20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600"/>
              </a:spcAft>
              <a:buFont typeface="Arial" panose="020B060402020209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20000"/>
              </a:lnSpc>
              <a:spcBef>
                <a:spcPts val="0"/>
              </a:spcBef>
              <a:spcAft>
                <a:spcPts val="6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2pPr>
            <a:lvl3pPr marL="1143000" marR="0" lvl="2" indent="-228600" algn="l" defTabSz="914400" rtl="0" eaLnBrk="1" fontAlgn="auto" latinLnBrk="0" hangingPunct="1">
              <a:lnSpc>
                <a:spcPct val="120000"/>
              </a:lnSpc>
              <a:spcBef>
                <a:spcPts val="0"/>
              </a:spcBef>
              <a:spcAft>
                <a:spcPts val="600"/>
              </a:spcAft>
              <a:buFont typeface="Arial" panose="020B0604020202090204" pitchFamily="34" charset="0"/>
              <a:buChar char="●"/>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3pPr>
            <a:lvl4pPr marL="1600200" marR="0" lvl="3" indent="-228600" algn="l" defTabSz="914400" rtl="0" eaLnBrk="1" fontAlgn="auto" latinLnBrk="0" hangingPunct="1">
              <a:lnSpc>
                <a:spcPct val="120000"/>
              </a:lnSpc>
              <a:spcBef>
                <a:spcPts val="0"/>
              </a:spcBef>
              <a:spcAft>
                <a:spcPts val="300"/>
              </a:spcAft>
              <a:buFont typeface="Wingdings" panose="05000000000000000000"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4pPr>
            <a:lvl5pPr marL="2057400" marR="0" lvl="4" indent="-228600" algn="l" defTabSz="914400" rtl="0" eaLnBrk="1" fontAlgn="auto" latinLnBrk="0" hangingPunct="1">
              <a:lnSpc>
                <a:spcPct val="120000"/>
              </a:lnSpc>
              <a:spcBef>
                <a:spcPts val="0"/>
              </a:spcBef>
              <a:spcAft>
                <a:spcPts val="300"/>
              </a:spcAft>
              <a:buFont typeface="Arial" panose="020B0604020202090204" pitchFamily="34" charset="0"/>
              <a:buChar char="•"/>
              <a:defRPr kumimoji="0" lang="zh-CN" altLang="en-US" sz="14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rgbClr val="FFFFFF"/>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3600" b="1" i="0" u="none" strike="noStrike" kern="1200" cap="none" spc="300" normalizeH="0" baseline="0" noProof="1" dirty="0">
                <a:solidFill>
                  <a:schemeClr val="tx1">
                    <a:lumMod val="85000"/>
                    <a:lumOff val="15000"/>
                  </a:schemeClr>
                </a:solidFill>
                <a:uFillTx/>
                <a:latin typeface="Arial" panose="020B0604020202090204" pitchFamily="34" charset="0"/>
                <a:ea typeface="微软雅黑" panose="020B0703020204020201"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rgbClr val="FFFFFF"/>
        </a:solidFill>
        <a:effectLst/>
      </p:bgPr>
    </p:bg>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90204" pitchFamily="34" charset="0"/>
              <a:buNone/>
              <a:defRPr kumimoji="0" lang="zh-CN" altLang="en-US" sz="1600" b="0" i="0" u="none" strike="noStrike" kern="1200" cap="none" spc="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600"/>
              </a:spcAft>
              <a:buFont typeface="Arial" panose="020B0604020202090204" pitchFamily="34" charset="0"/>
              <a:buNone/>
              <a:defRPr kumimoji="0" lang="zh-CN" altLang="en-US" sz="1600" b="0" i="0" u="none" strike="noStrike" kern="1200" cap="none" spc="150" normalizeH="0" baseline="0" noProof="1" dirty="0">
                <a:solidFill>
                  <a:schemeClr val="tx1">
                    <a:lumMod val="65000"/>
                    <a:lumOff val="35000"/>
                  </a:schemeClr>
                </a:solidFill>
                <a:uFillTx/>
                <a:latin typeface="Arial" panose="020B0604020202090204" pitchFamily="34" charset="0"/>
                <a:ea typeface="微软雅黑" panose="020B0703020204020201" charset="-122"/>
                <a:cs typeface="+mn-cs"/>
                <a:sym typeface="+mn-ea"/>
              </a:defRPr>
            </a:lvl1pPr>
            <a:lvl2pPr marL="457200" indent="0" defTabSz="914400" eaLnBrk="1" fontAlgn="auto" latinLnBrk="0" hangingPunct="1">
              <a:buFont typeface="Arial" panose="020B0604020202090204" pitchFamily="34" charset="0"/>
              <a:buNone/>
              <a:tabLst>
                <a:tab pos="1609725" algn="l"/>
                <a:tab pos="1609725" algn="l"/>
                <a:tab pos="1609725" algn="l"/>
                <a:tab pos="1609725" algn="l"/>
              </a:tabLst>
              <a:defRPr u="none" strike="noStrike" kern="1200" cap="none" spc="150" normalizeH="0">
                <a:solidFill>
                  <a:schemeClr val="tx1">
                    <a:lumMod val="65000"/>
                    <a:lumOff val="35000"/>
                  </a:schemeClr>
                </a:solidFill>
                <a:uFillTx/>
                <a:latin typeface="Arial" panose="020B0604020202090204" pitchFamily="34" charset="0"/>
                <a:ea typeface="微软雅黑" panose="020B0703020204020201" charset="-122"/>
              </a:defRPr>
            </a:lvl2pPr>
            <a:lvl3pPr eaLnBrk="1" fontAlgn="auto" latinLnBrk="0" hangingPunct="1">
              <a:buFont typeface="Arial" panose="020B0604020202090204" pitchFamily="34" charset="0"/>
              <a:buChar char="●"/>
              <a:defRPr u="none" strike="noStrike" kern="1200" cap="none" spc="150" normalizeH="0">
                <a:solidFill>
                  <a:schemeClr val="tx1">
                    <a:lumMod val="65000"/>
                    <a:lumOff val="35000"/>
                  </a:schemeClr>
                </a:solidFill>
                <a:uFillTx/>
                <a:latin typeface="Arial" panose="020B0604020202090204" pitchFamily="34" charset="0"/>
                <a:ea typeface="微软雅黑" panose="020B0703020204020201" charset="-122"/>
              </a:defRPr>
            </a:lvl3pPr>
            <a:lvl4pPr eaLnBrk="1" fontAlgn="auto" latinLnBrk="0" hangingPunct="1">
              <a:defRPr u="none" strike="noStrike" kern="1200" cap="none" spc="150" normalizeH="0">
                <a:solidFill>
                  <a:schemeClr val="tx1">
                    <a:lumMod val="65000"/>
                    <a:lumOff val="35000"/>
                  </a:schemeClr>
                </a:solidFill>
                <a:uFillTx/>
                <a:latin typeface="Arial" panose="020B0604020202090204" pitchFamily="34" charset="0"/>
                <a:ea typeface="微软雅黑" panose="020B0703020204020201" charset="-122"/>
              </a:defRPr>
            </a:lvl4pPr>
            <a:lvl5pPr eaLnBrk="1" fontAlgn="auto" latinLnBrk="0" hangingPunct="1">
              <a:defRPr u="none" strike="noStrike" kern="1200" cap="none" spc="150" normalizeH="0">
                <a:solidFill>
                  <a:schemeClr val="tx1">
                    <a:lumMod val="65000"/>
                    <a:lumOff val="35000"/>
                  </a:schemeClr>
                </a:solidFill>
                <a:uFillTx/>
                <a:latin typeface="Arial" panose="020B0604020202090204" pitchFamily="34" charset="0"/>
                <a:ea typeface="微软雅黑" panose="020B0703020204020201" charset="-122"/>
              </a:defRPr>
            </a:lvl5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lvl1pPr>
              <a:defRPr baseline="0"/>
            </a:lvl1pPr>
          </a:lstStyle>
          <a:p>
            <a:r>
              <a:rPr lang="zh-CN" altLang="en-US"/>
              <a:t>单击此处编辑母版标题样式</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rgbClr val="FFFFFF"/>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2800" b="1" i="0" u="none" strike="noStrike" kern="1200" cap="none" spc="300" normalizeH="0" baseline="0" noProof="1" dirty="0">
                <a:solidFill>
                  <a:schemeClr val="tx1">
                    <a:lumMod val="85000"/>
                    <a:lumOff val="15000"/>
                  </a:schemeClr>
                </a:solidFill>
                <a:uFillTx/>
                <a:latin typeface="Arial" panose="020B0604020202090204" pitchFamily="34" charset="0"/>
                <a:ea typeface="微软雅黑" panose="020B0703020204020201" charset="-122"/>
                <a:cs typeface="+mj-cs"/>
                <a:sym typeface="+mn-ea"/>
              </a:defRPr>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eaLnBrk="1" fontAlgn="auto" latinLnBrk="0" hangingPunct="1">
              <a:lnSpc>
                <a:spcPct val="130000"/>
              </a:lnSpc>
              <a:spcAft>
                <a:spcPts val="1000"/>
              </a:spcAft>
              <a:buFont typeface="Arial" panose="020B060402020209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spcAft>
                <a:spcPts val="600"/>
              </a:spcAft>
              <a:buFont typeface="Arial" panose="020B060402020209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spcAft>
                <a:spcPts val="600"/>
              </a:spcAft>
              <a:buFont typeface="Arial" panose="020B060402020209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spcAft>
                <a:spcPts val="300"/>
              </a:spcAft>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spcAft>
                <a:spcPts val="300"/>
              </a:spcAft>
              <a:buFont typeface="Arial" panose="020B060402020209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内容">
    <p:bg>
      <p:bgPr>
        <a:solidFill>
          <a:srgbClr val="FFFFF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lvl1pPr marL="228600" indent="-228600" eaLnBrk="1" fontAlgn="auto" latinLnBrk="0" hangingPunct="1">
              <a:lnSpc>
                <a:spcPct val="130000"/>
              </a:lnSpc>
              <a:buFont typeface="Arial" panose="020B0604020202090204" pitchFamily="34" charset="0"/>
              <a:buChar char="●"/>
              <a:defRPr u="none" strike="noStrike" kern="1200" cap="none" spc="150" normalizeH="0" baseline="0">
                <a:solidFill>
                  <a:schemeClr val="tx1">
                    <a:lumMod val="65000"/>
                    <a:lumOff val="35000"/>
                  </a:schemeClr>
                </a:solidFill>
                <a:uFillTx/>
              </a:defRPr>
            </a:lvl1pPr>
            <a:lvl2pPr marL="685800" indent="-228600" defTabSz="914400" eaLnBrk="1" fontAlgn="auto" latinLnBrk="0" hangingPunct="1">
              <a:lnSpc>
                <a:spcPct val="120000"/>
              </a:lnSpc>
              <a:buFont typeface="Arial" panose="020B0604020202090204" pitchFamily="34" charset="0"/>
              <a:buChar char="●"/>
              <a:tabLst>
                <a:tab pos="1609725" algn="l"/>
                <a:tab pos="1609725" algn="l"/>
                <a:tab pos="1609725" algn="l"/>
                <a:tab pos="1609725" algn="l"/>
              </a:tabLst>
              <a:defRPr u="none" strike="noStrike" kern="1200" cap="none" spc="150" normalizeH="0" baseline="0">
                <a:solidFill>
                  <a:schemeClr val="tx1">
                    <a:lumMod val="65000"/>
                    <a:lumOff val="35000"/>
                  </a:schemeClr>
                </a:solidFill>
                <a:uFillTx/>
              </a:defRPr>
            </a:lvl2pPr>
            <a:lvl3pPr marL="1143000" indent="-228600" eaLnBrk="1" fontAlgn="auto" latinLnBrk="0" hangingPunct="1">
              <a:lnSpc>
                <a:spcPct val="120000"/>
              </a:lnSpc>
              <a:buFont typeface="Arial" panose="020B0604020202090204" pitchFamily="34" charset="0"/>
              <a:buChar char="●"/>
              <a:defRPr u="none" strike="noStrike" kern="1200" cap="none" spc="150" normalizeH="0" baseline="0">
                <a:solidFill>
                  <a:schemeClr val="tx1">
                    <a:lumMod val="65000"/>
                    <a:lumOff val="35000"/>
                  </a:schemeClr>
                </a:solidFill>
                <a:uFillTx/>
              </a:defRPr>
            </a:lvl3pPr>
            <a:lvl4pPr marL="1600200" indent="-228600" eaLnBrk="1" fontAlgn="auto" latinLnBrk="0" hangingPunct="1">
              <a:lnSpc>
                <a:spcPct val="120000"/>
              </a:lnSpc>
              <a:buFont typeface="Wingdings" panose="05000000000000000000" charset="0"/>
              <a:buChar char=""/>
              <a:defRPr u="none" strike="noStrike" kern="1200" cap="none" spc="150" normalizeH="0" baseline="0">
                <a:solidFill>
                  <a:schemeClr val="tx1">
                    <a:lumMod val="65000"/>
                    <a:lumOff val="35000"/>
                  </a:schemeClr>
                </a:solidFill>
                <a:uFillTx/>
              </a:defRPr>
            </a:lvl4pPr>
            <a:lvl5pPr marL="2057400" indent="-228600" eaLnBrk="1" fontAlgn="auto" latinLnBrk="0" hangingPunct="1">
              <a:lnSpc>
                <a:spcPct val="120000"/>
              </a:lnSpc>
              <a:buFont typeface="Arial" panose="020B0604020202090204" pitchFamily="34" charset="0"/>
              <a:buChar char="•"/>
              <a:defRPr u="none" strike="noStrike" kern="1200" cap="none" spc="150" normalizeH="0" baseline="0">
                <a:solidFill>
                  <a:schemeClr val="tx1">
                    <a:lumMod val="65000"/>
                    <a:lumOff val="35000"/>
                  </a:schemeClr>
                </a:solidFill>
                <a:uFillTx/>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7" name="图片 6" descr="人脸识别-4"/>
          <p:cNvPicPr>
            <a:picLocks noChangeAspect="1"/>
          </p:cNvPicPr>
          <p:nvPr>
            <p:custDataLst>
              <p:tags r:id="rId2"/>
            </p:custDataLst>
          </p:nvPr>
        </p:nvPicPr>
        <p:blipFill>
          <a:blip r:embed="rId3"/>
          <a:stretch>
            <a:fillRect/>
          </a:stretch>
        </p:blipFill>
        <p:spPr>
          <a:xfrm>
            <a:off x="-600" y="-338"/>
            <a:ext cx="12193200" cy="6858675"/>
          </a:xfrm>
          <a:prstGeom prst="rect">
            <a:avLst/>
          </a:prstGeom>
        </p:spPr>
      </p:pic>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7"/>
            </p:custDataLst>
          </p:nvPr>
        </p:nvSpPr>
        <p:spPr>
          <a:xfrm>
            <a:off x="5307460" y="2768600"/>
            <a:ext cx="5537079" cy="864843"/>
          </a:xfrm>
        </p:spPr>
        <p:txBody>
          <a:bodyPr lIns="90000" tIns="46800" rIns="90000" bIns="0" anchor="b" anchorCtr="0">
            <a:normAutofit/>
          </a:bodyPr>
          <a:lstStyle>
            <a:lvl1pPr>
              <a:defRPr sz="4800" b="0" u="none" strike="noStrike" kern="1200" cap="none" spc="300" normalizeH="0" baseline="0">
                <a:solidFill>
                  <a:schemeClr val="bg1"/>
                </a:solidFill>
                <a:uFillTx/>
                <a:latin typeface="Arial" panose="020B0604020202090204" pitchFamily="34" charset="0"/>
                <a:ea typeface="汉仪旗黑-85S" panose="00020600040101010101" pitchFamily="18" charset="-122"/>
              </a:defRPr>
            </a:lvl1pPr>
          </a:lstStyle>
          <a:p>
            <a:r>
              <a:rPr lang="zh-CN" altLang="en-US" dirty="0"/>
              <a:t>单击此处编辑标题</a:t>
            </a:r>
            <a:endParaRPr lang="zh-CN" altLang="en-US" dirty="0"/>
          </a:p>
        </p:txBody>
      </p:sp>
      <p:sp>
        <p:nvSpPr>
          <p:cNvPr id="3" name="文本占位符 2"/>
          <p:cNvSpPr>
            <a:spLocks noGrp="1"/>
          </p:cNvSpPr>
          <p:nvPr>
            <p:ph type="body" idx="1"/>
            <p:custDataLst>
              <p:tags r:id="rId8"/>
            </p:custDataLst>
          </p:nvPr>
        </p:nvSpPr>
        <p:spPr>
          <a:xfrm>
            <a:off x="5307455" y="3711543"/>
            <a:ext cx="5537079" cy="747281"/>
          </a:xfrm>
        </p:spPr>
        <p:txBody>
          <a:bodyPr lIns="90000" tIns="46800" rIns="90000" bIns="46800">
            <a:normAutofit/>
          </a:bodyPr>
          <a:lstStyle>
            <a:lvl1pPr marL="0" indent="0" eaLnBrk="1" fontAlgn="auto" latinLnBrk="0" hangingPunct="1">
              <a:buNone/>
              <a:defRPr kumimoji="0" lang="zh-CN" altLang="en-US" sz="2000" b="0" i="0" u="none" strike="noStrike" kern="1200" cap="none" spc="150" normalizeH="0" baseline="0" noProof="1">
                <a:solidFill>
                  <a:schemeClr val="bg1"/>
                </a:solidFill>
                <a:uFillTx/>
                <a:latin typeface="Arial" panose="020B0604020202090204" pitchFamily="34" charset="0"/>
                <a:ea typeface="微软雅黑" panose="020B0703020204020201"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rgbClr val="FFFFFF"/>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6000" b="1" i="0" u="none" strike="noStrike" kern="1200" cap="none" spc="300" normalizeH="0" baseline="0" noProof="1" dirty="0">
                <a:solidFill>
                  <a:schemeClr val="tx1">
                    <a:lumMod val="85000"/>
                    <a:lumOff val="15000"/>
                  </a:schemeClr>
                </a:solidFill>
                <a:effectLst/>
                <a:uFillTx/>
                <a:latin typeface="Arial" panose="020B0604020202090204" pitchFamily="34" charset="0"/>
                <a:ea typeface="微软雅黑" panose="020B0703020204020201" charset="-122"/>
                <a:cs typeface="+mj-cs"/>
                <a:sym typeface="+mn-ea"/>
              </a:defRPr>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marL="0" indent="0" algn="ctr">
              <a:lnSpc>
                <a:spcPct val="110000"/>
              </a:lnSpc>
              <a:buNone/>
              <a:defRPr sz="2400" spc="200" baseline="0">
                <a:solidFill>
                  <a:schemeClr val="tx1">
                    <a:lumMod val="65000"/>
                    <a:lumOff val="35000"/>
                  </a:schemeClr>
                </a:solidFill>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7" name="矩形 6"/>
          <p:cNvSpPr/>
          <p:nvPr userDrawn="1">
            <p:custDataLst>
              <p:tags r:id="rId2"/>
            </p:custDataLst>
          </p:nvPr>
        </p:nvSpPr>
        <p:spPr>
          <a:xfrm>
            <a:off x="274320" y="321260"/>
            <a:ext cx="11683455" cy="393053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highlight>
                <a:srgbClr val="1171F1"/>
              </a:highlight>
            </a:endParaRPr>
          </a:p>
        </p:txBody>
      </p:sp>
      <p:sp>
        <p:nvSpPr>
          <p:cNvPr id="8" name="任意形状 8"/>
          <p:cNvSpPr/>
          <p:nvPr userDrawn="1">
            <p:custDataLst>
              <p:tags r:id="rId3"/>
            </p:custDataLst>
          </p:nvPr>
        </p:nvSpPr>
        <p:spPr>
          <a:xfrm>
            <a:off x="9490237" y="321259"/>
            <a:ext cx="2464998"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99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9" name="任意形状 9"/>
          <p:cNvSpPr/>
          <p:nvPr userDrawn="1">
            <p:custDataLst>
              <p:tags r:id="rId4"/>
            </p:custDataLst>
          </p:nvPr>
        </p:nvSpPr>
        <p:spPr>
          <a:xfrm rot="10800000">
            <a:off x="261015" y="2411670"/>
            <a:ext cx="1887415" cy="184012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10" name="矩形 9"/>
          <p:cNvSpPr/>
          <p:nvPr userDrawn="1">
            <p:custDataLst>
              <p:tags r:id="rId5"/>
            </p:custDataLst>
          </p:nvPr>
        </p:nvSpPr>
        <p:spPr>
          <a:xfrm>
            <a:off x="9471025" y="6254750"/>
            <a:ext cx="1800225" cy="762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custDataLst>
              <p:tags r:id="rId6"/>
            </p:custDataLst>
          </p:nvPr>
        </p:nvSpPr>
        <p:spPr>
          <a:xfrm flipV="1">
            <a:off x="750570" y="6305550"/>
            <a:ext cx="715645" cy="762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userDrawn="1">
            <p:custDataLst>
              <p:tags r:id="rId7"/>
            </p:custDataLst>
          </p:nvPr>
        </p:nvSpPr>
        <p:spPr>
          <a:xfrm>
            <a:off x="1555115" y="6306820"/>
            <a:ext cx="88900" cy="762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custDataLst>
              <p:tags r:id="rId8"/>
            </p:custDataLst>
          </p:nvPr>
        </p:nvSpPr>
        <p:spPr>
          <a:xfrm>
            <a:off x="1731010" y="6306820"/>
            <a:ext cx="253365" cy="762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日期占位符 15"/>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0"/>
            </p:custDataLst>
          </p:nvPr>
        </p:nvSpPr>
        <p:spPr/>
        <p:txBody>
          <a:bodyPr/>
          <a:lstStyle/>
          <a:p>
            <a:endParaRPr lang="zh-CN" altLang="en-US" dirty="0"/>
          </a:p>
        </p:txBody>
      </p:sp>
      <p:sp>
        <p:nvSpPr>
          <p:cNvPr id="18" name="灯片编号占位符 17"/>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dirty="0"/>
          </a:p>
        </p:txBody>
      </p:sp>
      <p:sp>
        <p:nvSpPr>
          <p:cNvPr id="2" name="标题 1"/>
          <p:cNvSpPr>
            <a:spLocks noGrp="1"/>
          </p:cNvSpPr>
          <p:nvPr>
            <p:ph type="ctrTitle" hasCustomPrompt="1"/>
            <p:custDataLst>
              <p:tags r:id="rId12"/>
            </p:custDataLst>
          </p:nvPr>
        </p:nvSpPr>
        <p:spPr>
          <a:xfrm>
            <a:off x="883644" y="809127"/>
            <a:ext cx="9144000" cy="1896745"/>
          </a:xfrm>
        </p:spPr>
        <p:txBody>
          <a:bodyPr lIns="91440" tIns="45720" rIns="91440" bIns="0" anchor="b" anchorCtr="0">
            <a:normAutofit/>
          </a:bodyPr>
          <a:lstStyle>
            <a:lvl1pPr algn="l">
              <a:defRPr sz="6600" b="1" spc="600" baseline="0">
                <a:latin typeface="Arial" panose="020B0604020202090204" pitchFamily="34" charset="0"/>
              </a:defRPr>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13"/>
            </p:custDataLst>
          </p:nvPr>
        </p:nvSpPr>
        <p:spPr>
          <a:xfrm>
            <a:off x="883643" y="3017520"/>
            <a:ext cx="9144000" cy="890270"/>
          </a:xfrm>
        </p:spPr>
        <p:txBody>
          <a:bodyPr lIns="91440" tIns="0" rIns="91440" bIns="45720">
            <a:normAutofit/>
          </a:bodyPr>
          <a:lstStyle>
            <a:lvl1pPr marL="0" indent="0" algn="l" eaLnBrk="1" fontAlgn="auto" latinLnBrk="0" hangingPunct="1">
              <a:lnSpc>
                <a:spcPct val="100000"/>
              </a:lnSpc>
              <a:buNone/>
              <a:defRPr sz="2400" u="none" strike="noStrike" kern="1200" cap="none" spc="200" normalizeH="0" baseline="0">
                <a:solidFill>
                  <a:schemeClr val="tx1">
                    <a:lumMod val="75000"/>
                    <a:lumOff val="25000"/>
                  </a:schemeClr>
                </a:solidFill>
                <a:uFillTx/>
                <a:latin typeface="Arial" panose="020B060402020209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5" name="文本占位符 4"/>
          <p:cNvSpPr>
            <a:spLocks noGrp="1"/>
          </p:cNvSpPr>
          <p:nvPr>
            <p:ph type="body" sz="quarter" idx="13" hasCustomPrompt="1"/>
            <p:custDataLst>
              <p:tags r:id="rId14"/>
            </p:custDataLst>
          </p:nvPr>
        </p:nvSpPr>
        <p:spPr>
          <a:xfrm>
            <a:off x="883644" y="5050433"/>
            <a:ext cx="3365430" cy="579657"/>
          </a:xfrm>
        </p:spPr>
        <p:txBody>
          <a:bodyPr lIns="91440" tIns="45720" rIns="91440" bIns="45720">
            <a:normAutofit/>
          </a:bodyPr>
          <a:lstStyle>
            <a:lvl1pPr marL="0" indent="0">
              <a:buNone/>
              <a:defRPr sz="2400" baseline="0">
                <a:solidFill>
                  <a:schemeClr val="accent1"/>
                </a:solidFill>
                <a:latin typeface="Arial" panose="020B0604020202090204" pitchFamily="34" charset="0"/>
              </a:defRPr>
            </a:lvl1pPr>
          </a:lstStyle>
          <a:p>
            <a:pPr lvl="0"/>
            <a:r>
              <a:rPr lang="zh-CN" altLang="en-US" dirty="0"/>
              <a:t>编辑文本</a:t>
            </a:r>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90204" pitchFamily="34" charset="0"/>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2" y="952508"/>
            <a:ext cx="10852237"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14" name="矩形 13"/>
          <p:cNvSpPr/>
          <p:nvPr userDrawn="1">
            <p:custDataLst>
              <p:tags r:id="rId2"/>
            </p:custDataLst>
          </p:nvPr>
        </p:nvSpPr>
        <p:spPr>
          <a:xfrm>
            <a:off x="0" y="6474460"/>
            <a:ext cx="12249150" cy="3835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highlight>
                <a:srgbClr val="1171F1"/>
              </a:highlight>
            </a:endParaRPr>
          </a:p>
        </p:txBody>
      </p:sp>
      <p:sp>
        <p:nvSpPr>
          <p:cNvPr id="2" name="标题 1"/>
          <p:cNvSpPr>
            <a:spLocks noGrp="1"/>
          </p:cNvSpPr>
          <p:nvPr>
            <p:ph type="title" hasCustomPrompt="1"/>
            <p:custDataLst>
              <p:tags r:id="rId3"/>
            </p:custDataLst>
          </p:nvPr>
        </p:nvSpPr>
        <p:spPr>
          <a:xfrm>
            <a:off x="4676775" y="2059757"/>
            <a:ext cx="6243774" cy="922021"/>
          </a:xfrm>
        </p:spPr>
        <p:txBody>
          <a:bodyPr lIns="91440" tIns="45720" rIns="91440" bIns="0" anchor="b" anchorCtr="0">
            <a:normAutofit/>
          </a:bodyPr>
          <a:lstStyle>
            <a:lvl1pPr>
              <a:defRPr sz="5400" u="none" strike="noStrike" kern="1200" cap="none" spc="300" normalizeH="0" baseline="0">
                <a:solidFill>
                  <a:schemeClr val="accent1"/>
                </a:solidFill>
                <a:uFillTx/>
                <a:latin typeface="Arial" panose="020B0604020202090204" pitchFamily="34" charset="0"/>
                <a:ea typeface="微软雅黑" panose="020B0703020204020201" charset="-122"/>
              </a:defRPr>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4"/>
            </p:custDataLst>
          </p:nvPr>
        </p:nvSpPr>
        <p:spPr>
          <a:xfrm>
            <a:off x="4676775" y="3102596"/>
            <a:ext cx="6243774" cy="1401006"/>
          </a:xfrm>
        </p:spPr>
        <p:txBody>
          <a:bodyPr lIns="91440" tIns="0" rIns="91440" bIns="45720">
            <a:normAutofit/>
          </a:bodyPr>
          <a:lstStyle>
            <a:lvl1pPr marL="0" indent="0" eaLnBrk="1" fontAlgn="auto" latinLnBrk="0" hangingPunct="1">
              <a:buNone/>
              <a:defRPr kumimoji="0" lang="zh-CN" altLang="en-US" sz="1800" b="0" i="0" u="none" strike="noStrike" kern="1200" cap="none" spc="150" normalizeH="0" baseline="0" noProof="1">
                <a:solidFill>
                  <a:schemeClr val="tx1">
                    <a:lumMod val="75000"/>
                    <a:lumOff val="25000"/>
                  </a:schemeClr>
                </a:solidFill>
                <a:uFillTx/>
                <a:latin typeface="Arial" panose="020B0604020202090204" pitchFamily="34" charset="0"/>
                <a:ea typeface="微软雅黑" panose="020B0703020204020201" charset="-122"/>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6"/>
            </p:custDataLst>
          </p:nvPr>
        </p:nvSpPr>
        <p:spPr/>
        <p:txBody>
          <a:bodyPr/>
          <a:lstStyle/>
          <a:p>
            <a:endParaRPr lang="zh-CN" altLang="en-US"/>
          </a:p>
        </p:txBody>
      </p:sp>
      <p:sp>
        <p:nvSpPr>
          <p:cNvPr id="6" name="灯片编号占位符 5"/>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90204" pitchFamily="34" charset="0"/>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7628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45227" y="952508"/>
            <a:ext cx="5283242" cy="5388907"/>
          </a:xfrm>
        </p:spPr>
        <p:txBody>
          <a:bodyPr>
            <a:noAutofit/>
          </a:bodyPr>
          <a:lstStyle>
            <a:lvl1pPr>
              <a:defRPr sz="1600" baseline="0">
                <a:solidFill>
                  <a:schemeClr val="tx1">
                    <a:lumMod val="75000"/>
                    <a:lumOff val="25000"/>
                  </a:schemeClr>
                </a:solidFill>
                <a:latin typeface="Arial" panose="020B0604020202090204" pitchFamily="34" charset="0"/>
                <a:ea typeface="微软雅黑" panose="020B0703020204020201" charset="-122"/>
              </a:defRPr>
            </a:lvl1pPr>
            <a:lvl2pPr>
              <a:defRPr sz="1600" baseline="0">
                <a:solidFill>
                  <a:schemeClr val="tx1">
                    <a:lumMod val="75000"/>
                    <a:lumOff val="25000"/>
                  </a:schemeClr>
                </a:solidFill>
                <a:latin typeface="Arial" panose="020B0604020202090204" pitchFamily="34" charset="0"/>
                <a:ea typeface="微软雅黑" panose="020B0703020204020201" charset="-122"/>
              </a:defRPr>
            </a:lvl2pPr>
            <a:lvl3pPr>
              <a:defRPr sz="1600" baseline="0">
                <a:solidFill>
                  <a:schemeClr val="tx1">
                    <a:lumMod val="75000"/>
                    <a:lumOff val="25000"/>
                  </a:schemeClr>
                </a:solidFill>
                <a:latin typeface="Arial" panose="020B0604020202090204" pitchFamily="34" charset="0"/>
                <a:ea typeface="微软雅黑" panose="020B0703020204020201" charset="-122"/>
              </a:defRPr>
            </a:lvl3pPr>
            <a:lvl4pPr>
              <a:defRPr sz="1600" baseline="0">
                <a:solidFill>
                  <a:schemeClr val="tx1">
                    <a:lumMod val="75000"/>
                    <a:lumOff val="25000"/>
                  </a:schemeClr>
                </a:solidFill>
                <a:latin typeface="Arial" panose="020B0604020202090204" pitchFamily="34" charset="0"/>
                <a:ea typeface="微软雅黑" panose="020B0703020204020201" charset="-122"/>
              </a:defRPr>
            </a:lvl4pPr>
            <a:lvl5pPr>
              <a:defRPr sz="1600"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90204" pitchFamily="34" charset="0"/>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lumMod val="75000"/>
                    <a:lumOff val="25000"/>
                  </a:schemeClr>
                </a:solidFill>
                <a:uFillTx/>
                <a:latin typeface="Arial" panose="020B0604020202090204" pitchFamily="34" charset="0"/>
                <a:ea typeface="微软雅黑" panose="020B0703020204020201"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90204" pitchFamily="34" charset="0"/>
              <a:buNone/>
              <a:defRPr kumimoji="0" lang="zh-CN" altLang="en-US" sz="2000" b="0" i="0" u="none" strike="noStrike" kern="1200" cap="none" spc="20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90204" pitchFamily="34" charset="0"/>
                <a:ea typeface="微软雅黑" panose="020B0703020204020201"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2"/>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accent1"/>
                </a:solidFill>
                <a:uFillTx/>
                <a:latin typeface="Arial" panose="020B0604020202090204" pitchFamily="34" charset="0"/>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9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Arial" panose="020B0604020202090204" pitchFamily="34" charset="0"/>
                <a:ea typeface="微软雅黑" panose="020B0703020204020201"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accent1"/>
                </a:solidFill>
                <a:uFillTx/>
                <a:latin typeface="Arial" panose="020B0604020202090204" pitchFamily="34" charset="0"/>
                <a:ea typeface="微软雅黑" panose="020B0703020204020201"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baseline="0">
                <a:solidFill>
                  <a:schemeClr val="tx1">
                    <a:lumMod val="75000"/>
                    <a:lumOff val="25000"/>
                  </a:schemeClr>
                </a:solidFill>
                <a:latin typeface="Arial" panose="020B0604020202090204" pitchFamily="34" charset="0"/>
                <a:ea typeface="微软雅黑" panose="020B0703020204020201" charset="-122"/>
              </a:defRPr>
            </a:lvl1pPr>
            <a:lvl2pPr indent="0" eaLnBrk="1" fontAlgn="auto" latinLnBrk="0" hangingPunct="1">
              <a:defRPr baseline="0">
                <a:solidFill>
                  <a:schemeClr val="tx1">
                    <a:lumMod val="75000"/>
                    <a:lumOff val="25000"/>
                  </a:schemeClr>
                </a:solidFill>
                <a:latin typeface="Arial" panose="020B0604020202090204" pitchFamily="34" charset="0"/>
                <a:ea typeface="微软雅黑" panose="020B0703020204020201" charset="-122"/>
              </a:defRPr>
            </a:lvl2pPr>
            <a:lvl3pPr indent="0" eaLnBrk="1" fontAlgn="auto" latinLnBrk="0" hangingPunct="1">
              <a:defRPr baseline="0">
                <a:solidFill>
                  <a:schemeClr val="tx1">
                    <a:lumMod val="75000"/>
                    <a:lumOff val="25000"/>
                  </a:schemeClr>
                </a:solidFill>
                <a:latin typeface="Arial" panose="020B0604020202090204" pitchFamily="34" charset="0"/>
                <a:ea typeface="微软雅黑" panose="020B0703020204020201" charset="-122"/>
              </a:defRPr>
            </a:lvl3pPr>
            <a:lvl4pPr indent="0" eaLnBrk="1" fontAlgn="auto" latinLnBrk="0" hangingPunct="1">
              <a:defRPr baseline="0">
                <a:solidFill>
                  <a:schemeClr val="tx1">
                    <a:lumMod val="75000"/>
                    <a:lumOff val="25000"/>
                  </a:schemeClr>
                </a:solidFill>
                <a:latin typeface="Arial" panose="020B0604020202090204" pitchFamily="34" charset="0"/>
                <a:ea typeface="微软雅黑" panose="020B0703020204020201" charset="-122"/>
              </a:defRPr>
            </a:lvl4pPr>
            <a:lvl5pPr indent="0" eaLnBrk="1" fontAlgn="auto" latinLnBrk="0" hangingPunct="1">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bg1"/>
                </a:solidFill>
                <a:uFillTx/>
                <a:latin typeface="微软雅黑" panose="020B0703020204020201" charset="-122"/>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latin typeface="微软雅黑" panose="020B0703020204020201" charset="-122"/>
                <a:ea typeface="微软雅黑" panose="020B0703020204020201" charset="-122"/>
              </a:defRPr>
            </a:lvl1pPr>
            <a:lvl2pPr>
              <a:defRPr sz="1600">
                <a:latin typeface="微软雅黑" panose="020B0703020204020201" charset="-122"/>
                <a:ea typeface="微软雅黑" panose="020B0703020204020201" charset="-122"/>
              </a:defRPr>
            </a:lvl2pPr>
            <a:lvl3pPr>
              <a:defRPr sz="1600">
                <a:latin typeface="微软雅黑" panose="020B0703020204020201" charset="-122"/>
                <a:ea typeface="微软雅黑" panose="020B0703020204020201" charset="-122"/>
              </a:defRPr>
            </a:lvl3pPr>
            <a:lvl4pPr>
              <a:defRPr sz="1600">
                <a:latin typeface="微软雅黑" panose="020B0703020204020201" charset="-122"/>
                <a:ea typeface="微软雅黑" panose="020B0703020204020201" charset="-122"/>
              </a:defRPr>
            </a:lvl4pPr>
            <a:lvl5pPr>
              <a:defRPr sz="1600">
                <a:latin typeface="微软雅黑" panose="020B0703020204020201" charset="-122"/>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内容">
    <p:bg>
      <p:bgPr>
        <a:solidFill>
          <a:schemeClr val="bg2"/>
        </a:solid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baseline="0">
                <a:solidFill>
                  <a:schemeClr val="tx1">
                    <a:lumMod val="75000"/>
                    <a:lumOff val="25000"/>
                  </a:schemeClr>
                </a:solidFill>
                <a:latin typeface="Arial" panose="020B0604020202090204" pitchFamily="34" charset="0"/>
              </a:defRPr>
            </a:lvl1pPr>
            <a:lvl2pPr>
              <a:defRPr baseline="0">
                <a:solidFill>
                  <a:schemeClr val="tx1">
                    <a:lumMod val="75000"/>
                    <a:lumOff val="25000"/>
                  </a:schemeClr>
                </a:solidFill>
                <a:latin typeface="Arial" panose="020B0604020202090204" pitchFamily="34" charset="0"/>
              </a:defRPr>
            </a:lvl2pPr>
            <a:lvl3pPr>
              <a:defRPr baseline="0">
                <a:solidFill>
                  <a:schemeClr val="tx1">
                    <a:lumMod val="75000"/>
                    <a:lumOff val="25000"/>
                  </a:schemeClr>
                </a:solidFill>
                <a:latin typeface="Arial" panose="020B0604020202090204" pitchFamily="34" charset="0"/>
              </a:defRPr>
            </a:lvl3pPr>
            <a:lvl4pPr>
              <a:defRPr baseline="0">
                <a:solidFill>
                  <a:schemeClr val="tx1">
                    <a:lumMod val="75000"/>
                    <a:lumOff val="25000"/>
                  </a:schemeClr>
                </a:solidFill>
                <a:latin typeface="Arial" panose="020B0604020202090204" pitchFamily="34" charset="0"/>
              </a:defRPr>
            </a:lvl4pPr>
            <a:lvl5pPr>
              <a:defRPr baseline="0">
                <a:solidFill>
                  <a:schemeClr val="tx1">
                    <a:lumMod val="75000"/>
                    <a:lumOff val="25000"/>
                  </a:schemeClr>
                </a:solidFill>
                <a:latin typeface="Arial" panose="020B0604020202090204" pitchFamily="34" charset="0"/>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6" name="矩形 5"/>
          <p:cNvSpPr/>
          <p:nvPr userDrawn="1">
            <p:custDataLst>
              <p:tags r:id="rId2"/>
            </p:custDataLst>
          </p:nvPr>
        </p:nvSpPr>
        <p:spPr>
          <a:xfrm>
            <a:off x="266065" y="313690"/>
            <a:ext cx="11683365" cy="5634990"/>
          </a:xfrm>
          <a:prstGeom prst="rect">
            <a:avLst/>
          </a:prstGeom>
          <a:solidFill>
            <a:schemeClr val="tx2"/>
          </a:solidFill>
          <a:ln w="28575" cmpd="sng">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highlight>
                <a:srgbClr val="1171F1"/>
              </a:highlight>
            </a:endParaRPr>
          </a:p>
        </p:txBody>
      </p:sp>
      <p:sp>
        <p:nvSpPr>
          <p:cNvPr id="9" name="矩形 8"/>
          <p:cNvSpPr/>
          <p:nvPr userDrawn="1">
            <p:custDataLst>
              <p:tags r:id="rId3"/>
            </p:custDataLst>
          </p:nvPr>
        </p:nvSpPr>
        <p:spPr>
          <a:xfrm>
            <a:off x="1422400" y="4064000"/>
            <a:ext cx="5283200" cy="12700"/>
          </a:xfrm>
          <a:prstGeom prst="rect">
            <a:avLst/>
          </a:prstGeom>
          <a:solidFill>
            <a:schemeClr val="accent1">
              <a:lumMod val="50000"/>
              <a:alpha val="1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任意形状 8"/>
          <p:cNvSpPr/>
          <p:nvPr userDrawn="1">
            <p:custDataLst>
              <p:tags r:id="rId4"/>
            </p:custDataLst>
          </p:nvPr>
        </p:nvSpPr>
        <p:spPr>
          <a:xfrm>
            <a:off x="9480712" y="313004"/>
            <a:ext cx="2464998"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8" name="任意形状 9"/>
          <p:cNvSpPr/>
          <p:nvPr userDrawn="1">
            <p:custDataLst>
              <p:tags r:id="rId5"/>
            </p:custDataLst>
          </p:nvPr>
        </p:nvSpPr>
        <p:spPr>
          <a:xfrm rot="10800000">
            <a:off x="261015" y="4113028"/>
            <a:ext cx="1887415" cy="184012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99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2" name="标题 1"/>
          <p:cNvSpPr>
            <a:spLocks noGrp="1"/>
          </p:cNvSpPr>
          <p:nvPr>
            <p:ph type="title" hasCustomPrompt="1"/>
            <p:custDataLst>
              <p:tags r:id="rId6"/>
            </p:custDataLst>
          </p:nvPr>
        </p:nvSpPr>
        <p:spPr>
          <a:xfrm>
            <a:off x="1320799" y="2376714"/>
            <a:ext cx="6653601" cy="1607337"/>
          </a:xfrm>
        </p:spPr>
        <p:txBody>
          <a:bodyPr vert="horz" lIns="91440" tIns="45720" rIns="91440" bIns="0" rtlCol="0" anchor="b" anchorCtr="0">
            <a:normAutofit/>
          </a:bodyPr>
          <a:lstStyle>
            <a:lvl1pPr marL="0" marR="0" algn="l" defTabSz="914400" rtl="0" eaLnBrk="1" fontAlgn="auto" latinLnBrk="0" hangingPunct="1">
              <a:lnSpc>
                <a:spcPct val="100000"/>
              </a:lnSpc>
              <a:buNone/>
              <a:defRPr kumimoji="0" lang="zh-CN" altLang="en-US" sz="9600" b="1" i="0" u="none" strike="noStrike" kern="1200" cap="none" spc="600" normalizeH="0" baseline="0" noProof="1" dirty="0">
                <a:solidFill>
                  <a:schemeClr val="accent1"/>
                </a:solidFill>
                <a:uFillTx/>
                <a:latin typeface="Arial" panose="020B0604020202090204" pitchFamily="34" charset="0"/>
                <a:ea typeface="微软雅黑" panose="020B0703020204020201"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8"/>
            </p:custDataLst>
          </p:nvPr>
        </p:nvSpPr>
        <p:spPr/>
        <p:txBody>
          <a:bodyPr/>
          <a:lstStyle/>
          <a:p>
            <a:endParaRPr lang="zh-CN" altLang="en-US"/>
          </a:p>
        </p:txBody>
      </p:sp>
      <p:sp>
        <p:nvSpPr>
          <p:cNvPr id="5" name="灯片编号占位符 4"/>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sp>
        <p:nvSpPr>
          <p:cNvPr id="7" name="任意形状 8"/>
          <p:cNvSpPr/>
          <p:nvPr userDrawn="1">
            <p:custDataLst>
              <p:tags r:id="rId2"/>
            </p:custDataLst>
          </p:nvPr>
        </p:nvSpPr>
        <p:spPr>
          <a:xfrm>
            <a:off x="9727092" y="-51"/>
            <a:ext cx="2464998" cy="2403231"/>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dirty="0">
              <a:highlight>
                <a:srgbClr val="1171F1"/>
              </a:highlight>
            </a:endParaRPr>
          </a:p>
        </p:txBody>
      </p:sp>
      <p:sp>
        <p:nvSpPr>
          <p:cNvPr id="6" name="任意形状 8"/>
          <p:cNvSpPr/>
          <p:nvPr userDrawn="1">
            <p:custDataLst>
              <p:tags r:id="rId3"/>
            </p:custDataLst>
          </p:nvPr>
        </p:nvSpPr>
        <p:spPr>
          <a:xfrm rot="10800000">
            <a:off x="0" y="5480050"/>
            <a:ext cx="1412875" cy="137795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alpha val="10000"/>
                </a:schemeClr>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kumimoji="1" lang="zh-CN" altLang="en-US" dirty="0">
              <a:highlight>
                <a:srgbClr val="1171F1"/>
              </a:highlight>
            </a:endParaRPr>
          </a:p>
        </p:txBody>
      </p:sp>
      <p:sp>
        <p:nvSpPr>
          <p:cNvPr id="2" name="标题 1"/>
          <p:cNvSpPr>
            <a:spLocks noGrp="1"/>
          </p:cNvSpPr>
          <p:nvPr>
            <p:ph type="title"/>
            <p:custDataLst>
              <p:tags r:id="rId4"/>
            </p:custDataLst>
          </p:nvPr>
        </p:nvSpPr>
        <p:spPr/>
        <p:txBody>
          <a:bodyPr>
            <a:normAutofit/>
          </a:bodyPr>
          <a:lstStyle>
            <a:lvl1pPr>
              <a:defRPr baseline="0">
                <a:latin typeface="Arial" panose="020B0604020202090204" pitchFamily="34" charset="0"/>
                <a:ea typeface="微软雅黑" panose="020B0703020204020201"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dirty="0"/>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11" name="矩形 10"/>
          <p:cNvSpPr/>
          <p:nvPr userDrawn="1">
            <p:custDataLst>
              <p:tags r:id="rId2"/>
            </p:custDataLst>
          </p:nvPr>
        </p:nvSpPr>
        <p:spPr>
          <a:xfrm>
            <a:off x="0" y="0"/>
            <a:ext cx="12192635"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custDataLst>
              <p:tags r:id="rId3"/>
            </p:custDataLst>
          </p:nvPr>
        </p:nvSpPr>
        <p:spPr>
          <a:xfrm>
            <a:off x="292800" y="304200"/>
            <a:ext cx="11606400" cy="62496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4"/>
            </p:custDataLst>
          </p:nvPr>
        </p:nvSpPr>
        <p:spPr>
          <a:xfrm>
            <a:off x="1281600" y="1249200"/>
            <a:ext cx="9626400" cy="723600"/>
          </a:xfrm>
        </p:spPr>
        <p:txBody>
          <a:bodyPr anchor="ctr">
            <a:normAutofit/>
          </a:bodyPr>
          <a:lstStyle>
            <a:lvl1pPr>
              <a:defRPr sz="3200" baseline="0">
                <a:solidFill>
                  <a:schemeClr val="accent1"/>
                </a:solidFill>
                <a:latin typeface="Arial" panose="020B0604020202090204" pitchFamily="34" charset="0"/>
                <a:ea typeface="微软雅黑" panose="020B0703020204020201"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5"/>
            </p:custDataLst>
          </p:nvPr>
        </p:nvSpPr>
        <p:spPr>
          <a:xfrm>
            <a:off x="1281113" y="2163600"/>
            <a:ext cx="9626600" cy="3445200"/>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dirty="0"/>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0"/>
            <a:ext cx="4823460" cy="686625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dirty="0">
              <a:sym typeface="+mn-ea"/>
            </a:endParaRPr>
          </a:p>
        </p:txBody>
      </p:sp>
      <p:sp>
        <p:nvSpPr>
          <p:cNvPr id="6" name="任意形状 8"/>
          <p:cNvSpPr/>
          <p:nvPr userDrawn="1">
            <p:custDataLst>
              <p:tags r:id="rId3"/>
            </p:custDataLst>
          </p:nvPr>
        </p:nvSpPr>
        <p:spPr>
          <a:xfrm rot="16200000">
            <a:off x="-21591" y="25773"/>
            <a:ext cx="1741805" cy="169862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10" name="任意形状 9"/>
          <p:cNvSpPr/>
          <p:nvPr userDrawn="1">
            <p:custDataLst>
              <p:tags r:id="rId4"/>
            </p:custDataLst>
          </p:nvPr>
        </p:nvSpPr>
        <p:spPr>
          <a:xfrm rot="10800000">
            <a:off x="0" y="5913755"/>
            <a:ext cx="976630"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2" name="标题 1"/>
          <p:cNvSpPr>
            <a:spLocks noGrp="1"/>
          </p:cNvSpPr>
          <p:nvPr>
            <p:ph type="title" hasCustomPrompt="1"/>
            <p:custDataLst>
              <p:tags r:id="rId5"/>
            </p:custDataLst>
          </p:nvPr>
        </p:nvSpPr>
        <p:spPr>
          <a:xfrm>
            <a:off x="583200" y="770400"/>
            <a:ext cx="3960000" cy="882000"/>
          </a:xfrm>
        </p:spPr>
        <p:txBody>
          <a:bodyPr anchor="ctr">
            <a:normAutofit/>
          </a:bodyPr>
          <a:lstStyle>
            <a:lvl1pPr>
              <a:defRPr sz="3600" baseline="0">
                <a:solidFill>
                  <a:schemeClr val="accent1"/>
                </a:solidFill>
                <a:latin typeface="Arial" panose="020B0604020202090204" pitchFamily="34" charset="0"/>
                <a:ea typeface="微软雅黑" panose="020B0703020204020201" charset="-122"/>
              </a:defRPr>
            </a:lvl1pPr>
          </a:lstStyle>
          <a:p>
            <a:r>
              <a:rPr lang="zh-CN" altLang="en-US" dirty="0"/>
              <a:t>单击编辑标题</a:t>
            </a:r>
            <a:endParaRPr lang="zh-CN" altLang="en-US" dirty="0"/>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dirty="0"/>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586800" y="1764000"/>
            <a:ext cx="3956400" cy="4093200"/>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10"/>
            </p:custDataLst>
          </p:nvPr>
        </p:nvSpPr>
        <p:spPr>
          <a:xfrm>
            <a:off x="5101200" y="769938"/>
            <a:ext cx="6480000" cy="5087937"/>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12192000" cy="2663825"/>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8" name="任意形状 9"/>
          <p:cNvSpPr/>
          <p:nvPr userDrawn="1">
            <p:custDataLst>
              <p:tags r:id="rId3"/>
            </p:custDataLst>
          </p:nvPr>
        </p:nvSpPr>
        <p:spPr>
          <a:xfrm rot="16200000">
            <a:off x="-18383" y="15240"/>
            <a:ext cx="1243965" cy="121348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6" name="任意形状 8"/>
          <p:cNvSpPr/>
          <p:nvPr userDrawn="1">
            <p:custDataLst>
              <p:tags r:id="rId4"/>
            </p:custDataLst>
          </p:nvPr>
        </p:nvSpPr>
        <p:spPr>
          <a:xfrm>
            <a:off x="10344785" y="0"/>
            <a:ext cx="1847215" cy="1801495"/>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bg2"/>
              </a:gs>
              <a:gs pos="100000">
                <a:schemeClr val="tx2">
                  <a:lumMod val="90000"/>
                  <a:alpha val="24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2" name="标题 1"/>
          <p:cNvSpPr>
            <a:spLocks noGrp="1"/>
          </p:cNvSpPr>
          <p:nvPr>
            <p:ph type="title"/>
            <p:custDataLst>
              <p:tags r:id="rId5"/>
            </p:custDataLst>
          </p:nvPr>
        </p:nvSpPr>
        <p:spPr>
          <a:xfrm>
            <a:off x="612000" y="781200"/>
            <a:ext cx="10976400" cy="626400"/>
          </a:xfrm>
        </p:spPr>
        <p:txBody>
          <a:bodyPr anchor="ctr">
            <a:normAutofit/>
          </a:bodyPr>
          <a:lstStyle>
            <a:lvl1pPr algn="ctr">
              <a:defRPr sz="3600" baseline="0">
                <a:solidFill>
                  <a:schemeClr val="accent1"/>
                </a:solidFill>
                <a:latin typeface="Arial" panose="020B0604020202090204" pitchFamily="34" charset="0"/>
                <a:ea typeface="微软雅黑" panose="020B0703020204020201"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dirty="0"/>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9"/>
            </p:custDataLst>
          </p:nvPr>
        </p:nvSpPr>
        <p:spPr>
          <a:xfrm>
            <a:off x="612000" y="1659600"/>
            <a:ext cx="10975975" cy="828000"/>
          </a:xfrm>
        </p:spPr>
        <p:txBody>
          <a:bodyPr/>
          <a:lstStyle>
            <a:lvl1pPr algn="ctr">
              <a:defRPr baseline="0">
                <a:solidFill>
                  <a:schemeClr val="tx1">
                    <a:lumMod val="75000"/>
                    <a:lumOff val="25000"/>
                  </a:schemeClr>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
        <p:nvSpPr>
          <p:cNvPr id="9" name="内容占位符 8"/>
          <p:cNvSpPr>
            <a:spLocks noGrp="1"/>
          </p:cNvSpPr>
          <p:nvPr>
            <p:ph sz="quarter" idx="14"/>
            <p:custDataLst>
              <p:tags r:id="rId10"/>
            </p:custDataLst>
          </p:nvPr>
        </p:nvSpPr>
        <p:spPr>
          <a:xfrm>
            <a:off x="612775" y="2808000"/>
            <a:ext cx="10965600" cy="3430800"/>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3810" y="5029201"/>
            <a:ext cx="12192000" cy="1828799"/>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10" name="任意形状 9"/>
          <p:cNvSpPr/>
          <p:nvPr userDrawn="1">
            <p:custDataLst>
              <p:tags r:id="rId3"/>
            </p:custDataLst>
          </p:nvPr>
        </p:nvSpPr>
        <p:spPr>
          <a:xfrm rot="10800000">
            <a:off x="3810" y="5905500"/>
            <a:ext cx="976630" cy="952500"/>
          </a:xfrm>
          <a:custGeom>
            <a:avLst/>
            <a:gdLst>
              <a:gd name="connsiteX0" fmla="*/ 361564 w 3507050"/>
              <a:gd name="connsiteY0" fmla="*/ 0 h 3419170"/>
              <a:gd name="connsiteX1" fmla="*/ 3507050 w 3507050"/>
              <a:gd name="connsiteY1" fmla="*/ 0 h 3419170"/>
              <a:gd name="connsiteX2" fmla="*/ 3507050 w 3507050"/>
              <a:gd name="connsiteY2" fmla="*/ 3045349 h 3419170"/>
              <a:gd name="connsiteX3" fmla="*/ 3329322 w 3507050"/>
              <a:gd name="connsiteY3" fmla="*/ 3151539 h 3419170"/>
              <a:gd name="connsiteX4" fmla="*/ 2254631 w 3507050"/>
              <a:gd name="connsiteY4" fmla="*/ 3419170 h 3419170"/>
              <a:gd name="connsiteX5" fmla="*/ 0 w 3507050"/>
              <a:gd name="connsiteY5" fmla="*/ 1201750 h 3419170"/>
              <a:gd name="connsiteX6" fmla="*/ 272122 w 3507050"/>
              <a:gd name="connsiteY6" fmla="*/ 144796 h 34191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07050" h="3419170">
                <a:moveTo>
                  <a:pt x="361564" y="0"/>
                </a:moveTo>
                <a:lnTo>
                  <a:pt x="3507050" y="0"/>
                </a:lnTo>
                <a:lnTo>
                  <a:pt x="3507050" y="3045349"/>
                </a:lnTo>
                <a:lnTo>
                  <a:pt x="3329322" y="3151539"/>
                </a:lnTo>
                <a:cubicBezTo>
                  <a:pt x="3009856" y="3322220"/>
                  <a:pt x="2643756" y="3419170"/>
                  <a:pt x="2254631" y="3419170"/>
                </a:cubicBezTo>
                <a:cubicBezTo>
                  <a:pt x="1009433" y="3419170"/>
                  <a:pt x="0" y="2426397"/>
                  <a:pt x="0" y="1201750"/>
                </a:cubicBezTo>
                <a:cubicBezTo>
                  <a:pt x="0" y="819048"/>
                  <a:pt x="98578" y="458990"/>
                  <a:pt x="272122" y="144796"/>
                </a:cubicBezTo>
                <a:close/>
              </a:path>
            </a:pathLst>
          </a:custGeom>
          <a:gradFill>
            <a:gsLst>
              <a:gs pos="0">
                <a:schemeClr val="tx2">
                  <a:lumMod val="90000"/>
                  <a:alpha val="24000"/>
                </a:schemeClr>
              </a:gs>
              <a:gs pos="100000">
                <a:schemeClr val="bg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kumimoji="1" lang="zh-CN" altLang="en-US" dirty="0">
              <a:highlight>
                <a:srgbClr val="1171F1"/>
              </a:highlight>
            </a:endParaRPr>
          </a:p>
        </p:txBody>
      </p:sp>
      <p:sp>
        <p:nvSpPr>
          <p:cNvPr id="2" name="标题 1"/>
          <p:cNvSpPr>
            <a:spLocks noGrp="1"/>
          </p:cNvSpPr>
          <p:nvPr>
            <p:ph type="title"/>
            <p:custDataLst>
              <p:tags r:id="rId4"/>
            </p:custDataLst>
          </p:nvPr>
        </p:nvSpPr>
        <p:spPr>
          <a:xfrm>
            <a:off x="604800" y="669600"/>
            <a:ext cx="10976400" cy="565200"/>
          </a:xfrm>
        </p:spPr>
        <p:txBody>
          <a:bodyPr anchor="ctr">
            <a:normAutofit/>
          </a:bodyPr>
          <a:lstStyle>
            <a:lvl1pPr algn="ctr">
              <a:defRPr sz="3200" baseline="0">
                <a:solidFill>
                  <a:schemeClr val="accent1"/>
                </a:solidFill>
                <a:latin typeface="Arial" panose="020B0604020202090204" pitchFamily="34" charset="0"/>
                <a:ea typeface="微软雅黑" panose="020B0703020204020201"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dirty="0"/>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8"/>
            </p:custDataLst>
          </p:nvPr>
        </p:nvSpPr>
        <p:spPr>
          <a:xfrm>
            <a:off x="604837" y="1681200"/>
            <a:ext cx="10990800" cy="3211200"/>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9"/>
            </p:custDataLst>
          </p:nvPr>
        </p:nvSpPr>
        <p:spPr>
          <a:xfrm>
            <a:off x="594000" y="5180400"/>
            <a:ext cx="11001600" cy="1011600"/>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3492"/>
            <a:ext cx="12192000" cy="914400"/>
          </a:xfrm>
          <a:prstGeom prst="rect">
            <a:avLst/>
          </a:prstGeom>
          <a:solidFill>
            <a:schemeClr val="tx2">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2" name="标题 1"/>
          <p:cNvSpPr>
            <a:spLocks noGrp="1"/>
          </p:cNvSpPr>
          <p:nvPr>
            <p:ph type="title"/>
            <p:custDataLst>
              <p:tags r:id="rId3"/>
            </p:custDataLst>
          </p:nvPr>
        </p:nvSpPr>
        <p:spPr>
          <a:xfrm>
            <a:off x="579755" y="193040"/>
            <a:ext cx="11037570" cy="521335"/>
          </a:xfrm>
        </p:spPr>
        <p:txBody>
          <a:bodyPr>
            <a:noAutofit/>
          </a:bodyPr>
          <a:lstStyle>
            <a:lvl1pPr>
              <a:defRPr sz="2800" baseline="0">
                <a:solidFill>
                  <a:schemeClr val="accent1"/>
                </a:solidFill>
                <a:latin typeface="Arial" panose="020B0604020202090204" pitchFamily="34" charset="0"/>
                <a:ea typeface="微软雅黑" panose="020B0703020204020201"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7"/>
            </p:custDataLst>
          </p:nvPr>
        </p:nvSpPr>
        <p:spPr>
          <a:xfrm>
            <a:off x="579600" y="1663200"/>
            <a:ext cx="5342400" cy="2894400"/>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8"/>
            </p:custDataLst>
          </p:nvPr>
        </p:nvSpPr>
        <p:spPr>
          <a:xfrm>
            <a:off x="6242400" y="1663200"/>
            <a:ext cx="5367600" cy="2894400"/>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vl2pPr>
              <a:defRPr baseline="0">
                <a:solidFill>
                  <a:schemeClr val="tx1">
                    <a:lumMod val="75000"/>
                    <a:lumOff val="25000"/>
                  </a:schemeClr>
                </a:solidFill>
                <a:latin typeface="Arial" panose="020B0604020202090204" pitchFamily="34" charset="0"/>
                <a:ea typeface="微软雅黑" panose="020B0703020204020201" charset="-122"/>
              </a:defRPr>
            </a:lvl2pPr>
            <a:lvl3pPr>
              <a:defRPr baseline="0">
                <a:solidFill>
                  <a:schemeClr val="tx1">
                    <a:lumMod val="75000"/>
                    <a:lumOff val="25000"/>
                  </a:schemeClr>
                </a:solidFill>
                <a:latin typeface="Arial" panose="020B0604020202090204" pitchFamily="34" charset="0"/>
                <a:ea typeface="微软雅黑" panose="020B0703020204020201" charset="-122"/>
              </a:defRPr>
            </a:lvl3pPr>
            <a:lvl4pPr>
              <a:defRPr baseline="0">
                <a:solidFill>
                  <a:schemeClr val="tx1">
                    <a:lumMod val="75000"/>
                    <a:lumOff val="25000"/>
                  </a:schemeClr>
                </a:solidFill>
                <a:latin typeface="Arial" panose="020B0604020202090204" pitchFamily="34" charset="0"/>
                <a:ea typeface="微软雅黑" panose="020B0703020204020201" charset="-122"/>
              </a:defRPr>
            </a:lvl4pPr>
            <a:lvl5pPr>
              <a:defRPr baseline="0">
                <a:solidFill>
                  <a:schemeClr val="tx1">
                    <a:lumMod val="75000"/>
                    <a:lumOff val="25000"/>
                  </a:schemeClr>
                </a:solidFill>
                <a:latin typeface="Arial" panose="020B0604020202090204" pitchFamily="34" charset="0"/>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9"/>
            </p:custDataLst>
          </p:nvPr>
        </p:nvSpPr>
        <p:spPr>
          <a:xfrm>
            <a:off x="572400" y="4816800"/>
            <a:ext cx="5342400" cy="781200"/>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0"/>
            </p:custDataLst>
          </p:nvPr>
        </p:nvSpPr>
        <p:spPr>
          <a:xfrm>
            <a:off x="6253200" y="4813200"/>
            <a:ext cx="5367600" cy="781200"/>
          </a:xfrm>
        </p:spPr>
        <p:txBody>
          <a:bodyPr/>
          <a:lstStyle>
            <a:lvl1pPr>
              <a:defRPr baseline="0">
                <a:solidFill>
                  <a:schemeClr val="tx1">
                    <a:lumMod val="75000"/>
                    <a:lumOff val="25000"/>
                  </a:schemeClr>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tx2"/>
        </a:solidFill>
        <a:effectLst/>
      </p:bgPr>
    </p:bg>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959224"/>
            <a:ext cx="12192000" cy="4939553"/>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a:sym typeface="+mn-ea"/>
            </a:endParaRPr>
          </a:p>
        </p:txBody>
      </p:sp>
      <p:sp>
        <p:nvSpPr>
          <p:cNvPr id="2" name="标题 1"/>
          <p:cNvSpPr>
            <a:spLocks noGrp="1"/>
          </p:cNvSpPr>
          <p:nvPr>
            <p:ph type="title" hasCustomPrompt="1"/>
            <p:custDataLst>
              <p:tags r:id="rId3"/>
            </p:custDataLst>
          </p:nvPr>
        </p:nvSpPr>
        <p:spPr>
          <a:xfrm>
            <a:off x="1522800" y="1339200"/>
            <a:ext cx="9144000" cy="2386800"/>
          </a:xfrm>
        </p:spPr>
        <p:txBody>
          <a:bodyPr anchor="b">
            <a:normAutofit/>
          </a:bodyPr>
          <a:lstStyle>
            <a:lvl1pPr algn="ctr">
              <a:defRPr sz="6000" baseline="0">
                <a:solidFill>
                  <a:schemeClr val="accent1"/>
                </a:solidFill>
                <a:latin typeface="Arial" panose="020B0604020202090204" pitchFamily="34" charset="0"/>
                <a:ea typeface="微软雅黑" panose="020B0703020204020201"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a:lstStyle/>
          <a:p>
            <a:endParaRPr lang="zh-CN" altLang="en-US" dirty="0"/>
          </a:p>
        </p:txBody>
      </p:sp>
      <p:sp>
        <p:nvSpPr>
          <p:cNvPr id="5" name="灯片编号占位符 4"/>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1522413" y="3862800"/>
            <a:ext cx="9144000" cy="1656000"/>
          </a:xfrm>
        </p:spPr>
        <p:txBody>
          <a:bodyPr/>
          <a:lstStyle>
            <a:lvl1pPr algn="ctr">
              <a:defRPr baseline="0">
                <a:solidFill>
                  <a:schemeClr val="tx1">
                    <a:lumMod val="75000"/>
                    <a:lumOff val="25000"/>
                  </a:schemeClr>
                </a:solidFill>
                <a:latin typeface="Arial" panose="020B0604020202090204" pitchFamily="34" charset="0"/>
                <a:ea typeface="微软雅黑" panose="020B0703020204020201" charset="-122"/>
              </a:defRPr>
            </a:lvl1pPr>
          </a:lstStyle>
          <a:p>
            <a:pPr lvl="0"/>
            <a:r>
              <a:rPr lang="zh-CN" altLang="en-US" dirty="0"/>
              <a:t>单击此处编辑母版文本样式</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bg1"/>
                </a:solidFill>
                <a:uFillTx/>
                <a:latin typeface="微软雅黑" panose="020B0703020204020201" charset="-122"/>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bg1"/>
                </a:solidFill>
                <a:uFillTx/>
                <a:latin typeface="微软雅黑" panose="020B0703020204020201" charset="-122"/>
                <a:ea typeface="微软雅黑" panose="020B0703020204020201"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90204" pitchFamily="34" charset="0"/>
              <a:buNone/>
              <a:defRPr kumimoji="0" lang="zh-CN" altLang="en-US" sz="2000" b="0" i="0" u="none" strike="noStrike" kern="1200" cap="none" spc="200" normalizeH="0" baseline="0" noProof="1" dirty="0">
                <a:solidFill>
                  <a:schemeClr val="bg1"/>
                </a:solidFill>
                <a:uFillTx/>
                <a:latin typeface="微软雅黑" panose="020B0703020204020201" charset="-122"/>
                <a:ea typeface="微软雅黑" panose="020B0703020204020201"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6" name="图片 5" descr="人脸识别-3"/>
          <p:cNvPicPr>
            <a:picLocks noChangeAspect="1"/>
          </p:cNvPicPr>
          <p:nvPr>
            <p:custDataLst>
              <p:tags r:id="rId2"/>
            </p:custDataLst>
          </p:nvPr>
        </p:nvPicPr>
        <p:blipFill>
          <a:blip r:embed="rId3"/>
          <a:stretch>
            <a:fillRect/>
          </a:stretch>
        </p:blipFill>
        <p:spPr>
          <a:xfrm>
            <a:off x="-600" y="-338"/>
            <a:ext cx="12193200" cy="6858675"/>
          </a:xfrm>
          <a:prstGeom prst="rect">
            <a:avLst/>
          </a:prstGeom>
        </p:spPr>
      </p:pic>
      <p:sp>
        <p:nvSpPr>
          <p:cNvPr id="2" name="标题 1"/>
          <p:cNvSpPr>
            <a:spLocks noGrp="1"/>
          </p:cNvSpPr>
          <p:nvPr>
            <p:ph type="title"/>
            <p:custDataLst>
              <p:tags r:id="rId4"/>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bg1"/>
                </a:solidFill>
                <a:uFillTx/>
                <a:latin typeface="微软雅黑" panose="020B0703020204020201" charset="-122"/>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4"/>
            </p:custDataLst>
          </p:nvPr>
        </p:nvSpPr>
        <p:spPr/>
        <p:txBody>
          <a:bodyPr/>
          <a:lstStyle/>
          <a:p>
            <a:endParaRPr lang="zh-CN" altLang="en-US"/>
          </a:p>
        </p:txBody>
      </p:sp>
      <p:sp>
        <p:nvSpPr>
          <p:cNvPr id="4" name="灯片编号占位符 3"/>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bg1"/>
                </a:solidFill>
                <a:uFillTx/>
                <a:latin typeface="微软雅黑" panose="020B0703020204020201" charset="-122"/>
                <a:ea typeface="微软雅黑" panose="020B0703020204020201"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90204" pitchFamily="34" charset="0"/>
              <a:buNone/>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90204" pitchFamily="34" charset="0"/>
              <a:buChar char="•"/>
              <a:defRPr kumimoji="0" lang="zh-CN" altLang="en-US" sz="1600" b="0" i="0" u="none" strike="noStrike" kern="1200" cap="none" spc="150" normalizeH="0" baseline="0" noProof="1" dirty="0">
                <a:solidFill>
                  <a:schemeClr val="bg1"/>
                </a:solidFill>
                <a:uFillTx/>
                <a:latin typeface="微软雅黑" panose="020B0703020204020201" charset="-122"/>
                <a:ea typeface="微软雅黑" panose="020B0703020204020201"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bg1"/>
                </a:solidFill>
                <a:uFillTx/>
                <a:latin typeface="微软雅黑" panose="020B0703020204020201" charset="-122"/>
                <a:ea typeface="微软雅黑" panose="020B0703020204020201"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bg1"/>
                </a:solidFill>
                <a:latin typeface="微软雅黑" panose="020B0703020204020201" charset="-122"/>
                <a:ea typeface="微软雅黑" panose="020B0703020204020201" charset="-122"/>
              </a:defRPr>
            </a:lvl1pPr>
            <a:lvl2pPr indent="0" eaLnBrk="1" fontAlgn="auto" latinLnBrk="0" hangingPunct="1">
              <a:defRPr>
                <a:solidFill>
                  <a:schemeClr val="bg1"/>
                </a:solidFill>
                <a:latin typeface="微软雅黑" panose="020B0703020204020201" charset="-122"/>
                <a:ea typeface="微软雅黑" panose="020B0703020204020201" charset="-122"/>
              </a:defRPr>
            </a:lvl2pPr>
            <a:lvl3pPr indent="0" eaLnBrk="1" fontAlgn="auto" latinLnBrk="0" hangingPunct="1">
              <a:defRPr>
                <a:solidFill>
                  <a:schemeClr val="bg1"/>
                </a:solidFill>
                <a:latin typeface="微软雅黑" panose="020B0703020204020201" charset="-122"/>
                <a:ea typeface="微软雅黑" panose="020B0703020204020201" charset="-122"/>
              </a:defRPr>
            </a:lvl3pPr>
            <a:lvl4pPr indent="0" eaLnBrk="1" fontAlgn="auto" latinLnBrk="0" hangingPunct="1">
              <a:defRPr>
                <a:solidFill>
                  <a:schemeClr val="bg1"/>
                </a:solidFill>
                <a:latin typeface="微软雅黑" panose="020B0703020204020201" charset="-122"/>
                <a:ea typeface="微软雅黑" panose="020B0703020204020201" charset="-122"/>
              </a:defRPr>
            </a:lvl4pPr>
            <a:lvl5pPr indent="0" eaLnBrk="1" fontAlgn="auto" latinLnBrk="0" hangingPunct="1">
              <a:defRPr>
                <a:solidFill>
                  <a:schemeClr val="bg1"/>
                </a:solidFill>
                <a:latin typeface="微软雅黑" panose="020B0703020204020201" charset="-122"/>
                <a:ea typeface="微软雅黑" panose="020B0703020204020201"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6" Type="http://schemas.openxmlformats.org/officeDocument/2006/relationships/theme" Target="../theme/theme1.xml"/><Relationship Id="rId25" Type="http://schemas.openxmlformats.org/officeDocument/2006/relationships/tags" Target="../tags/tag148.xml"/><Relationship Id="rId24" Type="http://schemas.openxmlformats.org/officeDocument/2006/relationships/tags" Target="../tags/tag147.xml"/><Relationship Id="rId23" Type="http://schemas.openxmlformats.org/officeDocument/2006/relationships/tags" Target="../tags/tag146.xml"/><Relationship Id="rId22" Type="http://schemas.openxmlformats.org/officeDocument/2006/relationships/tags" Target="../tags/tag145.xml"/><Relationship Id="rId21" Type="http://schemas.openxmlformats.org/officeDocument/2006/relationships/tags" Target="../tags/tag144.xml"/><Relationship Id="rId20" Type="http://schemas.openxmlformats.org/officeDocument/2006/relationships/tags" Target="../tags/tag143.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8.xml"/><Relationship Id="rId8" Type="http://schemas.openxmlformats.org/officeDocument/2006/relationships/slideLayout" Target="../slideLayouts/slideLayout27.xml"/><Relationship Id="rId7" Type="http://schemas.openxmlformats.org/officeDocument/2006/relationships/slideLayout" Target="../slideLayouts/slideLayout26.xml"/><Relationship Id="rId6" Type="http://schemas.openxmlformats.org/officeDocument/2006/relationships/slideLayout" Target="../slideLayouts/slideLayout25.xml"/><Relationship Id="rId5" Type="http://schemas.openxmlformats.org/officeDocument/2006/relationships/slideLayout" Target="../slideLayouts/slideLayout24.xml"/><Relationship Id="rId4" Type="http://schemas.openxmlformats.org/officeDocument/2006/relationships/slideLayout" Target="../slideLayouts/slideLayout23.xml"/><Relationship Id="rId3" Type="http://schemas.openxmlformats.org/officeDocument/2006/relationships/slideLayout" Target="../slideLayouts/slideLayout22.xml"/><Relationship Id="rId2" Type="http://schemas.openxmlformats.org/officeDocument/2006/relationships/slideLayout" Target="../slideLayouts/slideLayout21.xml"/><Relationship Id="rId17" Type="http://schemas.openxmlformats.org/officeDocument/2006/relationships/theme" Target="../theme/theme2.xml"/><Relationship Id="rId16" Type="http://schemas.openxmlformats.org/officeDocument/2006/relationships/tags" Target="../tags/tag209.xml"/><Relationship Id="rId15" Type="http://schemas.openxmlformats.org/officeDocument/2006/relationships/tags" Target="../tags/tag208.xml"/><Relationship Id="rId14" Type="http://schemas.openxmlformats.org/officeDocument/2006/relationships/tags" Target="../tags/tag207.xml"/><Relationship Id="rId13" Type="http://schemas.openxmlformats.org/officeDocument/2006/relationships/tags" Target="../tags/tag206.xml"/><Relationship Id="rId12" Type="http://schemas.openxmlformats.org/officeDocument/2006/relationships/tags" Target="../tags/tag205.xml"/><Relationship Id="rId11" Type="http://schemas.openxmlformats.org/officeDocument/2006/relationships/slideLayout" Target="../slideLayouts/slideLayout30.xml"/><Relationship Id="rId10" Type="http://schemas.openxmlformats.org/officeDocument/2006/relationships/slideLayout" Target="../slideLayouts/slideLayout29.xml"/><Relationship Id="rId1"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9.xml"/><Relationship Id="rId8" Type="http://schemas.openxmlformats.org/officeDocument/2006/relationships/slideLayout" Target="../slideLayouts/slideLayout38.xml"/><Relationship Id="rId7" Type="http://schemas.openxmlformats.org/officeDocument/2006/relationships/slideLayout" Target="../slideLayouts/slideLayout37.xml"/><Relationship Id="rId6" Type="http://schemas.openxmlformats.org/officeDocument/2006/relationships/slideLayout" Target="../slideLayouts/slideLayout36.xml"/><Relationship Id="rId5" Type="http://schemas.openxmlformats.org/officeDocument/2006/relationships/slideLayout" Target="../slideLayouts/slideLayout35.xml"/><Relationship Id="rId4" Type="http://schemas.openxmlformats.org/officeDocument/2006/relationships/slideLayout" Target="../slideLayouts/slideLayout34.xml"/><Relationship Id="rId3" Type="http://schemas.openxmlformats.org/officeDocument/2006/relationships/slideLayout" Target="../slideLayouts/slideLayout33.xml"/><Relationship Id="rId25" Type="http://schemas.openxmlformats.org/officeDocument/2006/relationships/theme" Target="../theme/theme3.xml"/><Relationship Id="rId24" Type="http://schemas.openxmlformats.org/officeDocument/2006/relationships/tags" Target="../tags/tag337.xml"/><Relationship Id="rId23" Type="http://schemas.openxmlformats.org/officeDocument/2006/relationships/tags" Target="../tags/tag336.xml"/><Relationship Id="rId22" Type="http://schemas.openxmlformats.org/officeDocument/2006/relationships/tags" Target="../tags/tag335.xml"/><Relationship Id="rId21" Type="http://schemas.openxmlformats.org/officeDocument/2006/relationships/tags" Target="../tags/tag334.xml"/><Relationship Id="rId20" Type="http://schemas.openxmlformats.org/officeDocument/2006/relationships/tags" Target="../tags/tag333.xml"/><Relationship Id="rId2" Type="http://schemas.openxmlformats.org/officeDocument/2006/relationships/slideLayout" Target="../slideLayouts/slideLayout32.xml"/><Relationship Id="rId19" Type="http://schemas.openxmlformats.org/officeDocument/2006/relationships/tags" Target="../tags/tag332.xml"/><Relationship Id="rId18" Type="http://schemas.openxmlformats.org/officeDocument/2006/relationships/slideLayout" Target="../slideLayouts/slideLayout48.xml"/><Relationship Id="rId17" Type="http://schemas.openxmlformats.org/officeDocument/2006/relationships/slideLayout" Target="../slideLayouts/slideLayout47.xml"/><Relationship Id="rId16" Type="http://schemas.openxmlformats.org/officeDocument/2006/relationships/slideLayout" Target="../slideLayouts/slideLayout46.xml"/><Relationship Id="rId15" Type="http://schemas.openxmlformats.org/officeDocument/2006/relationships/slideLayout" Target="../slideLayouts/slideLayout45.xml"/><Relationship Id="rId14" Type="http://schemas.openxmlformats.org/officeDocument/2006/relationships/slideLayout" Target="../slideLayouts/slideLayout44.xml"/><Relationship Id="rId13" Type="http://schemas.openxmlformats.org/officeDocument/2006/relationships/slideLayout" Target="../slideLayouts/slideLayout43.xml"/><Relationship Id="rId12" Type="http://schemas.openxmlformats.org/officeDocument/2006/relationships/slideLayout" Target="../slideLayouts/slideLayout42.xml"/><Relationship Id="rId11" Type="http://schemas.openxmlformats.org/officeDocument/2006/relationships/slideLayout" Target="../slideLayouts/slideLayout41.xml"/><Relationship Id="rId10" Type="http://schemas.openxmlformats.org/officeDocument/2006/relationships/slideLayout" Target="../slideLayouts/slideLayout40.xml"/><Relationship Id="rId1"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0"/>
            </p:custDataLst>
          </p:nvPr>
        </p:nvSpPr>
        <p:spPr>
          <a:xfrm>
            <a:off x="669882" y="443230"/>
            <a:ext cx="10852237"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1"/>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2"/>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3"/>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24"/>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25"/>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txStyles>
    <p:titleStyle>
      <a:lvl1pPr algn="l" defTabSz="914400" rtl="0" eaLnBrk="1" fontAlgn="auto" latinLnBrk="0" hangingPunct="1">
        <a:lnSpc>
          <a:spcPct val="100000"/>
        </a:lnSpc>
        <a:spcBef>
          <a:spcPct val="0"/>
        </a:spcBef>
        <a:buNone/>
        <a:defRPr sz="2400" b="1" u="none" strike="noStrike" kern="1200" cap="none" spc="200" normalizeH="0" baseline="0">
          <a:solidFill>
            <a:schemeClr val="bg1"/>
          </a:solidFill>
          <a:uFillTx/>
          <a:latin typeface="Arial" panose="020B0604020202090204" pitchFamily="34" charset="0"/>
          <a:ea typeface="微软雅黑" panose="020B0703020204020201"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bg1"/>
          </a:solidFill>
          <a:uFillTx/>
          <a:latin typeface="Arial" panose="020B0604020202090204" pitchFamily="34" charset="0"/>
          <a:ea typeface="微软雅黑" panose="020B0703020204020201"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sz="1600" u="none" strike="noStrike" kern="1200" cap="none" spc="150" normalizeH="0" baseline="0">
          <a:solidFill>
            <a:schemeClr val="bg1"/>
          </a:solidFill>
          <a:uFillTx/>
          <a:latin typeface="Arial" panose="020B0604020202090204" pitchFamily="34" charset="0"/>
          <a:ea typeface="微软雅黑" panose="020B0703020204020201"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bg1"/>
          </a:solidFill>
          <a:uFillTx/>
          <a:latin typeface="Arial" panose="020B0604020202090204" pitchFamily="34" charset="0"/>
          <a:ea typeface="微软雅黑" panose="020B0703020204020201"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bg1"/>
          </a:solidFill>
          <a:uFillTx/>
          <a:latin typeface="Arial" panose="020B0604020202090204" pitchFamily="34" charset="0"/>
          <a:ea typeface="微软雅黑" panose="020B0703020204020201"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bg1"/>
          </a:solidFill>
          <a:uFillTx/>
          <a:latin typeface="Arial" panose="020B0604020202090204" pitchFamily="34" charset="0"/>
          <a:ea typeface="微软雅黑" panose="020B0703020204020201"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90204" pitchFamily="34" charset="0"/>
                <a:ea typeface="微软雅黑" panose="020B0703020204020201"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90204" pitchFamily="34" charset="0"/>
                <a:ea typeface="微软雅黑" panose="020B0703020204020201"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90204" pitchFamily="34" charset="0"/>
                <a:ea typeface="微软雅黑" panose="020B0703020204020201" charset="-122"/>
              </a:defRPr>
            </a:lvl1pPr>
          </a:lstStyle>
          <a:p>
            <a:fld id="{49AE70B2-8BF9-45C0-BB95-33D1B9D3A854}"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90204" pitchFamily="34" charset="0"/>
          <a:ea typeface="微软雅黑" panose="020B0703020204020201"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90204" pitchFamily="34" charset="0"/>
        <a:buChar char="●"/>
        <a:defRPr sz="1800" u="none" strike="noStrike" kern="1200" cap="none" spc="150" normalizeH="0" baseline="0">
          <a:solidFill>
            <a:schemeClr val="tx1">
              <a:lumMod val="65000"/>
              <a:lumOff val="35000"/>
            </a:schemeClr>
          </a:solidFill>
          <a:uFillTx/>
          <a:latin typeface="Arial" panose="020B0604020202090204" pitchFamily="34" charset="0"/>
          <a:ea typeface="微软雅黑" panose="020B0703020204020201"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9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90204" pitchFamily="34" charset="0"/>
          <a:ea typeface="微软雅黑" panose="020B0703020204020201"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90204" pitchFamily="34" charset="0"/>
        <a:buChar char="●"/>
        <a:defRPr sz="1600" u="none" strike="noStrike" kern="1200" cap="none" spc="150" normalizeH="0" baseline="0">
          <a:solidFill>
            <a:schemeClr val="tx1">
              <a:lumMod val="65000"/>
              <a:lumOff val="35000"/>
            </a:schemeClr>
          </a:solidFill>
          <a:uFillTx/>
          <a:latin typeface="Arial" panose="020B0604020202090204" pitchFamily="34" charset="0"/>
          <a:ea typeface="微软雅黑" panose="020B0703020204020201"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90204" pitchFamily="34" charset="0"/>
          <a:ea typeface="微软雅黑" panose="020B0703020204020201"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90204" pitchFamily="34" charset="0"/>
        <a:buChar char="•"/>
        <a:defRPr sz="1400" u="none" strike="noStrike" kern="1200" cap="none" spc="150" normalizeH="0" baseline="0">
          <a:solidFill>
            <a:schemeClr val="tx1">
              <a:lumMod val="65000"/>
              <a:lumOff val="35000"/>
            </a:schemeClr>
          </a:solidFill>
          <a:uFillTx/>
          <a:latin typeface="Arial" panose="020B0604020202090204" pitchFamily="34" charset="0"/>
          <a:ea typeface="微软雅黑" panose="020B0703020204020201"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9"/>
            </p:custDataLst>
          </p:nvPr>
        </p:nvSpPr>
        <p:spPr>
          <a:xfrm>
            <a:off x="669882" y="443230"/>
            <a:ext cx="10852237" cy="441964"/>
          </a:xfrm>
          <a:prstGeom prst="rect">
            <a:avLst/>
          </a:prstGeom>
        </p:spPr>
        <p:txBody>
          <a:bodyPr vert="horz" lIns="101600" tIns="38100" rIns="76200" bIns="38100" rtlCol="0" anchor="t"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0"/>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1"/>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2"/>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23"/>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 id="2147483694" r:id="rId14"/>
    <p:sldLayoutId id="2147483695" r:id="rId15"/>
    <p:sldLayoutId id="2147483696" r:id="rId16"/>
    <p:sldLayoutId id="2147483697" r:id="rId17"/>
    <p:sldLayoutId id="2147483698" r:id="rId18"/>
  </p:sldLayoutIdLst>
  <p:txStyles>
    <p:titleStyle>
      <a:lvl1pPr algn="l" defTabSz="914400" rtl="0" eaLnBrk="1" fontAlgn="auto" latinLnBrk="0" hangingPunct="1">
        <a:lnSpc>
          <a:spcPct val="100000"/>
        </a:lnSpc>
        <a:spcBef>
          <a:spcPct val="0"/>
        </a:spcBef>
        <a:buNone/>
        <a:defRPr sz="2400" b="1" u="none" strike="noStrike" kern="1200" cap="none" spc="200" normalizeH="0" baseline="0">
          <a:solidFill>
            <a:schemeClr val="accent1"/>
          </a:solidFill>
          <a:uFillTx/>
          <a:latin typeface="Arial" panose="020B0604020202090204" pitchFamily="34" charset="0"/>
          <a:ea typeface="微软雅黑" panose="020B0703020204020201"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lumMod val="75000"/>
              <a:lumOff val="25000"/>
            </a:schemeClr>
          </a:solidFill>
          <a:uFillTx/>
          <a:latin typeface="Arial" panose="020B0604020202090204" pitchFamily="34" charset="0"/>
          <a:ea typeface="微软雅黑" panose="020B0703020204020201"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90204" pitchFamily="34" charset="0"/>
        <a:buChar char="•"/>
        <a:tabLst>
          <a:tab pos="1609725" algn="l"/>
        </a:tabLst>
        <a:defRPr sz="1600" u="none" strike="noStrike" kern="1200" cap="none" spc="150" normalizeH="0" baseline="0">
          <a:solidFill>
            <a:schemeClr val="tx1">
              <a:lumMod val="75000"/>
              <a:lumOff val="25000"/>
            </a:schemeClr>
          </a:solidFill>
          <a:uFillTx/>
          <a:latin typeface="Arial" panose="020B0604020202090204" pitchFamily="34" charset="0"/>
          <a:ea typeface="微软雅黑" panose="020B0703020204020201"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lumMod val="75000"/>
              <a:lumOff val="25000"/>
            </a:schemeClr>
          </a:solidFill>
          <a:uFillTx/>
          <a:latin typeface="Arial" panose="020B0604020202090204" pitchFamily="34" charset="0"/>
          <a:ea typeface="微软雅黑" panose="020B0703020204020201"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lumMod val="75000"/>
              <a:lumOff val="25000"/>
            </a:schemeClr>
          </a:solidFill>
          <a:uFillTx/>
          <a:latin typeface="Arial" panose="020B0604020202090204" pitchFamily="34" charset="0"/>
          <a:ea typeface="微软雅黑" panose="020B0703020204020201"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90204" pitchFamily="34" charset="0"/>
        <a:buChar char="•"/>
        <a:defRPr sz="1600" u="none" strike="noStrike" kern="1200" cap="none" spc="150" normalizeH="0" baseline="0">
          <a:solidFill>
            <a:schemeClr val="tx1">
              <a:lumMod val="75000"/>
              <a:lumOff val="25000"/>
            </a:schemeClr>
          </a:solidFill>
          <a:uFillTx/>
          <a:latin typeface="Arial" panose="020B0604020202090204" pitchFamily="34" charset="0"/>
          <a:ea typeface="微软雅黑" panose="020B0703020204020201"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340.xml"/><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tags" Target="../tags/tag339.xml"/><Relationship Id="rId1" Type="http://schemas.openxmlformats.org/officeDocument/2006/relationships/tags" Target="../tags/tag338.xml"/></Relationships>
</file>

<file path=ppt/slides/_rels/slide10.xml.rels><?xml version="1.0" encoding="UTF-8" standalone="yes"?>
<Relationships xmlns="http://schemas.openxmlformats.org/package/2006/relationships"><Relationship Id="rId9" Type="http://schemas.openxmlformats.org/officeDocument/2006/relationships/tags" Target="../tags/tag423.xml"/><Relationship Id="rId8" Type="http://schemas.openxmlformats.org/officeDocument/2006/relationships/tags" Target="../tags/tag422.xml"/><Relationship Id="rId7" Type="http://schemas.openxmlformats.org/officeDocument/2006/relationships/tags" Target="../tags/tag421.xml"/><Relationship Id="rId6" Type="http://schemas.openxmlformats.org/officeDocument/2006/relationships/tags" Target="../tags/tag420.xml"/><Relationship Id="rId5" Type="http://schemas.openxmlformats.org/officeDocument/2006/relationships/tags" Target="../tags/tag419.xml"/><Relationship Id="rId43" Type="http://schemas.openxmlformats.org/officeDocument/2006/relationships/notesSlide" Target="../notesSlides/notesSlide1.xml"/><Relationship Id="rId42" Type="http://schemas.openxmlformats.org/officeDocument/2006/relationships/vmlDrawing" Target="../drawings/vmlDrawing4.vml"/><Relationship Id="rId41" Type="http://schemas.openxmlformats.org/officeDocument/2006/relationships/slideLayout" Target="../slideLayouts/slideLayout2.xml"/><Relationship Id="rId40" Type="http://schemas.openxmlformats.org/officeDocument/2006/relationships/tags" Target="../tags/tag436.xml"/><Relationship Id="rId4" Type="http://schemas.openxmlformats.org/officeDocument/2006/relationships/tags" Target="../tags/tag418.xml"/><Relationship Id="rId39" Type="http://schemas.openxmlformats.org/officeDocument/2006/relationships/image" Target="../media/image22.emf"/><Relationship Id="rId38" Type="http://schemas.openxmlformats.org/officeDocument/2006/relationships/oleObject" Target="../embeddings/oleObject12.bin"/><Relationship Id="rId37" Type="http://schemas.openxmlformats.org/officeDocument/2006/relationships/image" Target="../media/image21.emf"/><Relationship Id="rId36" Type="http://schemas.openxmlformats.org/officeDocument/2006/relationships/oleObject" Target="../embeddings/oleObject11.bin"/><Relationship Id="rId35" Type="http://schemas.openxmlformats.org/officeDocument/2006/relationships/image" Target="../media/image20.emf"/><Relationship Id="rId34" Type="http://schemas.openxmlformats.org/officeDocument/2006/relationships/oleObject" Target="../embeddings/oleObject10.bin"/><Relationship Id="rId33" Type="http://schemas.openxmlformats.org/officeDocument/2006/relationships/image" Target="../media/image19.emf"/><Relationship Id="rId32" Type="http://schemas.openxmlformats.org/officeDocument/2006/relationships/oleObject" Target="../embeddings/oleObject9.bin"/><Relationship Id="rId31" Type="http://schemas.openxmlformats.org/officeDocument/2006/relationships/image" Target="../media/image18.emf"/><Relationship Id="rId30" Type="http://schemas.openxmlformats.org/officeDocument/2006/relationships/oleObject" Target="../embeddings/oleObject8.bin"/><Relationship Id="rId3" Type="http://schemas.openxmlformats.org/officeDocument/2006/relationships/tags" Target="../tags/tag417.xml"/><Relationship Id="rId29" Type="http://schemas.openxmlformats.org/officeDocument/2006/relationships/image" Target="../media/image17.emf"/><Relationship Id="rId28" Type="http://schemas.openxmlformats.org/officeDocument/2006/relationships/oleObject" Target="../embeddings/oleObject7.bin"/><Relationship Id="rId27" Type="http://schemas.openxmlformats.org/officeDocument/2006/relationships/image" Target="../media/image16.emf"/><Relationship Id="rId26" Type="http://schemas.openxmlformats.org/officeDocument/2006/relationships/oleObject" Target="../embeddings/oleObject6.bin"/><Relationship Id="rId25" Type="http://schemas.openxmlformats.org/officeDocument/2006/relationships/image" Target="../media/image15.emf"/><Relationship Id="rId24" Type="http://schemas.openxmlformats.org/officeDocument/2006/relationships/oleObject" Target="../embeddings/oleObject5.bin"/><Relationship Id="rId23" Type="http://schemas.openxmlformats.org/officeDocument/2006/relationships/image" Target="../media/image14.emf"/><Relationship Id="rId22" Type="http://schemas.openxmlformats.org/officeDocument/2006/relationships/oleObject" Target="../embeddings/oleObject4.bin"/><Relationship Id="rId21" Type="http://schemas.openxmlformats.org/officeDocument/2006/relationships/tags" Target="../tags/tag435.xml"/><Relationship Id="rId20" Type="http://schemas.openxmlformats.org/officeDocument/2006/relationships/tags" Target="../tags/tag434.xml"/><Relationship Id="rId2" Type="http://schemas.openxmlformats.org/officeDocument/2006/relationships/tags" Target="../tags/tag416.xml"/><Relationship Id="rId19" Type="http://schemas.openxmlformats.org/officeDocument/2006/relationships/tags" Target="../tags/tag433.xml"/><Relationship Id="rId18" Type="http://schemas.openxmlformats.org/officeDocument/2006/relationships/tags" Target="../tags/tag432.xml"/><Relationship Id="rId17" Type="http://schemas.openxmlformats.org/officeDocument/2006/relationships/tags" Target="../tags/tag431.xml"/><Relationship Id="rId16" Type="http://schemas.openxmlformats.org/officeDocument/2006/relationships/tags" Target="../tags/tag430.xml"/><Relationship Id="rId15" Type="http://schemas.openxmlformats.org/officeDocument/2006/relationships/tags" Target="../tags/tag429.xml"/><Relationship Id="rId14" Type="http://schemas.openxmlformats.org/officeDocument/2006/relationships/tags" Target="../tags/tag428.xml"/><Relationship Id="rId13" Type="http://schemas.openxmlformats.org/officeDocument/2006/relationships/tags" Target="../tags/tag427.xml"/><Relationship Id="rId12" Type="http://schemas.openxmlformats.org/officeDocument/2006/relationships/tags" Target="../tags/tag426.xml"/><Relationship Id="rId11" Type="http://schemas.openxmlformats.org/officeDocument/2006/relationships/tags" Target="../tags/tag425.xml"/><Relationship Id="rId10" Type="http://schemas.openxmlformats.org/officeDocument/2006/relationships/tags" Target="../tags/tag424.xml"/><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tags" Target="../tags/tag437.xml"/><Relationship Id="rId3" Type="http://schemas.openxmlformats.org/officeDocument/2006/relationships/image" Target="../media/image8.png"/><Relationship Id="rId2" Type="http://schemas.openxmlformats.org/officeDocument/2006/relationships/image" Target="../media/image23.emf"/><Relationship Id="rId1" Type="http://schemas.openxmlformats.org/officeDocument/2006/relationships/oleObject" Target="../embeddings/oleObject13.bin"/></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tags" Target="../tags/tag438.xml"/><Relationship Id="rId3" Type="http://schemas.openxmlformats.org/officeDocument/2006/relationships/image" Target="../media/image8.png"/><Relationship Id="rId2" Type="http://schemas.openxmlformats.org/officeDocument/2006/relationships/image" Target="../media/image24.emf"/><Relationship Id="rId1" Type="http://schemas.openxmlformats.org/officeDocument/2006/relationships/oleObject" Target="../embeddings/oleObject14.bin"/></Relationships>
</file>

<file path=ppt/slides/_rels/slide13.xml.rels><?xml version="1.0" encoding="UTF-8" standalone="yes"?>
<Relationships xmlns="http://schemas.openxmlformats.org/package/2006/relationships"><Relationship Id="rId9" Type="http://schemas.openxmlformats.org/officeDocument/2006/relationships/tags" Target="../tags/tag447.xml"/><Relationship Id="rId8" Type="http://schemas.openxmlformats.org/officeDocument/2006/relationships/tags" Target="../tags/tag446.xml"/><Relationship Id="rId7" Type="http://schemas.openxmlformats.org/officeDocument/2006/relationships/tags" Target="../tags/tag445.xml"/><Relationship Id="rId6" Type="http://schemas.openxmlformats.org/officeDocument/2006/relationships/tags" Target="../tags/tag444.xml"/><Relationship Id="rId5" Type="http://schemas.openxmlformats.org/officeDocument/2006/relationships/tags" Target="../tags/tag443.xml"/><Relationship Id="rId4" Type="http://schemas.openxmlformats.org/officeDocument/2006/relationships/tags" Target="../tags/tag442.xml"/><Relationship Id="rId3" Type="http://schemas.openxmlformats.org/officeDocument/2006/relationships/tags" Target="../tags/tag441.xml"/><Relationship Id="rId2" Type="http://schemas.openxmlformats.org/officeDocument/2006/relationships/tags" Target="../tags/tag440.xml"/><Relationship Id="rId14" Type="http://schemas.openxmlformats.org/officeDocument/2006/relationships/slideLayout" Target="../slideLayouts/slideLayout37.xml"/><Relationship Id="rId13" Type="http://schemas.openxmlformats.org/officeDocument/2006/relationships/tags" Target="../tags/tag450.xml"/><Relationship Id="rId12" Type="http://schemas.openxmlformats.org/officeDocument/2006/relationships/image" Target="../media/image8.png"/><Relationship Id="rId11" Type="http://schemas.openxmlformats.org/officeDocument/2006/relationships/tags" Target="../tags/tag449.xml"/><Relationship Id="rId10" Type="http://schemas.openxmlformats.org/officeDocument/2006/relationships/tags" Target="../tags/tag448.xml"/><Relationship Id="rId1" Type="http://schemas.openxmlformats.org/officeDocument/2006/relationships/tags" Target="../tags/tag439.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452.xml"/><Relationship Id="rId1" Type="http://schemas.openxmlformats.org/officeDocument/2006/relationships/tags" Target="../tags/tag451.xml"/></Relationships>
</file>

<file path=ppt/slides/_rels/slide15.xml.rels><?xml version="1.0" encoding="UTF-8" standalone="yes"?>
<Relationships xmlns="http://schemas.openxmlformats.org/package/2006/relationships"><Relationship Id="rId9" Type="http://schemas.openxmlformats.org/officeDocument/2006/relationships/tags" Target="../tags/tag460.xml"/><Relationship Id="rId8" Type="http://schemas.openxmlformats.org/officeDocument/2006/relationships/tags" Target="../tags/tag459.xml"/><Relationship Id="rId7" Type="http://schemas.openxmlformats.org/officeDocument/2006/relationships/tags" Target="../tags/tag458.xml"/><Relationship Id="rId6" Type="http://schemas.openxmlformats.org/officeDocument/2006/relationships/tags" Target="../tags/tag457.xml"/><Relationship Id="rId5" Type="http://schemas.openxmlformats.org/officeDocument/2006/relationships/tags" Target="../tags/tag456.xml"/><Relationship Id="rId4" Type="http://schemas.openxmlformats.org/officeDocument/2006/relationships/image" Target="../media/image8.png"/><Relationship Id="rId3" Type="http://schemas.openxmlformats.org/officeDocument/2006/relationships/tags" Target="../tags/tag455.xml"/><Relationship Id="rId23" Type="http://schemas.openxmlformats.org/officeDocument/2006/relationships/vmlDrawing" Target="../drawings/vmlDrawing7.vml"/><Relationship Id="rId22" Type="http://schemas.openxmlformats.org/officeDocument/2006/relationships/slideLayout" Target="../slideLayouts/slideLayout7.xml"/><Relationship Id="rId21" Type="http://schemas.openxmlformats.org/officeDocument/2006/relationships/tags" Target="../tags/tag470.xml"/><Relationship Id="rId20" Type="http://schemas.openxmlformats.org/officeDocument/2006/relationships/image" Target="../media/image25.emf"/><Relationship Id="rId2" Type="http://schemas.openxmlformats.org/officeDocument/2006/relationships/tags" Target="../tags/tag454.xml"/><Relationship Id="rId19" Type="http://schemas.openxmlformats.org/officeDocument/2006/relationships/oleObject" Target="../embeddings/oleObject15.bin"/><Relationship Id="rId18" Type="http://schemas.openxmlformats.org/officeDocument/2006/relationships/tags" Target="../tags/tag469.xml"/><Relationship Id="rId17" Type="http://schemas.openxmlformats.org/officeDocument/2006/relationships/tags" Target="../tags/tag468.xml"/><Relationship Id="rId16" Type="http://schemas.openxmlformats.org/officeDocument/2006/relationships/tags" Target="../tags/tag467.xml"/><Relationship Id="rId15" Type="http://schemas.openxmlformats.org/officeDocument/2006/relationships/tags" Target="../tags/tag466.xml"/><Relationship Id="rId14" Type="http://schemas.openxmlformats.org/officeDocument/2006/relationships/tags" Target="../tags/tag465.xml"/><Relationship Id="rId13" Type="http://schemas.openxmlformats.org/officeDocument/2006/relationships/tags" Target="../tags/tag464.xml"/><Relationship Id="rId12" Type="http://schemas.openxmlformats.org/officeDocument/2006/relationships/tags" Target="../tags/tag463.xml"/><Relationship Id="rId11" Type="http://schemas.openxmlformats.org/officeDocument/2006/relationships/tags" Target="../tags/tag462.xml"/><Relationship Id="rId10" Type="http://schemas.openxmlformats.org/officeDocument/2006/relationships/tags" Target="../tags/tag461.xml"/><Relationship Id="rId1" Type="http://schemas.openxmlformats.org/officeDocument/2006/relationships/tags" Target="../tags/tag453.xml"/></Relationships>
</file>

<file path=ppt/slides/_rels/slide16.xml.rels><?xml version="1.0" encoding="UTF-8" standalone="yes"?>
<Relationships xmlns="http://schemas.openxmlformats.org/package/2006/relationships"><Relationship Id="rId9" Type="http://schemas.openxmlformats.org/officeDocument/2006/relationships/tags" Target="../tags/tag478.xml"/><Relationship Id="rId8" Type="http://schemas.openxmlformats.org/officeDocument/2006/relationships/tags" Target="../tags/tag477.xml"/><Relationship Id="rId7" Type="http://schemas.openxmlformats.org/officeDocument/2006/relationships/tags" Target="../tags/tag476.xml"/><Relationship Id="rId6" Type="http://schemas.openxmlformats.org/officeDocument/2006/relationships/tags" Target="../tags/tag475.xml"/><Relationship Id="rId5" Type="http://schemas.openxmlformats.org/officeDocument/2006/relationships/tags" Target="../tags/tag474.xml"/><Relationship Id="rId4" Type="http://schemas.openxmlformats.org/officeDocument/2006/relationships/image" Target="../media/image8.png"/><Relationship Id="rId3" Type="http://schemas.openxmlformats.org/officeDocument/2006/relationships/tags" Target="../tags/tag473.xml"/><Relationship Id="rId2" Type="http://schemas.openxmlformats.org/officeDocument/2006/relationships/tags" Target="../tags/tag472.xml"/><Relationship Id="rId19" Type="http://schemas.openxmlformats.org/officeDocument/2006/relationships/vmlDrawing" Target="../drawings/vmlDrawing8.vml"/><Relationship Id="rId18" Type="http://schemas.openxmlformats.org/officeDocument/2006/relationships/slideLayout" Target="../slideLayouts/slideLayout7.xml"/><Relationship Id="rId17" Type="http://schemas.openxmlformats.org/officeDocument/2006/relationships/tags" Target="../tags/tag484.xml"/><Relationship Id="rId16" Type="http://schemas.openxmlformats.org/officeDocument/2006/relationships/image" Target="../media/image26.emf"/><Relationship Id="rId15" Type="http://schemas.openxmlformats.org/officeDocument/2006/relationships/oleObject" Target="../embeddings/oleObject16.bin"/><Relationship Id="rId14" Type="http://schemas.openxmlformats.org/officeDocument/2006/relationships/tags" Target="../tags/tag483.xml"/><Relationship Id="rId13" Type="http://schemas.openxmlformats.org/officeDocument/2006/relationships/tags" Target="../tags/tag482.xml"/><Relationship Id="rId12" Type="http://schemas.openxmlformats.org/officeDocument/2006/relationships/tags" Target="../tags/tag481.xml"/><Relationship Id="rId11" Type="http://schemas.openxmlformats.org/officeDocument/2006/relationships/tags" Target="../tags/tag480.xml"/><Relationship Id="rId10" Type="http://schemas.openxmlformats.org/officeDocument/2006/relationships/tags" Target="../tags/tag479.xml"/><Relationship Id="rId1" Type="http://schemas.openxmlformats.org/officeDocument/2006/relationships/tags" Target="../tags/tag471.xml"/></Relationships>
</file>

<file path=ppt/slides/_rels/slide17.xml.rels><?xml version="1.0" encoding="UTF-8" standalone="yes"?>
<Relationships xmlns="http://schemas.openxmlformats.org/package/2006/relationships"><Relationship Id="rId9" Type="http://schemas.openxmlformats.org/officeDocument/2006/relationships/tags" Target="../tags/tag490.xml"/><Relationship Id="rId8" Type="http://schemas.openxmlformats.org/officeDocument/2006/relationships/tags" Target="../tags/tag489.xml"/><Relationship Id="rId7" Type="http://schemas.openxmlformats.org/officeDocument/2006/relationships/tags" Target="../tags/tag488.xml"/><Relationship Id="rId6" Type="http://schemas.openxmlformats.org/officeDocument/2006/relationships/tags" Target="../tags/tag487.xml"/><Relationship Id="rId5" Type="http://schemas.openxmlformats.org/officeDocument/2006/relationships/tags" Target="../tags/tag486.xml"/><Relationship Id="rId42" Type="http://schemas.openxmlformats.org/officeDocument/2006/relationships/vmlDrawing" Target="../drawings/vmlDrawing9.vml"/><Relationship Id="rId41" Type="http://schemas.openxmlformats.org/officeDocument/2006/relationships/slideLayout" Target="../slideLayouts/slideLayout2.xml"/><Relationship Id="rId40" Type="http://schemas.openxmlformats.org/officeDocument/2006/relationships/tags" Target="../tags/tag521.xml"/><Relationship Id="rId4" Type="http://schemas.openxmlformats.org/officeDocument/2006/relationships/tags" Target="../tags/tag485.xml"/><Relationship Id="rId39" Type="http://schemas.openxmlformats.org/officeDocument/2006/relationships/tags" Target="../tags/tag520.xml"/><Relationship Id="rId38" Type="http://schemas.openxmlformats.org/officeDocument/2006/relationships/tags" Target="../tags/tag519.xml"/><Relationship Id="rId37" Type="http://schemas.openxmlformats.org/officeDocument/2006/relationships/tags" Target="../tags/tag518.xml"/><Relationship Id="rId36" Type="http://schemas.openxmlformats.org/officeDocument/2006/relationships/tags" Target="../tags/tag517.xml"/><Relationship Id="rId35" Type="http://schemas.openxmlformats.org/officeDocument/2006/relationships/tags" Target="../tags/tag516.xml"/><Relationship Id="rId34" Type="http://schemas.openxmlformats.org/officeDocument/2006/relationships/tags" Target="../tags/tag515.xml"/><Relationship Id="rId33" Type="http://schemas.openxmlformats.org/officeDocument/2006/relationships/tags" Target="../tags/tag514.xml"/><Relationship Id="rId32" Type="http://schemas.openxmlformats.org/officeDocument/2006/relationships/tags" Target="../tags/tag513.xml"/><Relationship Id="rId31" Type="http://schemas.openxmlformats.org/officeDocument/2006/relationships/tags" Target="../tags/tag512.xml"/><Relationship Id="rId30" Type="http://schemas.openxmlformats.org/officeDocument/2006/relationships/tags" Target="../tags/tag511.xml"/><Relationship Id="rId3" Type="http://schemas.openxmlformats.org/officeDocument/2006/relationships/image" Target="../media/image8.png"/><Relationship Id="rId29" Type="http://schemas.openxmlformats.org/officeDocument/2006/relationships/tags" Target="../tags/tag510.xml"/><Relationship Id="rId28" Type="http://schemas.openxmlformats.org/officeDocument/2006/relationships/tags" Target="../tags/tag509.xml"/><Relationship Id="rId27" Type="http://schemas.openxmlformats.org/officeDocument/2006/relationships/tags" Target="../tags/tag508.xml"/><Relationship Id="rId26" Type="http://schemas.openxmlformats.org/officeDocument/2006/relationships/tags" Target="../tags/tag507.xml"/><Relationship Id="rId25" Type="http://schemas.openxmlformats.org/officeDocument/2006/relationships/tags" Target="../tags/tag506.xml"/><Relationship Id="rId24" Type="http://schemas.openxmlformats.org/officeDocument/2006/relationships/tags" Target="../tags/tag505.xml"/><Relationship Id="rId23" Type="http://schemas.openxmlformats.org/officeDocument/2006/relationships/tags" Target="../tags/tag504.xml"/><Relationship Id="rId22" Type="http://schemas.openxmlformats.org/officeDocument/2006/relationships/tags" Target="../tags/tag503.xml"/><Relationship Id="rId21" Type="http://schemas.openxmlformats.org/officeDocument/2006/relationships/tags" Target="../tags/tag502.xml"/><Relationship Id="rId20" Type="http://schemas.openxmlformats.org/officeDocument/2006/relationships/tags" Target="../tags/tag501.xml"/><Relationship Id="rId2" Type="http://schemas.openxmlformats.org/officeDocument/2006/relationships/image" Target="../media/image27.emf"/><Relationship Id="rId19" Type="http://schemas.openxmlformats.org/officeDocument/2006/relationships/tags" Target="../tags/tag500.xml"/><Relationship Id="rId18" Type="http://schemas.openxmlformats.org/officeDocument/2006/relationships/tags" Target="../tags/tag499.xml"/><Relationship Id="rId17" Type="http://schemas.openxmlformats.org/officeDocument/2006/relationships/tags" Target="../tags/tag498.xml"/><Relationship Id="rId16" Type="http://schemas.openxmlformats.org/officeDocument/2006/relationships/tags" Target="../tags/tag497.xml"/><Relationship Id="rId15" Type="http://schemas.openxmlformats.org/officeDocument/2006/relationships/tags" Target="../tags/tag496.xml"/><Relationship Id="rId14" Type="http://schemas.openxmlformats.org/officeDocument/2006/relationships/tags" Target="../tags/tag495.xml"/><Relationship Id="rId13" Type="http://schemas.openxmlformats.org/officeDocument/2006/relationships/tags" Target="../tags/tag494.xml"/><Relationship Id="rId12" Type="http://schemas.openxmlformats.org/officeDocument/2006/relationships/tags" Target="../tags/tag493.xml"/><Relationship Id="rId11" Type="http://schemas.openxmlformats.org/officeDocument/2006/relationships/tags" Target="../tags/tag492.xml"/><Relationship Id="rId10" Type="http://schemas.openxmlformats.org/officeDocument/2006/relationships/tags" Target="../tags/tag491.xml"/><Relationship Id="rId1"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9" Type="http://schemas.openxmlformats.org/officeDocument/2006/relationships/tags" Target="../tags/tag529.xml"/><Relationship Id="rId8" Type="http://schemas.openxmlformats.org/officeDocument/2006/relationships/tags" Target="../tags/tag528.xml"/><Relationship Id="rId7" Type="http://schemas.openxmlformats.org/officeDocument/2006/relationships/tags" Target="../tags/tag527.xml"/><Relationship Id="rId6" Type="http://schemas.openxmlformats.org/officeDocument/2006/relationships/tags" Target="../tags/tag526.xml"/><Relationship Id="rId5" Type="http://schemas.openxmlformats.org/officeDocument/2006/relationships/image" Target="../media/image8.png"/><Relationship Id="rId4" Type="http://schemas.openxmlformats.org/officeDocument/2006/relationships/tags" Target="../tags/tag525.xml"/><Relationship Id="rId3" Type="http://schemas.openxmlformats.org/officeDocument/2006/relationships/tags" Target="../tags/tag524.xml"/><Relationship Id="rId2" Type="http://schemas.openxmlformats.org/officeDocument/2006/relationships/tags" Target="../tags/tag523.xml"/><Relationship Id="rId14" Type="http://schemas.openxmlformats.org/officeDocument/2006/relationships/vmlDrawing" Target="../drawings/vmlDrawing10.vml"/><Relationship Id="rId13" Type="http://schemas.openxmlformats.org/officeDocument/2006/relationships/slideLayout" Target="../slideLayouts/slideLayout7.xml"/><Relationship Id="rId12" Type="http://schemas.openxmlformats.org/officeDocument/2006/relationships/tags" Target="../tags/tag530.xml"/><Relationship Id="rId11" Type="http://schemas.openxmlformats.org/officeDocument/2006/relationships/image" Target="../media/image28.emf"/><Relationship Id="rId10" Type="http://schemas.openxmlformats.org/officeDocument/2006/relationships/oleObject" Target="../embeddings/oleObject18.bin"/><Relationship Id="rId1" Type="http://schemas.openxmlformats.org/officeDocument/2006/relationships/tags" Target="../tags/tag522.xml"/></Relationships>
</file>

<file path=ppt/slides/_rels/slide19.xml.rels><?xml version="1.0" encoding="UTF-8" standalone="yes"?>
<Relationships xmlns="http://schemas.openxmlformats.org/package/2006/relationships"><Relationship Id="rId9" Type="http://schemas.openxmlformats.org/officeDocument/2006/relationships/tags" Target="../tags/tag536.xml"/><Relationship Id="rId8" Type="http://schemas.openxmlformats.org/officeDocument/2006/relationships/tags" Target="../tags/tag535.xml"/><Relationship Id="rId7" Type="http://schemas.openxmlformats.org/officeDocument/2006/relationships/tags" Target="../tags/tag534.xml"/><Relationship Id="rId6" Type="http://schemas.openxmlformats.org/officeDocument/2006/relationships/tags" Target="../tags/tag533.xml"/><Relationship Id="rId5" Type="http://schemas.openxmlformats.org/officeDocument/2006/relationships/tags" Target="../tags/tag532.xml"/><Relationship Id="rId4" Type="http://schemas.openxmlformats.org/officeDocument/2006/relationships/tags" Target="../tags/tag531.xml"/><Relationship Id="rId3" Type="http://schemas.openxmlformats.org/officeDocument/2006/relationships/image" Target="../media/image8.png"/><Relationship Id="rId2" Type="http://schemas.openxmlformats.org/officeDocument/2006/relationships/image" Target="../media/image29.emf"/><Relationship Id="rId12" Type="http://schemas.openxmlformats.org/officeDocument/2006/relationships/vmlDrawing" Target="../drawings/vmlDrawing11.vml"/><Relationship Id="rId11" Type="http://schemas.openxmlformats.org/officeDocument/2006/relationships/slideLayout" Target="../slideLayouts/slideLayout2.xml"/><Relationship Id="rId10" Type="http://schemas.openxmlformats.org/officeDocument/2006/relationships/tags" Target="../tags/tag537.xml"/><Relationship Id="rId1"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9" Type="http://schemas.openxmlformats.org/officeDocument/2006/relationships/tags" Target="../tags/tag349.xml"/><Relationship Id="rId8" Type="http://schemas.openxmlformats.org/officeDocument/2006/relationships/tags" Target="../tags/tag348.xml"/><Relationship Id="rId7" Type="http://schemas.openxmlformats.org/officeDocument/2006/relationships/tags" Target="../tags/tag347.xml"/><Relationship Id="rId6" Type="http://schemas.openxmlformats.org/officeDocument/2006/relationships/tags" Target="../tags/tag346.xml"/><Relationship Id="rId5" Type="http://schemas.openxmlformats.org/officeDocument/2006/relationships/tags" Target="../tags/tag345.xml"/><Relationship Id="rId4" Type="http://schemas.openxmlformats.org/officeDocument/2006/relationships/tags" Target="../tags/tag344.xml"/><Relationship Id="rId3" Type="http://schemas.openxmlformats.org/officeDocument/2006/relationships/tags" Target="../tags/tag343.xml"/><Relationship Id="rId2" Type="http://schemas.openxmlformats.org/officeDocument/2006/relationships/tags" Target="../tags/tag342.xml"/><Relationship Id="rId19" Type="http://schemas.openxmlformats.org/officeDocument/2006/relationships/slideLayout" Target="../slideLayouts/slideLayout25.xml"/><Relationship Id="rId18" Type="http://schemas.openxmlformats.org/officeDocument/2006/relationships/tags" Target="../tags/tag357.xml"/><Relationship Id="rId17" Type="http://schemas.openxmlformats.org/officeDocument/2006/relationships/image" Target="../media/image8.png"/><Relationship Id="rId16" Type="http://schemas.openxmlformats.org/officeDocument/2006/relationships/tags" Target="../tags/tag356.xml"/><Relationship Id="rId15" Type="http://schemas.openxmlformats.org/officeDocument/2006/relationships/tags" Target="../tags/tag355.xml"/><Relationship Id="rId14" Type="http://schemas.openxmlformats.org/officeDocument/2006/relationships/tags" Target="../tags/tag354.xml"/><Relationship Id="rId13" Type="http://schemas.openxmlformats.org/officeDocument/2006/relationships/tags" Target="../tags/tag353.xml"/><Relationship Id="rId12" Type="http://schemas.openxmlformats.org/officeDocument/2006/relationships/tags" Target="../tags/tag352.xml"/><Relationship Id="rId11" Type="http://schemas.openxmlformats.org/officeDocument/2006/relationships/tags" Target="../tags/tag351.xml"/><Relationship Id="rId10" Type="http://schemas.openxmlformats.org/officeDocument/2006/relationships/tags" Target="../tags/tag350.xml"/><Relationship Id="rId1" Type="http://schemas.openxmlformats.org/officeDocument/2006/relationships/tags" Target="../tags/tag341.xml"/></Relationships>
</file>

<file path=ppt/slides/_rels/slide20.xml.rels><?xml version="1.0" encoding="UTF-8" standalone="yes"?>
<Relationships xmlns="http://schemas.openxmlformats.org/package/2006/relationships"><Relationship Id="rId9" Type="http://schemas.openxmlformats.org/officeDocument/2006/relationships/tags" Target="../tags/tag546.xml"/><Relationship Id="rId8" Type="http://schemas.openxmlformats.org/officeDocument/2006/relationships/tags" Target="../tags/tag545.xml"/><Relationship Id="rId7" Type="http://schemas.openxmlformats.org/officeDocument/2006/relationships/tags" Target="../tags/tag544.xml"/><Relationship Id="rId6" Type="http://schemas.openxmlformats.org/officeDocument/2006/relationships/tags" Target="../tags/tag543.xml"/><Relationship Id="rId5" Type="http://schemas.openxmlformats.org/officeDocument/2006/relationships/tags" Target="../tags/tag542.xml"/><Relationship Id="rId4" Type="http://schemas.openxmlformats.org/officeDocument/2006/relationships/tags" Target="../tags/tag541.xml"/><Relationship Id="rId3" Type="http://schemas.openxmlformats.org/officeDocument/2006/relationships/tags" Target="../tags/tag540.xml"/><Relationship Id="rId2" Type="http://schemas.openxmlformats.org/officeDocument/2006/relationships/tags" Target="../tags/tag539.xml"/><Relationship Id="rId14" Type="http://schemas.openxmlformats.org/officeDocument/2006/relationships/slideLayout" Target="../slideLayouts/slideLayout37.xml"/><Relationship Id="rId13" Type="http://schemas.openxmlformats.org/officeDocument/2006/relationships/tags" Target="../tags/tag549.xml"/><Relationship Id="rId12" Type="http://schemas.openxmlformats.org/officeDocument/2006/relationships/image" Target="../media/image8.png"/><Relationship Id="rId11" Type="http://schemas.openxmlformats.org/officeDocument/2006/relationships/tags" Target="../tags/tag548.xml"/><Relationship Id="rId10" Type="http://schemas.openxmlformats.org/officeDocument/2006/relationships/tags" Target="../tags/tag547.xml"/><Relationship Id="rId1" Type="http://schemas.openxmlformats.org/officeDocument/2006/relationships/tags" Target="../tags/tag538.xml"/></Relationships>
</file>

<file path=ppt/slides/_rels/slide21.xml.rels><?xml version="1.0" encoding="UTF-8" standalone="yes"?>
<Relationships xmlns="http://schemas.openxmlformats.org/package/2006/relationships"><Relationship Id="rId9" Type="http://schemas.openxmlformats.org/officeDocument/2006/relationships/tags" Target="../tags/tag557.xml"/><Relationship Id="rId8" Type="http://schemas.openxmlformats.org/officeDocument/2006/relationships/tags" Target="../tags/tag556.xml"/><Relationship Id="rId7" Type="http://schemas.openxmlformats.org/officeDocument/2006/relationships/tags" Target="../tags/tag555.xml"/><Relationship Id="rId6" Type="http://schemas.openxmlformats.org/officeDocument/2006/relationships/tags" Target="../tags/tag554.xml"/><Relationship Id="rId5" Type="http://schemas.openxmlformats.org/officeDocument/2006/relationships/tags" Target="../tags/tag553.xml"/><Relationship Id="rId4" Type="http://schemas.openxmlformats.org/officeDocument/2006/relationships/tags" Target="../tags/tag552.xml"/><Relationship Id="rId3" Type="http://schemas.openxmlformats.org/officeDocument/2006/relationships/tags" Target="../tags/tag551.xml"/><Relationship Id="rId2" Type="http://schemas.openxmlformats.org/officeDocument/2006/relationships/tags" Target="../tags/tag550.xml"/><Relationship Id="rId18" Type="http://schemas.openxmlformats.org/officeDocument/2006/relationships/notesSlide" Target="../notesSlides/notesSlide2.xml"/><Relationship Id="rId17" Type="http://schemas.openxmlformats.org/officeDocument/2006/relationships/slideLayout" Target="../slideLayouts/slideLayout2.xml"/><Relationship Id="rId16" Type="http://schemas.openxmlformats.org/officeDocument/2006/relationships/tags" Target="../tags/tag564.xml"/><Relationship Id="rId15" Type="http://schemas.openxmlformats.org/officeDocument/2006/relationships/tags" Target="../tags/tag563.xml"/><Relationship Id="rId14" Type="http://schemas.openxmlformats.org/officeDocument/2006/relationships/tags" Target="../tags/tag562.xml"/><Relationship Id="rId13" Type="http://schemas.openxmlformats.org/officeDocument/2006/relationships/tags" Target="../tags/tag561.xml"/><Relationship Id="rId12" Type="http://schemas.openxmlformats.org/officeDocument/2006/relationships/tags" Target="../tags/tag560.xml"/><Relationship Id="rId11" Type="http://schemas.openxmlformats.org/officeDocument/2006/relationships/tags" Target="../tags/tag559.xml"/><Relationship Id="rId10" Type="http://schemas.openxmlformats.org/officeDocument/2006/relationships/tags" Target="../tags/tag558.xml"/><Relationship Id="rId1" Type="http://schemas.openxmlformats.org/officeDocument/2006/relationships/image" Target="../media/image8.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tags" Target="../tags/tag565.xml"/><Relationship Id="rId2" Type="http://schemas.openxmlformats.org/officeDocument/2006/relationships/image" Target="../media/image8.png"/><Relationship Id="rId1" Type="http://schemas.openxmlformats.org/officeDocument/2006/relationships/image" Target="../media/image30.png"/></Relationships>
</file>

<file path=ppt/slides/_rels/slide23.xml.rels><?xml version="1.0" encoding="UTF-8" standalone="yes"?>
<Relationships xmlns="http://schemas.openxmlformats.org/package/2006/relationships"><Relationship Id="rId99" Type="http://schemas.openxmlformats.org/officeDocument/2006/relationships/tags" Target="../tags/tag663.xml"/><Relationship Id="rId98" Type="http://schemas.openxmlformats.org/officeDocument/2006/relationships/tags" Target="../tags/tag662.xml"/><Relationship Id="rId97" Type="http://schemas.openxmlformats.org/officeDocument/2006/relationships/tags" Target="../tags/tag661.xml"/><Relationship Id="rId96" Type="http://schemas.openxmlformats.org/officeDocument/2006/relationships/tags" Target="../tags/tag660.xml"/><Relationship Id="rId95" Type="http://schemas.openxmlformats.org/officeDocument/2006/relationships/tags" Target="../tags/tag659.xml"/><Relationship Id="rId94" Type="http://schemas.openxmlformats.org/officeDocument/2006/relationships/tags" Target="../tags/tag658.xml"/><Relationship Id="rId93" Type="http://schemas.openxmlformats.org/officeDocument/2006/relationships/tags" Target="../tags/tag657.xml"/><Relationship Id="rId92" Type="http://schemas.openxmlformats.org/officeDocument/2006/relationships/tags" Target="../tags/tag656.xml"/><Relationship Id="rId91" Type="http://schemas.openxmlformats.org/officeDocument/2006/relationships/tags" Target="../tags/tag655.xml"/><Relationship Id="rId90" Type="http://schemas.openxmlformats.org/officeDocument/2006/relationships/tags" Target="../tags/tag654.xml"/><Relationship Id="rId9" Type="http://schemas.openxmlformats.org/officeDocument/2006/relationships/tags" Target="../tags/tag573.xml"/><Relationship Id="rId89" Type="http://schemas.openxmlformats.org/officeDocument/2006/relationships/tags" Target="../tags/tag653.xml"/><Relationship Id="rId88" Type="http://schemas.openxmlformats.org/officeDocument/2006/relationships/tags" Target="../tags/tag652.xml"/><Relationship Id="rId87" Type="http://schemas.openxmlformats.org/officeDocument/2006/relationships/tags" Target="../tags/tag651.xml"/><Relationship Id="rId86" Type="http://schemas.openxmlformats.org/officeDocument/2006/relationships/tags" Target="../tags/tag650.xml"/><Relationship Id="rId85" Type="http://schemas.openxmlformats.org/officeDocument/2006/relationships/tags" Target="../tags/tag649.xml"/><Relationship Id="rId84" Type="http://schemas.openxmlformats.org/officeDocument/2006/relationships/tags" Target="../tags/tag648.xml"/><Relationship Id="rId83" Type="http://schemas.openxmlformats.org/officeDocument/2006/relationships/tags" Target="../tags/tag647.xml"/><Relationship Id="rId82" Type="http://schemas.openxmlformats.org/officeDocument/2006/relationships/tags" Target="../tags/tag646.xml"/><Relationship Id="rId81" Type="http://schemas.openxmlformats.org/officeDocument/2006/relationships/tags" Target="../tags/tag645.xml"/><Relationship Id="rId80" Type="http://schemas.openxmlformats.org/officeDocument/2006/relationships/tags" Target="../tags/tag644.xml"/><Relationship Id="rId8" Type="http://schemas.openxmlformats.org/officeDocument/2006/relationships/tags" Target="../tags/tag572.xml"/><Relationship Id="rId79" Type="http://schemas.openxmlformats.org/officeDocument/2006/relationships/tags" Target="../tags/tag643.xml"/><Relationship Id="rId78" Type="http://schemas.openxmlformats.org/officeDocument/2006/relationships/tags" Target="../tags/tag642.xml"/><Relationship Id="rId77" Type="http://schemas.openxmlformats.org/officeDocument/2006/relationships/tags" Target="../tags/tag641.xml"/><Relationship Id="rId76" Type="http://schemas.openxmlformats.org/officeDocument/2006/relationships/tags" Target="../tags/tag640.xml"/><Relationship Id="rId75" Type="http://schemas.openxmlformats.org/officeDocument/2006/relationships/tags" Target="../tags/tag639.xml"/><Relationship Id="rId74" Type="http://schemas.openxmlformats.org/officeDocument/2006/relationships/tags" Target="../tags/tag638.xml"/><Relationship Id="rId73" Type="http://schemas.openxmlformats.org/officeDocument/2006/relationships/tags" Target="../tags/tag637.xml"/><Relationship Id="rId72" Type="http://schemas.openxmlformats.org/officeDocument/2006/relationships/tags" Target="../tags/tag636.xml"/><Relationship Id="rId71" Type="http://schemas.openxmlformats.org/officeDocument/2006/relationships/tags" Target="../tags/tag635.xml"/><Relationship Id="rId70" Type="http://schemas.openxmlformats.org/officeDocument/2006/relationships/tags" Target="../tags/tag634.xml"/><Relationship Id="rId7" Type="http://schemas.openxmlformats.org/officeDocument/2006/relationships/tags" Target="../tags/tag571.xml"/><Relationship Id="rId69" Type="http://schemas.openxmlformats.org/officeDocument/2006/relationships/tags" Target="../tags/tag633.xml"/><Relationship Id="rId68" Type="http://schemas.openxmlformats.org/officeDocument/2006/relationships/tags" Target="../tags/tag632.xml"/><Relationship Id="rId67" Type="http://schemas.openxmlformats.org/officeDocument/2006/relationships/tags" Target="../tags/tag631.xml"/><Relationship Id="rId66" Type="http://schemas.openxmlformats.org/officeDocument/2006/relationships/tags" Target="../tags/tag630.xml"/><Relationship Id="rId65" Type="http://schemas.openxmlformats.org/officeDocument/2006/relationships/tags" Target="../tags/tag629.xml"/><Relationship Id="rId64" Type="http://schemas.openxmlformats.org/officeDocument/2006/relationships/tags" Target="../tags/tag628.xml"/><Relationship Id="rId63" Type="http://schemas.openxmlformats.org/officeDocument/2006/relationships/tags" Target="../tags/tag627.xml"/><Relationship Id="rId62" Type="http://schemas.openxmlformats.org/officeDocument/2006/relationships/tags" Target="../tags/tag626.xml"/><Relationship Id="rId61" Type="http://schemas.openxmlformats.org/officeDocument/2006/relationships/tags" Target="../tags/tag625.xml"/><Relationship Id="rId60" Type="http://schemas.openxmlformats.org/officeDocument/2006/relationships/tags" Target="../tags/tag624.xml"/><Relationship Id="rId6" Type="http://schemas.openxmlformats.org/officeDocument/2006/relationships/tags" Target="../tags/tag570.xml"/><Relationship Id="rId59" Type="http://schemas.openxmlformats.org/officeDocument/2006/relationships/tags" Target="../tags/tag623.xml"/><Relationship Id="rId58" Type="http://schemas.openxmlformats.org/officeDocument/2006/relationships/tags" Target="../tags/tag622.xml"/><Relationship Id="rId57" Type="http://schemas.openxmlformats.org/officeDocument/2006/relationships/tags" Target="../tags/tag621.xml"/><Relationship Id="rId56" Type="http://schemas.openxmlformats.org/officeDocument/2006/relationships/tags" Target="../tags/tag620.xml"/><Relationship Id="rId55" Type="http://schemas.openxmlformats.org/officeDocument/2006/relationships/tags" Target="../tags/tag619.xml"/><Relationship Id="rId54" Type="http://schemas.openxmlformats.org/officeDocument/2006/relationships/tags" Target="../tags/tag618.xml"/><Relationship Id="rId53" Type="http://schemas.openxmlformats.org/officeDocument/2006/relationships/tags" Target="../tags/tag617.xml"/><Relationship Id="rId52" Type="http://schemas.openxmlformats.org/officeDocument/2006/relationships/tags" Target="../tags/tag616.xml"/><Relationship Id="rId51" Type="http://schemas.openxmlformats.org/officeDocument/2006/relationships/tags" Target="../tags/tag615.xml"/><Relationship Id="rId50" Type="http://schemas.openxmlformats.org/officeDocument/2006/relationships/tags" Target="../tags/tag614.xml"/><Relationship Id="rId5" Type="http://schemas.openxmlformats.org/officeDocument/2006/relationships/tags" Target="../tags/tag569.xml"/><Relationship Id="rId49" Type="http://schemas.openxmlformats.org/officeDocument/2006/relationships/tags" Target="../tags/tag613.xml"/><Relationship Id="rId48" Type="http://schemas.openxmlformats.org/officeDocument/2006/relationships/tags" Target="../tags/tag612.xml"/><Relationship Id="rId47" Type="http://schemas.openxmlformats.org/officeDocument/2006/relationships/tags" Target="../tags/tag611.xml"/><Relationship Id="rId46" Type="http://schemas.openxmlformats.org/officeDocument/2006/relationships/tags" Target="../tags/tag610.xml"/><Relationship Id="rId45" Type="http://schemas.openxmlformats.org/officeDocument/2006/relationships/tags" Target="../tags/tag609.xml"/><Relationship Id="rId44" Type="http://schemas.openxmlformats.org/officeDocument/2006/relationships/tags" Target="../tags/tag608.xml"/><Relationship Id="rId43" Type="http://schemas.openxmlformats.org/officeDocument/2006/relationships/tags" Target="../tags/tag607.xml"/><Relationship Id="rId42" Type="http://schemas.openxmlformats.org/officeDocument/2006/relationships/tags" Target="../tags/tag606.xml"/><Relationship Id="rId41" Type="http://schemas.openxmlformats.org/officeDocument/2006/relationships/tags" Target="../tags/tag605.xml"/><Relationship Id="rId40" Type="http://schemas.openxmlformats.org/officeDocument/2006/relationships/tags" Target="../tags/tag604.xml"/><Relationship Id="rId4" Type="http://schemas.openxmlformats.org/officeDocument/2006/relationships/tags" Target="../tags/tag568.xml"/><Relationship Id="rId39" Type="http://schemas.openxmlformats.org/officeDocument/2006/relationships/tags" Target="../tags/tag603.xml"/><Relationship Id="rId38" Type="http://schemas.openxmlformats.org/officeDocument/2006/relationships/tags" Target="../tags/tag602.xml"/><Relationship Id="rId37" Type="http://schemas.openxmlformats.org/officeDocument/2006/relationships/tags" Target="../tags/tag601.xml"/><Relationship Id="rId36" Type="http://schemas.openxmlformats.org/officeDocument/2006/relationships/tags" Target="../tags/tag600.xml"/><Relationship Id="rId35" Type="http://schemas.openxmlformats.org/officeDocument/2006/relationships/tags" Target="../tags/tag599.xml"/><Relationship Id="rId34" Type="http://schemas.openxmlformats.org/officeDocument/2006/relationships/tags" Target="../tags/tag598.xml"/><Relationship Id="rId33" Type="http://schemas.openxmlformats.org/officeDocument/2006/relationships/tags" Target="../tags/tag597.xml"/><Relationship Id="rId32" Type="http://schemas.openxmlformats.org/officeDocument/2006/relationships/tags" Target="../tags/tag596.xml"/><Relationship Id="rId31" Type="http://schemas.openxmlformats.org/officeDocument/2006/relationships/tags" Target="../tags/tag595.xml"/><Relationship Id="rId30" Type="http://schemas.openxmlformats.org/officeDocument/2006/relationships/tags" Target="../tags/tag594.xml"/><Relationship Id="rId3" Type="http://schemas.openxmlformats.org/officeDocument/2006/relationships/tags" Target="../tags/tag567.xml"/><Relationship Id="rId29" Type="http://schemas.openxmlformats.org/officeDocument/2006/relationships/tags" Target="../tags/tag593.xml"/><Relationship Id="rId28" Type="http://schemas.openxmlformats.org/officeDocument/2006/relationships/tags" Target="../tags/tag592.xml"/><Relationship Id="rId27" Type="http://schemas.openxmlformats.org/officeDocument/2006/relationships/tags" Target="../tags/tag591.xml"/><Relationship Id="rId26" Type="http://schemas.openxmlformats.org/officeDocument/2006/relationships/tags" Target="../tags/tag590.xml"/><Relationship Id="rId25" Type="http://schemas.openxmlformats.org/officeDocument/2006/relationships/tags" Target="../tags/tag589.xml"/><Relationship Id="rId24" Type="http://schemas.openxmlformats.org/officeDocument/2006/relationships/tags" Target="../tags/tag588.xml"/><Relationship Id="rId23" Type="http://schemas.openxmlformats.org/officeDocument/2006/relationships/tags" Target="../tags/tag587.xml"/><Relationship Id="rId22" Type="http://schemas.openxmlformats.org/officeDocument/2006/relationships/tags" Target="../tags/tag586.xml"/><Relationship Id="rId214" Type="http://schemas.openxmlformats.org/officeDocument/2006/relationships/notesSlide" Target="../notesSlides/notesSlide4.xml"/><Relationship Id="rId213" Type="http://schemas.openxmlformats.org/officeDocument/2006/relationships/slideLayout" Target="../slideLayouts/slideLayout2.xml"/><Relationship Id="rId212" Type="http://schemas.openxmlformats.org/officeDocument/2006/relationships/tags" Target="../tags/tag776.xml"/><Relationship Id="rId211" Type="http://schemas.openxmlformats.org/officeDocument/2006/relationships/tags" Target="../tags/tag775.xml"/><Relationship Id="rId210" Type="http://schemas.openxmlformats.org/officeDocument/2006/relationships/tags" Target="../tags/tag774.xml"/><Relationship Id="rId21" Type="http://schemas.openxmlformats.org/officeDocument/2006/relationships/tags" Target="../tags/tag585.xml"/><Relationship Id="rId209" Type="http://schemas.openxmlformats.org/officeDocument/2006/relationships/tags" Target="../tags/tag773.xml"/><Relationship Id="rId208" Type="http://schemas.openxmlformats.org/officeDocument/2006/relationships/tags" Target="../tags/tag772.xml"/><Relationship Id="rId207" Type="http://schemas.openxmlformats.org/officeDocument/2006/relationships/tags" Target="../tags/tag771.xml"/><Relationship Id="rId206" Type="http://schemas.openxmlformats.org/officeDocument/2006/relationships/tags" Target="../tags/tag770.xml"/><Relationship Id="rId205" Type="http://schemas.openxmlformats.org/officeDocument/2006/relationships/tags" Target="../tags/tag769.xml"/><Relationship Id="rId204" Type="http://schemas.openxmlformats.org/officeDocument/2006/relationships/tags" Target="../tags/tag768.xml"/><Relationship Id="rId203" Type="http://schemas.openxmlformats.org/officeDocument/2006/relationships/tags" Target="../tags/tag767.xml"/><Relationship Id="rId202" Type="http://schemas.openxmlformats.org/officeDocument/2006/relationships/tags" Target="../tags/tag766.xml"/><Relationship Id="rId201" Type="http://schemas.openxmlformats.org/officeDocument/2006/relationships/tags" Target="../tags/tag765.xml"/><Relationship Id="rId200" Type="http://schemas.openxmlformats.org/officeDocument/2006/relationships/tags" Target="../tags/tag764.xml"/><Relationship Id="rId20" Type="http://schemas.openxmlformats.org/officeDocument/2006/relationships/tags" Target="../tags/tag584.xml"/><Relationship Id="rId2" Type="http://schemas.openxmlformats.org/officeDocument/2006/relationships/tags" Target="../tags/tag566.xml"/><Relationship Id="rId199" Type="http://schemas.openxmlformats.org/officeDocument/2006/relationships/tags" Target="../tags/tag763.xml"/><Relationship Id="rId198" Type="http://schemas.openxmlformats.org/officeDocument/2006/relationships/tags" Target="../tags/tag762.xml"/><Relationship Id="rId197" Type="http://schemas.openxmlformats.org/officeDocument/2006/relationships/tags" Target="../tags/tag761.xml"/><Relationship Id="rId196" Type="http://schemas.openxmlformats.org/officeDocument/2006/relationships/tags" Target="../tags/tag760.xml"/><Relationship Id="rId195" Type="http://schemas.openxmlformats.org/officeDocument/2006/relationships/tags" Target="../tags/tag759.xml"/><Relationship Id="rId194" Type="http://schemas.openxmlformats.org/officeDocument/2006/relationships/tags" Target="../tags/tag758.xml"/><Relationship Id="rId193" Type="http://schemas.openxmlformats.org/officeDocument/2006/relationships/tags" Target="../tags/tag757.xml"/><Relationship Id="rId192" Type="http://schemas.openxmlformats.org/officeDocument/2006/relationships/tags" Target="../tags/tag756.xml"/><Relationship Id="rId191" Type="http://schemas.openxmlformats.org/officeDocument/2006/relationships/tags" Target="../tags/tag755.xml"/><Relationship Id="rId190" Type="http://schemas.openxmlformats.org/officeDocument/2006/relationships/tags" Target="../tags/tag754.xml"/><Relationship Id="rId19" Type="http://schemas.openxmlformats.org/officeDocument/2006/relationships/tags" Target="../tags/tag583.xml"/><Relationship Id="rId189" Type="http://schemas.openxmlformats.org/officeDocument/2006/relationships/tags" Target="../tags/tag753.xml"/><Relationship Id="rId188" Type="http://schemas.openxmlformats.org/officeDocument/2006/relationships/tags" Target="../tags/tag752.xml"/><Relationship Id="rId187" Type="http://schemas.openxmlformats.org/officeDocument/2006/relationships/tags" Target="../tags/tag751.xml"/><Relationship Id="rId186" Type="http://schemas.openxmlformats.org/officeDocument/2006/relationships/tags" Target="../tags/tag750.xml"/><Relationship Id="rId185" Type="http://schemas.openxmlformats.org/officeDocument/2006/relationships/tags" Target="../tags/tag749.xml"/><Relationship Id="rId184" Type="http://schemas.openxmlformats.org/officeDocument/2006/relationships/tags" Target="../tags/tag748.xml"/><Relationship Id="rId183" Type="http://schemas.openxmlformats.org/officeDocument/2006/relationships/tags" Target="../tags/tag747.xml"/><Relationship Id="rId182" Type="http://schemas.openxmlformats.org/officeDocument/2006/relationships/tags" Target="../tags/tag746.xml"/><Relationship Id="rId181" Type="http://schemas.openxmlformats.org/officeDocument/2006/relationships/tags" Target="../tags/tag745.xml"/><Relationship Id="rId180" Type="http://schemas.openxmlformats.org/officeDocument/2006/relationships/tags" Target="../tags/tag744.xml"/><Relationship Id="rId18" Type="http://schemas.openxmlformats.org/officeDocument/2006/relationships/tags" Target="../tags/tag582.xml"/><Relationship Id="rId179" Type="http://schemas.openxmlformats.org/officeDocument/2006/relationships/tags" Target="../tags/tag743.xml"/><Relationship Id="rId178" Type="http://schemas.openxmlformats.org/officeDocument/2006/relationships/tags" Target="../tags/tag742.xml"/><Relationship Id="rId177" Type="http://schemas.openxmlformats.org/officeDocument/2006/relationships/tags" Target="../tags/tag741.xml"/><Relationship Id="rId176" Type="http://schemas.openxmlformats.org/officeDocument/2006/relationships/tags" Target="../tags/tag740.xml"/><Relationship Id="rId175" Type="http://schemas.openxmlformats.org/officeDocument/2006/relationships/tags" Target="../tags/tag739.xml"/><Relationship Id="rId174" Type="http://schemas.openxmlformats.org/officeDocument/2006/relationships/tags" Target="../tags/tag738.xml"/><Relationship Id="rId173" Type="http://schemas.openxmlformats.org/officeDocument/2006/relationships/tags" Target="../tags/tag737.xml"/><Relationship Id="rId172" Type="http://schemas.openxmlformats.org/officeDocument/2006/relationships/tags" Target="../tags/tag736.xml"/><Relationship Id="rId171" Type="http://schemas.openxmlformats.org/officeDocument/2006/relationships/tags" Target="../tags/tag735.xml"/><Relationship Id="rId170" Type="http://schemas.openxmlformats.org/officeDocument/2006/relationships/tags" Target="../tags/tag734.xml"/><Relationship Id="rId17" Type="http://schemas.openxmlformats.org/officeDocument/2006/relationships/tags" Target="../tags/tag581.xml"/><Relationship Id="rId169" Type="http://schemas.openxmlformats.org/officeDocument/2006/relationships/tags" Target="../tags/tag733.xml"/><Relationship Id="rId168" Type="http://schemas.openxmlformats.org/officeDocument/2006/relationships/tags" Target="../tags/tag732.xml"/><Relationship Id="rId167" Type="http://schemas.openxmlformats.org/officeDocument/2006/relationships/tags" Target="../tags/tag731.xml"/><Relationship Id="rId166" Type="http://schemas.openxmlformats.org/officeDocument/2006/relationships/tags" Target="../tags/tag730.xml"/><Relationship Id="rId165" Type="http://schemas.openxmlformats.org/officeDocument/2006/relationships/tags" Target="../tags/tag729.xml"/><Relationship Id="rId164" Type="http://schemas.openxmlformats.org/officeDocument/2006/relationships/tags" Target="../tags/tag728.xml"/><Relationship Id="rId163" Type="http://schemas.openxmlformats.org/officeDocument/2006/relationships/tags" Target="../tags/tag727.xml"/><Relationship Id="rId162" Type="http://schemas.openxmlformats.org/officeDocument/2006/relationships/tags" Target="../tags/tag726.xml"/><Relationship Id="rId161" Type="http://schemas.openxmlformats.org/officeDocument/2006/relationships/tags" Target="../tags/tag725.xml"/><Relationship Id="rId160" Type="http://schemas.openxmlformats.org/officeDocument/2006/relationships/tags" Target="../tags/tag724.xml"/><Relationship Id="rId16" Type="http://schemas.openxmlformats.org/officeDocument/2006/relationships/tags" Target="../tags/tag580.xml"/><Relationship Id="rId159" Type="http://schemas.openxmlformats.org/officeDocument/2006/relationships/tags" Target="../tags/tag723.xml"/><Relationship Id="rId158" Type="http://schemas.openxmlformats.org/officeDocument/2006/relationships/tags" Target="../tags/tag722.xml"/><Relationship Id="rId157" Type="http://schemas.openxmlformats.org/officeDocument/2006/relationships/tags" Target="../tags/tag721.xml"/><Relationship Id="rId156" Type="http://schemas.openxmlformats.org/officeDocument/2006/relationships/tags" Target="../tags/tag720.xml"/><Relationship Id="rId155" Type="http://schemas.openxmlformats.org/officeDocument/2006/relationships/tags" Target="../tags/tag719.xml"/><Relationship Id="rId154" Type="http://schemas.openxmlformats.org/officeDocument/2006/relationships/tags" Target="../tags/tag718.xml"/><Relationship Id="rId153" Type="http://schemas.openxmlformats.org/officeDocument/2006/relationships/tags" Target="../tags/tag717.xml"/><Relationship Id="rId152" Type="http://schemas.openxmlformats.org/officeDocument/2006/relationships/tags" Target="../tags/tag716.xml"/><Relationship Id="rId151" Type="http://schemas.openxmlformats.org/officeDocument/2006/relationships/tags" Target="../tags/tag715.xml"/><Relationship Id="rId150" Type="http://schemas.openxmlformats.org/officeDocument/2006/relationships/tags" Target="../tags/tag714.xml"/><Relationship Id="rId15" Type="http://schemas.openxmlformats.org/officeDocument/2006/relationships/tags" Target="../tags/tag579.xml"/><Relationship Id="rId149" Type="http://schemas.openxmlformats.org/officeDocument/2006/relationships/tags" Target="../tags/tag713.xml"/><Relationship Id="rId148" Type="http://schemas.openxmlformats.org/officeDocument/2006/relationships/tags" Target="../tags/tag712.xml"/><Relationship Id="rId147" Type="http://schemas.openxmlformats.org/officeDocument/2006/relationships/tags" Target="../tags/tag711.xml"/><Relationship Id="rId146" Type="http://schemas.openxmlformats.org/officeDocument/2006/relationships/tags" Target="../tags/tag710.xml"/><Relationship Id="rId145" Type="http://schemas.openxmlformats.org/officeDocument/2006/relationships/tags" Target="../tags/tag709.xml"/><Relationship Id="rId144" Type="http://schemas.openxmlformats.org/officeDocument/2006/relationships/tags" Target="../tags/tag708.xml"/><Relationship Id="rId143" Type="http://schemas.openxmlformats.org/officeDocument/2006/relationships/tags" Target="../tags/tag707.xml"/><Relationship Id="rId142" Type="http://schemas.openxmlformats.org/officeDocument/2006/relationships/tags" Target="../tags/tag706.xml"/><Relationship Id="rId141" Type="http://schemas.openxmlformats.org/officeDocument/2006/relationships/tags" Target="../tags/tag705.xml"/><Relationship Id="rId140" Type="http://schemas.openxmlformats.org/officeDocument/2006/relationships/tags" Target="../tags/tag704.xml"/><Relationship Id="rId14" Type="http://schemas.openxmlformats.org/officeDocument/2006/relationships/tags" Target="../tags/tag578.xml"/><Relationship Id="rId139" Type="http://schemas.openxmlformats.org/officeDocument/2006/relationships/tags" Target="../tags/tag703.xml"/><Relationship Id="rId138" Type="http://schemas.openxmlformats.org/officeDocument/2006/relationships/tags" Target="../tags/tag702.xml"/><Relationship Id="rId137" Type="http://schemas.openxmlformats.org/officeDocument/2006/relationships/tags" Target="../tags/tag701.xml"/><Relationship Id="rId136" Type="http://schemas.openxmlformats.org/officeDocument/2006/relationships/tags" Target="../tags/tag700.xml"/><Relationship Id="rId135" Type="http://schemas.openxmlformats.org/officeDocument/2006/relationships/tags" Target="../tags/tag699.xml"/><Relationship Id="rId134" Type="http://schemas.openxmlformats.org/officeDocument/2006/relationships/tags" Target="../tags/tag698.xml"/><Relationship Id="rId133" Type="http://schemas.openxmlformats.org/officeDocument/2006/relationships/tags" Target="../tags/tag697.xml"/><Relationship Id="rId132" Type="http://schemas.openxmlformats.org/officeDocument/2006/relationships/tags" Target="../tags/tag696.xml"/><Relationship Id="rId131" Type="http://schemas.openxmlformats.org/officeDocument/2006/relationships/tags" Target="../tags/tag695.xml"/><Relationship Id="rId130" Type="http://schemas.openxmlformats.org/officeDocument/2006/relationships/tags" Target="../tags/tag694.xml"/><Relationship Id="rId13" Type="http://schemas.openxmlformats.org/officeDocument/2006/relationships/tags" Target="../tags/tag577.xml"/><Relationship Id="rId129" Type="http://schemas.openxmlformats.org/officeDocument/2006/relationships/tags" Target="../tags/tag693.xml"/><Relationship Id="rId128" Type="http://schemas.openxmlformats.org/officeDocument/2006/relationships/tags" Target="../tags/tag692.xml"/><Relationship Id="rId127" Type="http://schemas.openxmlformats.org/officeDocument/2006/relationships/tags" Target="../tags/tag691.xml"/><Relationship Id="rId126" Type="http://schemas.openxmlformats.org/officeDocument/2006/relationships/tags" Target="../tags/tag690.xml"/><Relationship Id="rId125" Type="http://schemas.openxmlformats.org/officeDocument/2006/relationships/tags" Target="../tags/tag689.xml"/><Relationship Id="rId124" Type="http://schemas.openxmlformats.org/officeDocument/2006/relationships/tags" Target="../tags/tag688.xml"/><Relationship Id="rId123" Type="http://schemas.openxmlformats.org/officeDocument/2006/relationships/tags" Target="../tags/tag687.xml"/><Relationship Id="rId122" Type="http://schemas.openxmlformats.org/officeDocument/2006/relationships/tags" Target="../tags/tag686.xml"/><Relationship Id="rId121" Type="http://schemas.openxmlformats.org/officeDocument/2006/relationships/tags" Target="../tags/tag685.xml"/><Relationship Id="rId120" Type="http://schemas.openxmlformats.org/officeDocument/2006/relationships/tags" Target="../tags/tag684.xml"/><Relationship Id="rId12" Type="http://schemas.openxmlformats.org/officeDocument/2006/relationships/tags" Target="../tags/tag576.xml"/><Relationship Id="rId119" Type="http://schemas.openxmlformats.org/officeDocument/2006/relationships/tags" Target="../tags/tag683.xml"/><Relationship Id="rId118" Type="http://schemas.openxmlformats.org/officeDocument/2006/relationships/tags" Target="../tags/tag682.xml"/><Relationship Id="rId117" Type="http://schemas.openxmlformats.org/officeDocument/2006/relationships/tags" Target="../tags/tag681.xml"/><Relationship Id="rId116" Type="http://schemas.openxmlformats.org/officeDocument/2006/relationships/tags" Target="../tags/tag680.xml"/><Relationship Id="rId115" Type="http://schemas.openxmlformats.org/officeDocument/2006/relationships/tags" Target="../tags/tag679.xml"/><Relationship Id="rId114" Type="http://schemas.openxmlformats.org/officeDocument/2006/relationships/tags" Target="../tags/tag678.xml"/><Relationship Id="rId113" Type="http://schemas.openxmlformats.org/officeDocument/2006/relationships/tags" Target="../tags/tag677.xml"/><Relationship Id="rId112" Type="http://schemas.openxmlformats.org/officeDocument/2006/relationships/tags" Target="../tags/tag676.xml"/><Relationship Id="rId111" Type="http://schemas.openxmlformats.org/officeDocument/2006/relationships/tags" Target="../tags/tag675.xml"/><Relationship Id="rId110" Type="http://schemas.openxmlformats.org/officeDocument/2006/relationships/tags" Target="../tags/tag674.xml"/><Relationship Id="rId11" Type="http://schemas.openxmlformats.org/officeDocument/2006/relationships/tags" Target="../tags/tag575.xml"/><Relationship Id="rId109" Type="http://schemas.openxmlformats.org/officeDocument/2006/relationships/tags" Target="../tags/tag673.xml"/><Relationship Id="rId108" Type="http://schemas.openxmlformats.org/officeDocument/2006/relationships/tags" Target="../tags/tag672.xml"/><Relationship Id="rId107" Type="http://schemas.openxmlformats.org/officeDocument/2006/relationships/tags" Target="../tags/tag671.xml"/><Relationship Id="rId106" Type="http://schemas.openxmlformats.org/officeDocument/2006/relationships/tags" Target="../tags/tag670.xml"/><Relationship Id="rId105" Type="http://schemas.openxmlformats.org/officeDocument/2006/relationships/tags" Target="../tags/tag669.xml"/><Relationship Id="rId104" Type="http://schemas.openxmlformats.org/officeDocument/2006/relationships/tags" Target="../tags/tag668.xml"/><Relationship Id="rId103" Type="http://schemas.openxmlformats.org/officeDocument/2006/relationships/tags" Target="../tags/tag667.xml"/><Relationship Id="rId102" Type="http://schemas.openxmlformats.org/officeDocument/2006/relationships/tags" Target="../tags/tag666.xml"/><Relationship Id="rId101" Type="http://schemas.openxmlformats.org/officeDocument/2006/relationships/tags" Target="../tags/tag665.xml"/><Relationship Id="rId100" Type="http://schemas.openxmlformats.org/officeDocument/2006/relationships/tags" Target="../tags/tag664.xml"/><Relationship Id="rId10" Type="http://schemas.openxmlformats.org/officeDocument/2006/relationships/tags" Target="../tags/tag574.xml"/><Relationship Id="rId1" Type="http://schemas.openxmlformats.org/officeDocument/2006/relationships/image" Target="../media/image8.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9.xml"/><Relationship Id="rId2" Type="http://schemas.openxmlformats.org/officeDocument/2006/relationships/tags" Target="../tags/tag777.xml"/><Relationship Id="rId1" Type="http://schemas.openxmlformats.org/officeDocument/2006/relationships/image" Target="../media/image31.png"/></Relationships>
</file>

<file path=ppt/slides/_rels/slide3.xml.rels><?xml version="1.0" encoding="UTF-8" standalone="yes"?>
<Relationships xmlns="http://schemas.openxmlformats.org/package/2006/relationships"><Relationship Id="rId9" Type="http://schemas.openxmlformats.org/officeDocument/2006/relationships/tags" Target="../tags/tag366.xml"/><Relationship Id="rId8" Type="http://schemas.openxmlformats.org/officeDocument/2006/relationships/tags" Target="../tags/tag365.xml"/><Relationship Id="rId7" Type="http://schemas.openxmlformats.org/officeDocument/2006/relationships/tags" Target="../tags/tag364.xml"/><Relationship Id="rId6" Type="http://schemas.openxmlformats.org/officeDocument/2006/relationships/tags" Target="../tags/tag363.xml"/><Relationship Id="rId5" Type="http://schemas.openxmlformats.org/officeDocument/2006/relationships/tags" Target="../tags/tag362.xml"/><Relationship Id="rId4" Type="http://schemas.openxmlformats.org/officeDocument/2006/relationships/tags" Target="../tags/tag361.xml"/><Relationship Id="rId3" Type="http://schemas.openxmlformats.org/officeDocument/2006/relationships/tags" Target="../tags/tag360.xml"/><Relationship Id="rId2" Type="http://schemas.openxmlformats.org/officeDocument/2006/relationships/tags" Target="../tags/tag359.xml"/><Relationship Id="rId14" Type="http://schemas.openxmlformats.org/officeDocument/2006/relationships/slideLayout" Target="../slideLayouts/slideLayout37.xml"/><Relationship Id="rId13" Type="http://schemas.openxmlformats.org/officeDocument/2006/relationships/tags" Target="../tags/tag369.xml"/><Relationship Id="rId12" Type="http://schemas.openxmlformats.org/officeDocument/2006/relationships/image" Target="../media/image8.png"/><Relationship Id="rId11" Type="http://schemas.openxmlformats.org/officeDocument/2006/relationships/tags" Target="../tags/tag368.xml"/><Relationship Id="rId10" Type="http://schemas.openxmlformats.org/officeDocument/2006/relationships/tags" Target="../tags/tag367.xml"/><Relationship Id="rId1" Type="http://schemas.openxmlformats.org/officeDocument/2006/relationships/tags" Target="../tags/tag358.xml"/></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tags" Target="../tags/tag373.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tags" Target="../tags/tag372.xml"/><Relationship Id="rId2" Type="http://schemas.openxmlformats.org/officeDocument/2006/relationships/tags" Target="../tags/tag371.xml"/><Relationship Id="rId1" Type="http://schemas.openxmlformats.org/officeDocument/2006/relationships/tags" Target="../tags/tag370.xml"/></Relationships>
</file>

<file path=ppt/slides/_rels/slide5.xml.rels><?xml version="1.0" encoding="UTF-8" standalone="yes"?>
<Relationships xmlns="http://schemas.openxmlformats.org/package/2006/relationships"><Relationship Id="rId9" Type="http://schemas.openxmlformats.org/officeDocument/2006/relationships/tags" Target="../tags/tag381.xml"/><Relationship Id="rId8" Type="http://schemas.openxmlformats.org/officeDocument/2006/relationships/tags" Target="../tags/tag380.xml"/><Relationship Id="rId7" Type="http://schemas.openxmlformats.org/officeDocument/2006/relationships/tags" Target="../tags/tag379.xml"/><Relationship Id="rId6" Type="http://schemas.openxmlformats.org/officeDocument/2006/relationships/tags" Target="../tags/tag378.xml"/><Relationship Id="rId5" Type="http://schemas.openxmlformats.org/officeDocument/2006/relationships/tags" Target="../tags/tag377.xml"/><Relationship Id="rId4" Type="http://schemas.openxmlformats.org/officeDocument/2006/relationships/tags" Target="../tags/tag376.xml"/><Relationship Id="rId3" Type="http://schemas.openxmlformats.org/officeDocument/2006/relationships/tags" Target="../tags/tag375.xml"/><Relationship Id="rId2" Type="http://schemas.openxmlformats.org/officeDocument/2006/relationships/tags" Target="../tags/tag374.xml"/><Relationship Id="rId11" Type="http://schemas.openxmlformats.org/officeDocument/2006/relationships/slideLayout" Target="../slideLayouts/slideLayout7.xml"/><Relationship Id="rId10" Type="http://schemas.openxmlformats.org/officeDocument/2006/relationships/tags" Target="../tags/tag382.xml"/><Relationship Id="rId1" Type="http://schemas.openxmlformats.org/officeDocument/2006/relationships/image" Target="../media/image8.png"/></Relationships>
</file>

<file path=ppt/slides/_rels/slide6.xml.rels><?xml version="1.0" encoding="UTF-8" standalone="yes"?>
<Relationships xmlns="http://schemas.openxmlformats.org/package/2006/relationships"><Relationship Id="rId9" Type="http://schemas.openxmlformats.org/officeDocument/2006/relationships/tags" Target="../tags/tag391.xml"/><Relationship Id="rId8" Type="http://schemas.openxmlformats.org/officeDocument/2006/relationships/tags" Target="../tags/tag390.xml"/><Relationship Id="rId7" Type="http://schemas.openxmlformats.org/officeDocument/2006/relationships/tags" Target="../tags/tag389.xml"/><Relationship Id="rId6" Type="http://schemas.openxmlformats.org/officeDocument/2006/relationships/tags" Target="../tags/tag388.xml"/><Relationship Id="rId5" Type="http://schemas.openxmlformats.org/officeDocument/2006/relationships/tags" Target="../tags/tag387.xml"/><Relationship Id="rId4" Type="http://schemas.openxmlformats.org/officeDocument/2006/relationships/tags" Target="../tags/tag386.xml"/><Relationship Id="rId3" Type="http://schemas.openxmlformats.org/officeDocument/2006/relationships/tags" Target="../tags/tag385.xml"/><Relationship Id="rId2" Type="http://schemas.openxmlformats.org/officeDocument/2006/relationships/tags" Target="../tags/tag384.xml"/><Relationship Id="rId14" Type="http://schemas.openxmlformats.org/officeDocument/2006/relationships/slideLayout" Target="../slideLayouts/slideLayout37.xml"/><Relationship Id="rId13" Type="http://schemas.openxmlformats.org/officeDocument/2006/relationships/tags" Target="../tags/tag394.xml"/><Relationship Id="rId12" Type="http://schemas.openxmlformats.org/officeDocument/2006/relationships/image" Target="../media/image8.png"/><Relationship Id="rId11" Type="http://schemas.openxmlformats.org/officeDocument/2006/relationships/tags" Target="../tags/tag393.xml"/><Relationship Id="rId10" Type="http://schemas.openxmlformats.org/officeDocument/2006/relationships/tags" Target="../tags/tag392.xml"/><Relationship Id="rId1" Type="http://schemas.openxmlformats.org/officeDocument/2006/relationships/tags" Target="../tags/tag383.xml"/></Relationships>
</file>

<file path=ppt/slides/_rels/slide7.xml.rels><?xml version="1.0" encoding="UTF-8" standalone="yes"?>
<Relationships xmlns="http://schemas.openxmlformats.org/package/2006/relationships"><Relationship Id="rId9" Type="http://schemas.openxmlformats.org/officeDocument/2006/relationships/tags" Target="../tags/tag403.xml"/><Relationship Id="rId8" Type="http://schemas.openxmlformats.org/officeDocument/2006/relationships/tags" Target="../tags/tag402.xml"/><Relationship Id="rId7" Type="http://schemas.openxmlformats.org/officeDocument/2006/relationships/tags" Target="../tags/tag401.xml"/><Relationship Id="rId6" Type="http://schemas.openxmlformats.org/officeDocument/2006/relationships/tags" Target="../tags/tag400.xml"/><Relationship Id="rId5" Type="http://schemas.openxmlformats.org/officeDocument/2006/relationships/tags" Target="../tags/tag399.xml"/><Relationship Id="rId4" Type="http://schemas.openxmlformats.org/officeDocument/2006/relationships/tags" Target="../tags/tag398.xml"/><Relationship Id="rId3" Type="http://schemas.openxmlformats.org/officeDocument/2006/relationships/tags" Target="../tags/tag397.xml"/><Relationship Id="rId2" Type="http://schemas.openxmlformats.org/officeDocument/2006/relationships/tags" Target="../tags/tag396.xml"/><Relationship Id="rId17" Type="http://schemas.openxmlformats.org/officeDocument/2006/relationships/vmlDrawing" Target="../drawings/vmlDrawing1.vml"/><Relationship Id="rId16" Type="http://schemas.openxmlformats.org/officeDocument/2006/relationships/slideLayout" Target="../slideLayouts/slideLayout7.xml"/><Relationship Id="rId15" Type="http://schemas.openxmlformats.org/officeDocument/2006/relationships/tags" Target="../tags/tag406.xml"/><Relationship Id="rId14" Type="http://schemas.openxmlformats.org/officeDocument/2006/relationships/image" Target="../media/image8.png"/><Relationship Id="rId13" Type="http://schemas.openxmlformats.org/officeDocument/2006/relationships/image" Target="../media/image10.emf"/><Relationship Id="rId12" Type="http://schemas.openxmlformats.org/officeDocument/2006/relationships/oleObject" Target="../embeddings/oleObject1.bin"/><Relationship Id="rId11" Type="http://schemas.openxmlformats.org/officeDocument/2006/relationships/tags" Target="../tags/tag405.xml"/><Relationship Id="rId10" Type="http://schemas.openxmlformats.org/officeDocument/2006/relationships/tags" Target="../tags/tag404.xml"/><Relationship Id="rId1" Type="http://schemas.openxmlformats.org/officeDocument/2006/relationships/tags" Target="../tags/tag395.xml"/></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tags" Target="../tags/tag413.xml"/><Relationship Id="rId7" Type="http://schemas.openxmlformats.org/officeDocument/2006/relationships/tags" Target="../tags/tag412.xml"/><Relationship Id="rId6" Type="http://schemas.openxmlformats.org/officeDocument/2006/relationships/tags" Target="../tags/tag411.xml"/><Relationship Id="rId5" Type="http://schemas.openxmlformats.org/officeDocument/2006/relationships/image" Target="../media/image11.png"/><Relationship Id="rId4" Type="http://schemas.openxmlformats.org/officeDocument/2006/relationships/tags" Target="../tags/tag410.xml"/><Relationship Id="rId3" Type="http://schemas.openxmlformats.org/officeDocument/2006/relationships/tags" Target="../tags/tag409.xml"/><Relationship Id="rId2" Type="http://schemas.openxmlformats.org/officeDocument/2006/relationships/tags" Target="../tags/tag408.xml"/><Relationship Id="rId14" Type="http://schemas.openxmlformats.org/officeDocument/2006/relationships/vmlDrawing" Target="../drawings/vmlDrawing2.vml"/><Relationship Id="rId13" Type="http://schemas.openxmlformats.org/officeDocument/2006/relationships/slideLayout" Target="../slideLayouts/slideLayout7.xml"/><Relationship Id="rId12" Type="http://schemas.openxmlformats.org/officeDocument/2006/relationships/tags" Target="../tags/tag414.xml"/><Relationship Id="rId11" Type="http://schemas.openxmlformats.org/officeDocument/2006/relationships/image" Target="../media/image8.png"/><Relationship Id="rId10" Type="http://schemas.openxmlformats.org/officeDocument/2006/relationships/image" Target="../media/image12.emf"/><Relationship Id="rId1" Type="http://schemas.openxmlformats.org/officeDocument/2006/relationships/tags" Target="../tags/tag407.xml"/></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tags" Target="../tags/tag415.xml"/><Relationship Id="rId3" Type="http://schemas.openxmlformats.org/officeDocument/2006/relationships/image" Target="../media/image8.png"/><Relationship Id="rId2" Type="http://schemas.openxmlformats.org/officeDocument/2006/relationships/image" Target="../media/image13.e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normAutofit fontScale="90000"/>
          </a:bodyPr>
          <a:lstStyle/>
          <a:p>
            <a:r>
              <a:rPr lang="zh-CN" altLang="zh-CN"/>
              <a:t>空白演示</a:t>
            </a:r>
            <a:endParaRPr lang="zh-CN" altLang="zh-CN"/>
          </a:p>
        </p:txBody>
      </p:sp>
      <p:sp>
        <p:nvSpPr>
          <p:cNvPr id="3" name="副标题 2"/>
          <p:cNvSpPr>
            <a:spLocks noGrp="1"/>
          </p:cNvSpPr>
          <p:nvPr>
            <p:ph type="subTitle" idx="1"/>
            <p:custDataLst>
              <p:tags r:id="rId2"/>
            </p:custDataLst>
          </p:nvPr>
        </p:nvSpPr>
        <p:spPr/>
        <p:txBody>
          <a:bodyPr/>
          <a:lstStyle/>
          <a:p>
            <a:r>
              <a:rPr lang="zh-CN" altLang="en-US"/>
              <a:t>单击输入您的封面副标题</a:t>
            </a:r>
            <a:endParaRPr lang="zh-CN" altLang="en-US"/>
          </a:p>
        </p:txBody>
      </p:sp>
      <p:sp>
        <p:nvSpPr>
          <p:cNvPr id="4" name="文本占位符 3"/>
          <p:cNvSpPr>
            <a:spLocks noGrp="1"/>
          </p:cNvSpPr>
          <p:nvPr>
            <p:ph type="body" sz="quarter" idx="13"/>
          </p:nvPr>
        </p:nvSpPr>
        <p:spPr/>
        <p:txBody>
          <a:bodyPr/>
          <a:p>
            <a:endParaRPr lang="zh-CN" altLang="en-US"/>
          </a:p>
        </p:txBody>
      </p:sp>
      <p:sp>
        <p:nvSpPr>
          <p:cNvPr id="5" name="文本占位符 4"/>
          <p:cNvSpPr>
            <a:spLocks noGrp="1"/>
          </p:cNvSpPr>
          <p:nvPr>
            <p:ph type="body" sz="quarter" idx="14"/>
          </p:nvPr>
        </p:nvSpPr>
        <p:spPr/>
        <p:txBody>
          <a:bodyPr/>
          <a:p>
            <a:endParaRPr lang="zh-CN" altLang="en-US"/>
          </a:p>
        </p:txBody>
      </p:sp>
      <p:pic>
        <p:nvPicPr>
          <p:cNvPr id="11" name="图片 10"/>
          <p:cNvPicPr>
            <a:picLocks noChangeAspect="1"/>
          </p:cNvPicPr>
          <p:nvPr/>
        </p:nvPicPr>
        <p:blipFill>
          <a:blip r:embed="rId3"/>
          <a:stretch>
            <a:fillRect/>
          </a:stretch>
        </p:blipFill>
        <p:spPr>
          <a:xfrm>
            <a:off x="-635" y="9525"/>
            <a:ext cx="12192000" cy="6858000"/>
          </a:xfrm>
          <a:prstGeom prst="rect">
            <a:avLst/>
          </a:prstGeom>
        </p:spPr>
      </p:pic>
      <p:sp>
        <p:nvSpPr>
          <p:cNvPr id="289" name="文本框 2"/>
          <p:cNvSpPr txBox="1"/>
          <p:nvPr/>
        </p:nvSpPr>
        <p:spPr>
          <a:xfrm>
            <a:off x="1551592" y="4653218"/>
            <a:ext cx="9088815" cy="569595"/>
          </a:xfrm>
          <a:prstGeom prst="rect">
            <a:avLst/>
          </a:prstGeom>
          <a:ln w="12700">
            <a:miter lim="400000"/>
          </a:ln>
        </p:spPr>
        <p:txBody>
          <a:bodyPr lIns="45718" tIns="45718" rIns="45718" bIns="45718">
            <a:spAutoFit/>
          </a:bodyPr>
          <a:lstStyle/>
          <a:p>
            <a:pPr algn="ctr" defTabSz="12700">
              <a:lnSpc>
                <a:spcPct val="130000"/>
              </a:lnSpc>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400" b="0">
                <a:solidFill>
                  <a:srgbClr val="FFFFFF"/>
                </a:solidFill>
                <a:latin typeface="方正兰亭黑_GBK" panose="02000000000000000000" pitchFamily="2" charset="-122"/>
                <a:ea typeface="方正兰亭黑_GBK" panose="02000000000000000000" pitchFamily="2" charset="-122"/>
                <a:cs typeface="方正兰亭黑_GBK" panose="02000000000000000000" pitchFamily="2" charset="-122"/>
                <a:sym typeface="方正兰亭黑_GBK" panose="02000000000000000000" pitchFamily="2" charset="-122"/>
              </a:defRPr>
            </a:pPr>
            <a:r>
              <a:rPr lang="zh-CN" altLang="en-US" sz="1200" dirty="0">
                <a:latin typeface="锐字工房云字库锐宋粗GBK" panose="02010604000000000000" charset="-122"/>
                <a:ea typeface="锐字工房云字库锐宋粗GBK" panose="02010604000000000000" charset="-122"/>
                <a:cs typeface="锐字工房云字库锐宋粗GBK" panose="02010604000000000000" charset="-122"/>
                <a:sym typeface="锐字工房云字库锐宋粗GBK" panose="02010604000000000000" charset="-122"/>
              </a:rPr>
              <a:t>上海比升互联网技术有限公司</a:t>
            </a:r>
            <a:endParaRPr lang="en-US" altLang="zh-CN" sz="1200" dirty="0">
              <a:latin typeface="锐字工房云字库锐宋粗GBK" panose="02010604000000000000" charset="-122"/>
              <a:ea typeface="锐字工房云字库锐宋粗GBK" panose="02010604000000000000" charset="-122"/>
              <a:cs typeface="锐字工房云字库锐宋粗GBK" panose="02010604000000000000" charset="-122"/>
              <a:sym typeface="锐字工房云字库锐宋粗GBK" panose="02010604000000000000" charset="-122"/>
            </a:endParaRPr>
          </a:p>
          <a:p>
            <a:pPr algn="ctr" defTabSz="12700">
              <a:lnSpc>
                <a:spcPct val="130000"/>
              </a:lnSpc>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400" b="0">
                <a:solidFill>
                  <a:srgbClr val="FFFFFF"/>
                </a:solidFill>
                <a:latin typeface="方正兰亭黑_GBK" panose="02000000000000000000" pitchFamily="2" charset="-122"/>
                <a:ea typeface="方正兰亭黑_GBK" panose="02000000000000000000" pitchFamily="2" charset="-122"/>
                <a:cs typeface="方正兰亭黑_GBK" panose="02000000000000000000" pitchFamily="2" charset="-122"/>
                <a:sym typeface="方正兰亭黑_GBK" panose="02000000000000000000" pitchFamily="2" charset="-122"/>
              </a:defRPr>
            </a:pPr>
            <a:r>
              <a:rPr sz="1200" dirty="0">
                <a:latin typeface="方正兰亭黑_GBK" panose="02000000000000000000" pitchFamily="2" charset="-122"/>
                <a:ea typeface="方正兰亭黑_GBK" panose="02000000000000000000" pitchFamily="2" charset="-122"/>
                <a:cs typeface="锐字工房云字库锐宋粗GBK" panose="02010604000000000000" charset="-122"/>
                <a:sym typeface="锐字工房云字库锐宋粗GBK" panose="02010604000000000000" charset="-122"/>
              </a:rPr>
              <a:t>2</a:t>
            </a:r>
            <a:r>
              <a:rPr lang="en-US" altLang="zh-CN" sz="1200" dirty="0">
                <a:latin typeface="方正兰亭黑_GBK" panose="02000000000000000000" pitchFamily="2" charset="-122"/>
                <a:ea typeface="方正兰亭黑_GBK" panose="02000000000000000000" pitchFamily="2" charset="-122"/>
                <a:cs typeface="锐字工房云字库锐宋粗GBK" panose="02010604000000000000" charset="-122"/>
                <a:sym typeface="锐字工房云字库锐宋粗GBK" panose="02010604000000000000" charset="-122"/>
              </a:rPr>
              <a:t>020-</a:t>
            </a:r>
            <a:r>
              <a:rPr sz="1200" dirty="0">
                <a:latin typeface="方正兰亭黑_GBK" panose="02000000000000000000" pitchFamily="2" charset="-122"/>
                <a:ea typeface="方正兰亭黑_GBK" panose="02000000000000000000" pitchFamily="2" charset="-122"/>
                <a:cs typeface="锐字工房云字库锐宋粗GBK" panose="02010604000000000000" charset="-122"/>
                <a:sym typeface="锐字工房云字库锐宋粗GBK" panose="02010604000000000000" charset="-122"/>
              </a:rPr>
              <a:t>0</a:t>
            </a:r>
            <a:r>
              <a:rPr lang="en-US" sz="1200" dirty="0">
                <a:latin typeface="方正兰亭黑_GBK" panose="02000000000000000000" pitchFamily="2" charset="-122"/>
                <a:ea typeface="方正兰亭黑_GBK" panose="02000000000000000000" pitchFamily="2" charset="-122"/>
                <a:cs typeface="锐字工房云字库锐宋粗GBK" panose="02010604000000000000" charset="-122"/>
                <a:sym typeface="锐字工房云字库锐宋粗GBK" panose="02010604000000000000" charset="-122"/>
              </a:rPr>
              <a:t>7</a:t>
            </a:r>
            <a:r>
              <a:rPr lang="en-US" altLang="zh-CN" sz="1200" dirty="0">
                <a:latin typeface="方正兰亭黑_GBK" panose="02000000000000000000" pitchFamily="2" charset="-122"/>
                <a:ea typeface="方正兰亭黑_GBK" panose="02000000000000000000" pitchFamily="2" charset="-122"/>
                <a:cs typeface="锐字工房云字库锐宋粗GBK" panose="02010604000000000000" charset="-122"/>
                <a:sym typeface="锐字工房云字库锐宋粗GBK" panose="02010604000000000000" charset="-122"/>
              </a:rPr>
              <a:t>-07</a:t>
            </a:r>
            <a:endParaRPr lang="en-US" sz="1200" dirty="0">
              <a:latin typeface="方正兰亭黑_GBK" panose="02000000000000000000" pitchFamily="2" charset="-122"/>
              <a:ea typeface="方正兰亭黑_GBK" panose="02000000000000000000" pitchFamily="2" charset="-122"/>
              <a:cs typeface="锐字工房云字库锐宋粗GBK" panose="02010604000000000000" charset="-122"/>
              <a:sym typeface="锐字工房云字库锐宋粗GBK" panose="02010604000000000000" charset="-122"/>
            </a:endParaRPr>
          </a:p>
        </p:txBody>
      </p:sp>
      <p:pic>
        <p:nvPicPr>
          <p:cNvPr id="12" name="图片 11"/>
          <p:cNvPicPr>
            <a:picLocks noChangeAspect="1"/>
          </p:cNvPicPr>
          <p:nvPr/>
        </p:nvPicPr>
        <p:blipFill>
          <a:blip r:embed="rId4"/>
          <a:stretch>
            <a:fillRect/>
          </a:stretch>
        </p:blipFill>
        <p:spPr>
          <a:xfrm>
            <a:off x="504207" y="300594"/>
            <a:ext cx="685800" cy="342900"/>
          </a:xfrm>
          <a:prstGeom prst="rect">
            <a:avLst/>
          </a:prstGeom>
        </p:spPr>
      </p:pic>
      <p:sp>
        <p:nvSpPr>
          <p:cNvPr id="6" name="企业中台解决方案服务商"/>
          <p:cNvSpPr txBox="1"/>
          <p:nvPr/>
        </p:nvSpPr>
        <p:spPr>
          <a:xfrm>
            <a:off x="669925" y="2197494"/>
            <a:ext cx="10785475" cy="705485"/>
          </a:xfrm>
          <a:prstGeom prst="rect">
            <a:avLst/>
          </a:prstGeom>
          <a:ln w="12700">
            <a:miter lim="400000"/>
          </a:ln>
        </p:spPr>
        <p:txBody>
          <a:bodyPr wrap="square" lIns="45718" tIns="45718" rIns="45718" bIns="45718" anchor="ctr">
            <a:spAutoFit/>
          </a:bodyPr>
          <a:lstStyle>
            <a:lvl1pPr algn="ctr">
              <a:defRPr sz="4400">
                <a:solidFill>
                  <a:srgbClr val="FFFFFF"/>
                </a:solidFill>
                <a:latin typeface="PingFang SC Semibold" panose="020B0400000000000000" charset="-122"/>
                <a:ea typeface="PingFang SC Semibold" panose="020B0400000000000000" charset="-122"/>
                <a:cs typeface="PingFang SC Semibold" panose="020B0400000000000000" charset="-122"/>
                <a:sym typeface="PingFang SC Semibold" panose="020B0400000000000000" charset="-122"/>
              </a:defRPr>
            </a:lvl1pPr>
          </a:lstStyle>
          <a:p>
            <a:r>
              <a:rPr lang="en-US" altLang="zh-CN" sz="4000" b="1" spc="200" noProof="0" dirty="0">
                <a:solidFill>
                  <a:schemeClr val="bg1"/>
                </a:solidFill>
                <a:uLnTx/>
                <a:latin typeface="FZLanTingHei-B-GBK" panose="02000000000000000000" pitchFamily="2" charset="-122"/>
                <a:ea typeface="FZLanTingHei-B-GBK" panose="02000000000000000000" pitchFamily="2" charset="-122"/>
                <a:cs typeface="+mn-cs"/>
                <a:sym typeface="+mn-ea"/>
              </a:rPr>
              <a:t>UML</a:t>
            </a:r>
            <a:r>
              <a:rPr lang="zh-CN" altLang="en-US" sz="4000" b="1" spc="200" noProof="0" dirty="0">
                <a:solidFill>
                  <a:schemeClr val="bg1"/>
                </a:solidFill>
                <a:uLnTx/>
                <a:latin typeface="FZLanTingHei-B-GBK" panose="02000000000000000000" pitchFamily="2" charset="-122"/>
                <a:ea typeface="FZLanTingHei-B-GBK" panose="02000000000000000000" pitchFamily="2" charset="-122"/>
                <a:cs typeface="+mn-cs"/>
                <a:sym typeface="+mn-ea"/>
              </a:rPr>
              <a:t>与架构设计基本原则</a:t>
            </a:r>
            <a:endParaRPr lang="zh-CN" altLang="en-US" sz="4000" b="1" spc="200" noProof="0" dirty="0">
              <a:solidFill>
                <a:schemeClr val="bg1"/>
              </a:solidFill>
              <a:uLnTx/>
              <a:latin typeface="FZLanTingHei-B-GBK" panose="02000000000000000000" pitchFamily="2" charset="-122"/>
              <a:ea typeface="FZLanTingHei-B-GBK" panose="02000000000000000000" pitchFamily="2" charset="-122"/>
              <a:cs typeface="+mn-cs"/>
              <a:sym typeface="+mn-ea"/>
            </a:endParaRPr>
          </a:p>
        </p:txBody>
      </p:sp>
    </p:spTree>
    <p:custDataLst>
      <p:tags r:id="rId5"/>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标题 1"/>
          <p:cNvSpPr>
            <a:spLocks noGrp="1"/>
          </p:cNvSpPr>
          <p:nvPr>
            <p:ph type="title"/>
          </p:nvPr>
        </p:nvSpPr>
        <p:spPr>
          <a:xfrm>
            <a:off x="80602" y="100969"/>
            <a:ext cx="10852237" cy="441964"/>
          </a:xfrm>
        </p:spPr>
        <p:txBody>
          <a:bodyPr/>
          <a:p>
            <a:pPr algn="l">
              <a:spcBef>
                <a:spcPts val="0"/>
              </a:spcBef>
              <a:spcAft>
                <a:spcPts val="0"/>
              </a:spcAft>
              <a:buClrTx/>
              <a:buSzTx/>
              <a:buFontTx/>
            </a:pPr>
            <a:r>
              <a:rPr lang="zh-CN" altLang="en-US" sz="3200" spc="300">
                <a:solidFill>
                  <a:schemeClr val="tx1"/>
                </a:solidFill>
                <a:cs typeface="微软雅黑" panose="020B0703020204020201" charset="-122"/>
              </a:rPr>
              <a:t>关系</a:t>
            </a:r>
            <a:endParaRPr lang="zh-CN" altLang="en-US" sz="3200" spc="300">
              <a:solidFill>
                <a:schemeClr val="tx1"/>
              </a:solidFill>
              <a:cs typeface="微软雅黑" panose="020B0703020204020201" charset="-122"/>
            </a:endParaRPr>
          </a:p>
        </p:txBody>
      </p:sp>
      <p:sp>
        <p:nvSpPr>
          <p:cNvPr id="3" name="内容占位符 2"/>
          <p:cNvSpPr>
            <a:spLocks noGrp="1"/>
          </p:cNvSpPr>
          <p:nvPr>
            <p:ph idx="1"/>
          </p:nvPr>
        </p:nvSpPr>
        <p:spPr>
          <a:xfrm>
            <a:off x="669925" y="952500"/>
            <a:ext cx="10852150" cy="1139825"/>
          </a:xfrm>
        </p:spPr>
        <p:txBody>
          <a:bodyPr>
            <a:normAutofit/>
          </a:bodyPr>
          <a:p>
            <a:r>
              <a:rPr lang="zh-CN" altLang="en-US">
                <a:solidFill>
                  <a:schemeClr val="tx1"/>
                </a:solidFill>
              </a:rPr>
              <a:t>它抽象出对象之间的联系，让对象构成某个特定的结构</a:t>
            </a:r>
            <a:endParaRPr lang="zh-CN" altLang="en-US">
              <a:solidFill>
                <a:schemeClr val="tx1"/>
              </a:solidFill>
            </a:endParaRPr>
          </a:p>
        </p:txBody>
      </p:sp>
      <p:pic>
        <p:nvPicPr>
          <p:cNvPr id="15" name="图片 1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
        <p:nvSpPr>
          <p:cNvPr id="6" name="Freeform 30"/>
          <p:cNvSpPr/>
          <p:nvPr>
            <p:custDataLst>
              <p:tags r:id="rId2"/>
            </p:custDataLst>
          </p:nvPr>
        </p:nvSpPr>
        <p:spPr bwMode="auto">
          <a:xfrm>
            <a:off x="4930775" y="2432050"/>
            <a:ext cx="3391535" cy="981710"/>
          </a:xfrm>
          <a:custGeom>
            <a:avLst/>
            <a:gdLst>
              <a:gd name="T0" fmla="*/ 134288 w 747"/>
              <a:gd name="T1" fmla="*/ 1210104 h 216"/>
              <a:gd name="T2" fmla="*/ 22381 w 747"/>
              <a:gd name="T3" fmla="*/ 1148478 h 216"/>
              <a:gd name="T4" fmla="*/ 22381 w 747"/>
              <a:gd name="T5" fmla="*/ 1025227 h 216"/>
              <a:gd name="T6" fmla="*/ 537152 w 747"/>
              <a:gd name="T7" fmla="*/ 67228 h 216"/>
              <a:gd name="T8" fmla="*/ 649058 w 747"/>
              <a:gd name="T9" fmla="*/ 0 h 216"/>
              <a:gd name="T10" fmla="*/ 4051019 w 747"/>
              <a:gd name="T11" fmla="*/ 0 h 216"/>
              <a:gd name="T12" fmla="*/ 4157331 w 747"/>
              <a:gd name="T13" fmla="*/ 61626 h 216"/>
              <a:gd name="T14" fmla="*/ 4162926 w 747"/>
              <a:gd name="T15" fmla="*/ 190479 h 216"/>
              <a:gd name="T16" fmla="*/ 3648156 w 747"/>
              <a:gd name="T17" fmla="*/ 1142876 h 216"/>
              <a:gd name="T18" fmla="*/ 3536249 w 747"/>
              <a:gd name="T19" fmla="*/ 1210104 h 216"/>
              <a:gd name="T20" fmla="*/ 134288 w 747"/>
              <a:gd name="T21" fmla="*/ 1210104 h 2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47" h="216">
                <a:moveTo>
                  <a:pt x="24" y="216"/>
                </a:moveTo>
                <a:cubicBezTo>
                  <a:pt x="16" y="216"/>
                  <a:pt x="8" y="212"/>
                  <a:pt x="4" y="205"/>
                </a:cubicBezTo>
                <a:cubicBezTo>
                  <a:pt x="0" y="198"/>
                  <a:pt x="0" y="190"/>
                  <a:pt x="4" y="183"/>
                </a:cubicBezTo>
                <a:cubicBezTo>
                  <a:pt x="96" y="12"/>
                  <a:pt x="96" y="12"/>
                  <a:pt x="96" y="12"/>
                </a:cubicBezTo>
                <a:cubicBezTo>
                  <a:pt x="100" y="5"/>
                  <a:pt x="107" y="0"/>
                  <a:pt x="116" y="0"/>
                </a:cubicBezTo>
                <a:cubicBezTo>
                  <a:pt x="724" y="0"/>
                  <a:pt x="724" y="0"/>
                  <a:pt x="724" y="0"/>
                </a:cubicBezTo>
                <a:cubicBezTo>
                  <a:pt x="732" y="0"/>
                  <a:pt x="739" y="5"/>
                  <a:pt x="743" y="11"/>
                </a:cubicBezTo>
                <a:cubicBezTo>
                  <a:pt x="747" y="18"/>
                  <a:pt x="747" y="27"/>
                  <a:pt x="744" y="34"/>
                </a:cubicBezTo>
                <a:cubicBezTo>
                  <a:pt x="652" y="204"/>
                  <a:pt x="652" y="204"/>
                  <a:pt x="652" y="204"/>
                </a:cubicBezTo>
                <a:cubicBezTo>
                  <a:pt x="648" y="212"/>
                  <a:pt x="640" y="216"/>
                  <a:pt x="632" y="216"/>
                </a:cubicBezTo>
                <a:lnTo>
                  <a:pt x="24" y="216"/>
                </a:lnTo>
                <a:close/>
              </a:path>
            </a:pathLst>
          </a:custGeom>
          <a:solidFill>
            <a:schemeClr val="accent5"/>
          </a:solidFill>
          <a:ln>
            <a:noFill/>
          </a:ln>
        </p:spPr>
        <p:txBody>
          <a:bodyPr/>
          <a:p>
            <a:pPr marL="0" marR="0" lvl="0" indent="0" algn="l" defTabSz="914400"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chemeClr val="bg1"/>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7" name="Freeform 31"/>
          <p:cNvSpPr/>
          <p:nvPr>
            <p:custDataLst>
              <p:tags r:id="rId3"/>
            </p:custDataLst>
          </p:nvPr>
        </p:nvSpPr>
        <p:spPr bwMode="auto">
          <a:xfrm>
            <a:off x="8148955" y="2432050"/>
            <a:ext cx="3390265" cy="981710"/>
          </a:xfrm>
          <a:custGeom>
            <a:avLst/>
            <a:gdLst>
              <a:gd name="T0" fmla="*/ 24 w 747"/>
              <a:gd name="T1" fmla="*/ 216 h 216"/>
              <a:gd name="T2" fmla="*/ 4 w 747"/>
              <a:gd name="T3" fmla="*/ 205 h 216"/>
              <a:gd name="T4" fmla="*/ 4 w 747"/>
              <a:gd name="T5" fmla="*/ 183 h 216"/>
              <a:gd name="T6" fmla="*/ 96 w 747"/>
              <a:gd name="T7" fmla="*/ 12 h 216"/>
              <a:gd name="T8" fmla="*/ 116 w 747"/>
              <a:gd name="T9" fmla="*/ 0 h 216"/>
              <a:gd name="T10" fmla="*/ 724 w 747"/>
              <a:gd name="T11" fmla="*/ 0 h 216"/>
              <a:gd name="T12" fmla="*/ 743 w 747"/>
              <a:gd name="T13" fmla="*/ 11 h 216"/>
              <a:gd name="T14" fmla="*/ 744 w 747"/>
              <a:gd name="T15" fmla="*/ 34 h 216"/>
              <a:gd name="T16" fmla="*/ 652 w 747"/>
              <a:gd name="T17" fmla="*/ 204 h 216"/>
              <a:gd name="T18" fmla="*/ 632 w 747"/>
              <a:gd name="T19" fmla="*/ 216 h 216"/>
              <a:gd name="T20" fmla="*/ 24 w 747"/>
              <a:gd name="T21"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7" h="216">
                <a:moveTo>
                  <a:pt x="24" y="216"/>
                </a:moveTo>
                <a:cubicBezTo>
                  <a:pt x="16" y="216"/>
                  <a:pt x="8" y="212"/>
                  <a:pt x="4" y="205"/>
                </a:cubicBezTo>
                <a:cubicBezTo>
                  <a:pt x="0" y="198"/>
                  <a:pt x="0" y="190"/>
                  <a:pt x="4" y="183"/>
                </a:cubicBezTo>
                <a:cubicBezTo>
                  <a:pt x="96" y="12"/>
                  <a:pt x="96" y="12"/>
                  <a:pt x="96" y="12"/>
                </a:cubicBezTo>
                <a:cubicBezTo>
                  <a:pt x="100" y="5"/>
                  <a:pt x="107" y="0"/>
                  <a:pt x="116" y="0"/>
                </a:cubicBezTo>
                <a:cubicBezTo>
                  <a:pt x="724" y="0"/>
                  <a:pt x="724" y="0"/>
                  <a:pt x="724" y="0"/>
                </a:cubicBezTo>
                <a:cubicBezTo>
                  <a:pt x="732" y="0"/>
                  <a:pt x="739" y="5"/>
                  <a:pt x="743" y="11"/>
                </a:cubicBezTo>
                <a:cubicBezTo>
                  <a:pt x="747" y="18"/>
                  <a:pt x="747" y="27"/>
                  <a:pt x="744" y="34"/>
                </a:cubicBezTo>
                <a:cubicBezTo>
                  <a:pt x="652" y="204"/>
                  <a:pt x="652" y="204"/>
                  <a:pt x="652" y="204"/>
                </a:cubicBezTo>
                <a:cubicBezTo>
                  <a:pt x="648" y="212"/>
                  <a:pt x="640" y="216"/>
                  <a:pt x="632" y="216"/>
                </a:cubicBezTo>
                <a:lnTo>
                  <a:pt x="24" y="216"/>
                </a:lnTo>
                <a:close/>
              </a:path>
            </a:pathLst>
          </a:custGeom>
          <a:solidFill>
            <a:schemeClr val="accent5"/>
          </a:solidFill>
          <a:ln>
            <a:noFill/>
          </a:ln>
        </p:spPr>
        <p:txBody>
          <a:bodyPr/>
          <a:p>
            <a:pPr marL="0" marR="0" lvl="0" indent="0" algn="l" defTabSz="1218565"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chemeClr val="bg1"/>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8" name="Freeform 34"/>
          <p:cNvSpPr/>
          <p:nvPr>
            <p:custDataLst>
              <p:tags r:id="rId4"/>
            </p:custDataLst>
          </p:nvPr>
        </p:nvSpPr>
        <p:spPr bwMode="auto">
          <a:xfrm>
            <a:off x="1711960" y="2432050"/>
            <a:ext cx="3395345" cy="981710"/>
          </a:xfrm>
          <a:custGeom>
            <a:avLst/>
            <a:gdLst>
              <a:gd name="T0" fmla="*/ 134260 w 748"/>
              <a:gd name="T1" fmla="*/ 1210104 h 216"/>
              <a:gd name="T2" fmla="*/ 22377 w 748"/>
              <a:gd name="T3" fmla="*/ 1148478 h 216"/>
              <a:gd name="T4" fmla="*/ 22377 w 748"/>
              <a:gd name="T5" fmla="*/ 1025227 h 216"/>
              <a:gd name="T6" fmla="*/ 537041 w 748"/>
              <a:gd name="T7" fmla="*/ 67228 h 216"/>
              <a:gd name="T8" fmla="*/ 648925 w 748"/>
              <a:gd name="T9" fmla="*/ 0 h 216"/>
              <a:gd name="T10" fmla="*/ 4050188 w 748"/>
              <a:gd name="T11" fmla="*/ 0 h 216"/>
              <a:gd name="T12" fmla="*/ 4156477 w 748"/>
              <a:gd name="T13" fmla="*/ 61626 h 216"/>
              <a:gd name="T14" fmla="*/ 4162071 w 748"/>
              <a:gd name="T15" fmla="*/ 190479 h 216"/>
              <a:gd name="T16" fmla="*/ 3647407 w 748"/>
              <a:gd name="T17" fmla="*/ 1142876 h 216"/>
              <a:gd name="T18" fmla="*/ 3535523 w 748"/>
              <a:gd name="T19" fmla="*/ 1210104 h 216"/>
              <a:gd name="T20" fmla="*/ 134260 w 748"/>
              <a:gd name="T21" fmla="*/ 1210104 h 2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48" h="216">
                <a:moveTo>
                  <a:pt x="24" y="216"/>
                </a:moveTo>
                <a:cubicBezTo>
                  <a:pt x="16" y="216"/>
                  <a:pt x="8" y="212"/>
                  <a:pt x="4" y="205"/>
                </a:cubicBezTo>
                <a:cubicBezTo>
                  <a:pt x="0" y="198"/>
                  <a:pt x="0" y="190"/>
                  <a:pt x="4" y="183"/>
                </a:cubicBezTo>
                <a:cubicBezTo>
                  <a:pt x="96" y="12"/>
                  <a:pt x="96" y="12"/>
                  <a:pt x="96" y="12"/>
                </a:cubicBezTo>
                <a:cubicBezTo>
                  <a:pt x="100" y="5"/>
                  <a:pt x="107" y="0"/>
                  <a:pt x="116" y="0"/>
                </a:cubicBezTo>
                <a:cubicBezTo>
                  <a:pt x="724" y="0"/>
                  <a:pt x="724" y="0"/>
                  <a:pt x="724" y="0"/>
                </a:cubicBezTo>
                <a:cubicBezTo>
                  <a:pt x="732" y="0"/>
                  <a:pt x="739" y="5"/>
                  <a:pt x="743" y="11"/>
                </a:cubicBezTo>
                <a:cubicBezTo>
                  <a:pt x="747" y="18"/>
                  <a:pt x="748" y="27"/>
                  <a:pt x="744" y="34"/>
                </a:cubicBezTo>
                <a:cubicBezTo>
                  <a:pt x="652" y="204"/>
                  <a:pt x="652" y="204"/>
                  <a:pt x="652" y="204"/>
                </a:cubicBezTo>
                <a:cubicBezTo>
                  <a:pt x="648" y="212"/>
                  <a:pt x="640" y="216"/>
                  <a:pt x="632" y="216"/>
                </a:cubicBezTo>
                <a:lnTo>
                  <a:pt x="24" y="216"/>
                </a:lnTo>
                <a:close/>
              </a:path>
            </a:pathLst>
          </a:custGeom>
          <a:solidFill>
            <a:schemeClr val="accent5"/>
          </a:solidFill>
          <a:ln>
            <a:noFill/>
          </a:ln>
        </p:spPr>
        <p:txBody>
          <a:bodyPr/>
          <a:p>
            <a:pPr marL="0" marR="0" lvl="0" indent="0" algn="l" defTabSz="914400"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chemeClr val="bg1"/>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9" name="任意多边形: 形状 29"/>
          <p:cNvSpPr/>
          <p:nvPr>
            <p:custDataLst>
              <p:tags r:id="rId5"/>
            </p:custDataLst>
          </p:nvPr>
        </p:nvSpPr>
        <p:spPr bwMode="auto">
          <a:xfrm>
            <a:off x="0" y="2432050"/>
            <a:ext cx="1856740" cy="981710"/>
          </a:xfrm>
          <a:custGeom>
            <a:avLst/>
            <a:gdLst>
              <a:gd name="connsiteX0" fmla="*/ 0 w 1856784"/>
              <a:gd name="connsiteY0" fmla="*/ 0 h 981942"/>
              <a:gd name="connsiteX1" fmla="*/ 6487 w 1856784"/>
              <a:gd name="connsiteY1" fmla="*/ 0 h 981942"/>
              <a:gd name="connsiteX2" fmla="*/ 1752449 w 1856784"/>
              <a:gd name="connsiteY2" fmla="*/ 0 h 981942"/>
              <a:gd name="connsiteX3" fmla="*/ 1843176 w 1856784"/>
              <a:gd name="connsiteY3" fmla="*/ 50006 h 981942"/>
              <a:gd name="connsiteX4" fmla="*/ 1843176 w 1856784"/>
              <a:gd name="connsiteY4" fmla="*/ 154565 h 981942"/>
              <a:gd name="connsiteX5" fmla="*/ 1425834 w 1856784"/>
              <a:gd name="connsiteY5" fmla="*/ 927390 h 981942"/>
              <a:gd name="connsiteX6" fmla="*/ 1335107 w 1856784"/>
              <a:gd name="connsiteY6" fmla="*/ 981942 h 981942"/>
              <a:gd name="connsiteX7" fmla="*/ 77226 w 1856784"/>
              <a:gd name="connsiteY7" fmla="*/ 981942 h 981942"/>
              <a:gd name="connsiteX8" fmla="*/ 0 w 1856784"/>
              <a:gd name="connsiteY8" fmla="*/ 981942 h 981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56784" h="981942">
                <a:moveTo>
                  <a:pt x="0" y="0"/>
                </a:moveTo>
                <a:lnTo>
                  <a:pt x="6487" y="0"/>
                </a:lnTo>
                <a:cubicBezTo>
                  <a:pt x="127398" y="0"/>
                  <a:pt x="514315" y="0"/>
                  <a:pt x="1752449" y="0"/>
                </a:cubicBezTo>
                <a:cubicBezTo>
                  <a:pt x="1788740" y="0"/>
                  <a:pt x="1825030" y="22730"/>
                  <a:pt x="1843176" y="50006"/>
                </a:cubicBezTo>
                <a:cubicBezTo>
                  <a:pt x="1861321" y="81829"/>
                  <a:pt x="1861321" y="122743"/>
                  <a:pt x="1843176" y="154565"/>
                </a:cubicBezTo>
                <a:cubicBezTo>
                  <a:pt x="1843176" y="154565"/>
                  <a:pt x="1843176" y="154565"/>
                  <a:pt x="1425834" y="927390"/>
                </a:cubicBezTo>
                <a:cubicBezTo>
                  <a:pt x="1407688" y="963758"/>
                  <a:pt x="1375934" y="981942"/>
                  <a:pt x="1335107" y="981942"/>
                </a:cubicBezTo>
                <a:cubicBezTo>
                  <a:pt x="1335107" y="981942"/>
                  <a:pt x="1335107" y="981942"/>
                  <a:pt x="77226" y="981942"/>
                </a:cubicBezTo>
                <a:lnTo>
                  <a:pt x="0" y="981942"/>
                </a:lnTo>
                <a:close/>
              </a:path>
            </a:pathLst>
          </a:custGeom>
          <a:solidFill>
            <a:schemeClr val="bg1">
              <a:lumMod val="85000"/>
            </a:schemeClr>
          </a:solidFill>
          <a:ln>
            <a:noFill/>
          </a:ln>
        </p:spPr>
        <p:txBody>
          <a:bodyPr wrap="square">
            <a:noAutofit/>
          </a:bodyPr>
          <a:p>
            <a:pPr marL="0" marR="0" lvl="0" indent="0" algn="l" defTabSz="1218565"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rgbClr val="000000"/>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10" name="Freeform 30"/>
          <p:cNvSpPr/>
          <p:nvPr>
            <p:custDataLst>
              <p:tags r:id="rId6"/>
            </p:custDataLst>
          </p:nvPr>
        </p:nvSpPr>
        <p:spPr bwMode="auto">
          <a:xfrm rot="10800000">
            <a:off x="3869690" y="4739640"/>
            <a:ext cx="3392170" cy="981710"/>
          </a:xfrm>
          <a:custGeom>
            <a:avLst/>
            <a:gdLst>
              <a:gd name="T0" fmla="*/ 24 w 747"/>
              <a:gd name="T1" fmla="*/ 216 h 216"/>
              <a:gd name="T2" fmla="*/ 4 w 747"/>
              <a:gd name="T3" fmla="*/ 205 h 216"/>
              <a:gd name="T4" fmla="*/ 4 w 747"/>
              <a:gd name="T5" fmla="*/ 183 h 216"/>
              <a:gd name="T6" fmla="*/ 96 w 747"/>
              <a:gd name="T7" fmla="*/ 12 h 216"/>
              <a:gd name="T8" fmla="*/ 116 w 747"/>
              <a:gd name="T9" fmla="*/ 0 h 216"/>
              <a:gd name="T10" fmla="*/ 724 w 747"/>
              <a:gd name="T11" fmla="*/ 0 h 216"/>
              <a:gd name="T12" fmla="*/ 743 w 747"/>
              <a:gd name="T13" fmla="*/ 11 h 216"/>
              <a:gd name="T14" fmla="*/ 744 w 747"/>
              <a:gd name="T15" fmla="*/ 34 h 216"/>
              <a:gd name="T16" fmla="*/ 652 w 747"/>
              <a:gd name="T17" fmla="*/ 204 h 216"/>
              <a:gd name="T18" fmla="*/ 632 w 747"/>
              <a:gd name="T19" fmla="*/ 216 h 216"/>
              <a:gd name="T20" fmla="*/ 24 w 747"/>
              <a:gd name="T21"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7" h="216">
                <a:moveTo>
                  <a:pt x="24" y="216"/>
                </a:moveTo>
                <a:cubicBezTo>
                  <a:pt x="16" y="216"/>
                  <a:pt x="8" y="212"/>
                  <a:pt x="4" y="205"/>
                </a:cubicBezTo>
                <a:cubicBezTo>
                  <a:pt x="0" y="198"/>
                  <a:pt x="0" y="190"/>
                  <a:pt x="4" y="183"/>
                </a:cubicBezTo>
                <a:cubicBezTo>
                  <a:pt x="96" y="12"/>
                  <a:pt x="96" y="12"/>
                  <a:pt x="96" y="12"/>
                </a:cubicBezTo>
                <a:cubicBezTo>
                  <a:pt x="100" y="5"/>
                  <a:pt x="107" y="0"/>
                  <a:pt x="116" y="0"/>
                </a:cubicBezTo>
                <a:cubicBezTo>
                  <a:pt x="724" y="0"/>
                  <a:pt x="724" y="0"/>
                  <a:pt x="724" y="0"/>
                </a:cubicBezTo>
                <a:cubicBezTo>
                  <a:pt x="732" y="0"/>
                  <a:pt x="739" y="5"/>
                  <a:pt x="743" y="11"/>
                </a:cubicBezTo>
                <a:cubicBezTo>
                  <a:pt x="747" y="18"/>
                  <a:pt x="747" y="27"/>
                  <a:pt x="744" y="34"/>
                </a:cubicBezTo>
                <a:cubicBezTo>
                  <a:pt x="652" y="204"/>
                  <a:pt x="652" y="204"/>
                  <a:pt x="652" y="204"/>
                </a:cubicBezTo>
                <a:cubicBezTo>
                  <a:pt x="648" y="212"/>
                  <a:pt x="640" y="216"/>
                  <a:pt x="632" y="216"/>
                </a:cubicBezTo>
                <a:lnTo>
                  <a:pt x="24" y="216"/>
                </a:lnTo>
                <a:close/>
              </a:path>
            </a:pathLst>
          </a:custGeom>
          <a:solidFill>
            <a:schemeClr val="accent3"/>
          </a:solidFill>
          <a:ln>
            <a:noFill/>
          </a:ln>
        </p:spPr>
        <p:txBody>
          <a:bodyPr/>
          <a:p>
            <a:pPr marL="0" marR="0" lvl="0" indent="0" algn="l" defTabSz="1218565"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chemeClr val="bg1"/>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11" name="Freeform 31"/>
          <p:cNvSpPr/>
          <p:nvPr>
            <p:custDataLst>
              <p:tags r:id="rId7"/>
            </p:custDataLst>
          </p:nvPr>
        </p:nvSpPr>
        <p:spPr bwMode="auto">
          <a:xfrm rot="10800000">
            <a:off x="652780" y="4739640"/>
            <a:ext cx="3390265" cy="981710"/>
          </a:xfrm>
          <a:custGeom>
            <a:avLst/>
            <a:gdLst>
              <a:gd name="T0" fmla="*/ 24 w 747"/>
              <a:gd name="T1" fmla="*/ 216 h 216"/>
              <a:gd name="T2" fmla="*/ 4 w 747"/>
              <a:gd name="T3" fmla="*/ 205 h 216"/>
              <a:gd name="T4" fmla="*/ 4 w 747"/>
              <a:gd name="T5" fmla="*/ 183 h 216"/>
              <a:gd name="T6" fmla="*/ 96 w 747"/>
              <a:gd name="T7" fmla="*/ 12 h 216"/>
              <a:gd name="T8" fmla="*/ 116 w 747"/>
              <a:gd name="T9" fmla="*/ 0 h 216"/>
              <a:gd name="T10" fmla="*/ 724 w 747"/>
              <a:gd name="T11" fmla="*/ 0 h 216"/>
              <a:gd name="T12" fmla="*/ 743 w 747"/>
              <a:gd name="T13" fmla="*/ 11 h 216"/>
              <a:gd name="T14" fmla="*/ 744 w 747"/>
              <a:gd name="T15" fmla="*/ 34 h 216"/>
              <a:gd name="T16" fmla="*/ 652 w 747"/>
              <a:gd name="T17" fmla="*/ 204 h 216"/>
              <a:gd name="T18" fmla="*/ 632 w 747"/>
              <a:gd name="T19" fmla="*/ 216 h 216"/>
              <a:gd name="T20" fmla="*/ 24 w 747"/>
              <a:gd name="T21"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7" h="216">
                <a:moveTo>
                  <a:pt x="24" y="216"/>
                </a:moveTo>
                <a:cubicBezTo>
                  <a:pt x="16" y="216"/>
                  <a:pt x="8" y="212"/>
                  <a:pt x="4" y="205"/>
                </a:cubicBezTo>
                <a:cubicBezTo>
                  <a:pt x="0" y="198"/>
                  <a:pt x="0" y="190"/>
                  <a:pt x="4" y="183"/>
                </a:cubicBezTo>
                <a:cubicBezTo>
                  <a:pt x="96" y="12"/>
                  <a:pt x="96" y="12"/>
                  <a:pt x="96" y="12"/>
                </a:cubicBezTo>
                <a:cubicBezTo>
                  <a:pt x="100" y="5"/>
                  <a:pt x="107" y="0"/>
                  <a:pt x="116" y="0"/>
                </a:cubicBezTo>
                <a:cubicBezTo>
                  <a:pt x="724" y="0"/>
                  <a:pt x="724" y="0"/>
                  <a:pt x="724" y="0"/>
                </a:cubicBezTo>
                <a:cubicBezTo>
                  <a:pt x="732" y="0"/>
                  <a:pt x="739" y="5"/>
                  <a:pt x="743" y="11"/>
                </a:cubicBezTo>
                <a:cubicBezTo>
                  <a:pt x="747" y="18"/>
                  <a:pt x="747" y="27"/>
                  <a:pt x="744" y="34"/>
                </a:cubicBezTo>
                <a:cubicBezTo>
                  <a:pt x="652" y="204"/>
                  <a:pt x="652" y="204"/>
                  <a:pt x="652" y="204"/>
                </a:cubicBezTo>
                <a:cubicBezTo>
                  <a:pt x="648" y="212"/>
                  <a:pt x="640" y="216"/>
                  <a:pt x="632" y="216"/>
                </a:cubicBezTo>
                <a:lnTo>
                  <a:pt x="24" y="216"/>
                </a:lnTo>
                <a:close/>
              </a:path>
            </a:pathLst>
          </a:custGeom>
          <a:solidFill>
            <a:schemeClr val="accent3"/>
          </a:solidFill>
          <a:ln>
            <a:noFill/>
          </a:ln>
        </p:spPr>
        <p:txBody>
          <a:bodyPr/>
          <a:p>
            <a:pPr marL="0" marR="0" lvl="0" indent="0" algn="l" defTabSz="1218565"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chemeClr val="bg1"/>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12" name="Freeform 34"/>
          <p:cNvSpPr/>
          <p:nvPr>
            <p:custDataLst>
              <p:tags r:id="rId8"/>
            </p:custDataLst>
          </p:nvPr>
        </p:nvSpPr>
        <p:spPr bwMode="auto">
          <a:xfrm rot="10800000">
            <a:off x="7084695" y="4739640"/>
            <a:ext cx="3395980" cy="981710"/>
          </a:xfrm>
          <a:custGeom>
            <a:avLst/>
            <a:gdLst>
              <a:gd name="T0" fmla="*/ 24 w 748"/>
              <a:gd name="T1" fmla="*/ 216 h 216"/>
              <a:gd name="T2" fmla="*/ 4 w 748"/>
              <a:gd name="T3" fmla="*/ 205 h 216"/>
              <a:gd name="T4" fmla="*/ 4 w 748"/>
              <a:gd name="T5" fmla="*/ 183 h 216"/>
              <a:gd name="T6" fmla="*/ 96 w 748"/>
              <a:gd name="T7" fmla="*/ 12 h 216"/>
              <a:gd name="T8" fmla="*/ 116 w 748"/>
              <a:gd name="T9" fmla="*/ 0 h 216"/>
              <a:gd name="T10" fmla="*/ 724 w 748"/>
              <a:gd name="T11" fmla="*/ 0 h 216"/>
              <a:gd name="T12" fmla="*/ 743 w 748"/>
              <a:gd name="T13" fmla="*/ 11 h 216"/>
              <a:gd name="T14" fmla="*/ 744 w 748"/>
              <a:gd name="T15" fmla="*/ 34 h 216"/>
              <a:gd name="T16" fmla="*/ 652 w 748"/>
              <a:gd name="T17" fmla="*/ 204 h 216"/>
              <a:gd name="T18" fmla="*/ 632 w 748"/>
              <a:gd name="T19" fmla="*/ 216 h 216"/>
              <a:gd name="T20" fmla="*/ 24 w 748"/>
              <a:gd name="T21"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8" h="216">
                <a:moveTo>
                  <a:pt x="24" y="216"/>
                </a:moveTo>
                <a:cubicBezTo>
                  <a:pt x="16" y="216"/>
                  <a:pt x="8" y="212"/>
                  <a:pt x="4" y="205"/>
                </a:cubicBezTo>
                <a:cubicBezTo>
                  <a:pt x="0" y="198"/>
                  <a:pt x="0" y="190"/>
                  <a:pt x="4" y="183"/>
                </a:cubicBezTo>
                <a:cubicBezTo>
                  <a:pt x="96" y="12"/>
                  <a:pt x="96" y="12"/>
                  <a:pt x="96" y="12"/>
                </a:cubicBezTo>
                <a:cubicBezTo>
                  <a:pt x="100" y="5"/>
                  <a:pt x="107" y="0"/>
                  <a:pt x="116" y="0"/>
                </a:cubicBezTo>
                <a:cubicBezTo>
                  <a:pt x="724" y="0"/>
                  <a:pt x="724" y="0"/>
                  <a:pt x="724" y="0"/>
                </a:cubicBezTo>
                <a:cubicBezTo>
                  <a:pt x="732" y="0"/>
                  <a:pt x="739" y="5"/>
                  <a:pt x="743" y="11"/>
                </a:cubicBezTo>
                <a:cubicBezTo>
                  <a:pt x="747" y="18"/>
                  <a:pt x="748" y="27"/>
                  <a:pt x="744" y="34"/>
                </a:cubicBezTo>
                <a:cubicBezTo>
                  <a:pt x="652" y="204"/>
                  <a:pt x="652" y="204"/>
                  <a:pt x="652" y="204"/>
                </a:cubicBezTo>
                <a:cubicBezTo>
                  <a:pt x="648" y="212"/>
                  <a:pt x="640" y="216"/>
                  <a:pt x="632" y="216"/>
                </a:cubicBezTo>
                <a:lnTo>
                  <a:pt x="24" y="216"/>
                </a:lnTo>
                <a:close/>
              </a:path>
            </a:pathLst>
          </a:custGeom>
          <a:solidFill>
            <a:schemeClr val="accent3"/>
          </a:solidFill>
          <a:ln>
            <a:noFill/>
          </a:ln>
        </p:spPr>
        <p:txBody>
          <a:bodyPr/>
          <a:p>
            <a:pPr marL="0" marR="0" lvl="0" indent="0" algn="ctr" defTabSz="1218565" rtl="0" eaLnBrk="1" fontAlgn="auto" latinLnBrk="0" hangingPunct="1">
              <a:lnSpc>
                <a:spcPct val="120000"/>
              </a:lnSpc>
              <a:buClrTx/>
              <a:buSzTx/>
              <a:buFontTx/>
              <a:buNone/>
              <a:defRPr/>
            </a:pPr>
            <a:endParaRPr kumimoji="0" lang="en-US" sz="900" b="0" i="0" u="none" strike="noStrike" kern="1200" cap="none" spc="0" normalizeH="0" baseline="0" noProof="0" dirty="0">
              <a:ln>
                <a:noFill/>
              </a:ln>
              <a:solidFill>
                <a:schemeClr val="bg1"/>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13" name="任意多边形: 形状 30"/>
          <p:cNvSpPr/>
          <p:nvPr>
            <p:custDataLst>
              <p:tags r:id="rId9"/>
            </p:custDataLst>
          </p:nvPr>
        </p:nvSpPr>
        <p:spPr bwMode="auto">
          <a:xfrm rot="10800000">
            <a:off x="10335260" y="4739640"/>
            <a:ext cx="1856740" cy="981710"/>
          </a:xfrm>
          <a:custGeom>
            <a:avLst/>
            <a:gdLst>
              <a:gd name="connsiteX0" fmla="*/ 1335108 w 1856785"/>
              <a:gd name="connsiteY0" fmla="*/ 981943 h 981943"/>
              <a:gd name="connsiteX1" fmla="*/ 77226 w 1856785"/>
              <a:gd name="connsiteY1" fmla="*/ 981943 h 981943"/>
              <a:gd name="connsiteX2" fmla="*/ 0 w 1856785"/>
              <a:gd name="connsiteY2" fmla="*/ 981943 h 981943"/>
              <a:gd name="connsiteX3" fmla="*/ 0 w 1856785"/>
              <a:gd name="connsiteY3" fmla="*/ 0 h 981943"/>
              <a:gd name="connsiteX4" fmla="*/ 6487 w 1856785"/>
              <a:gd name="connsiteY4" fmla="*/ 0 h 981943"/>
              <a:gd name="connsiteX5" fmla="*/ 1752450 w 1856785"/>
              <a:gd name="connsiteY5" fmla="*/ 0 h 981943"/>
              <a:gd name="connsiteX6" fmla="*/ 1843177 w 1856785"/>
              <a:gd name="connsiteY6" fmla="*/ 50007 h 981943"/>
              <a:gd name="connsiteX7" fmla="*/ 1843177 w 1856785"/>
              <a:gd name="connsiteY7" fmla="*/ 154565 h 981943"/>
              <a:gd name="connsiteX8" fmla="*/ 1425834 w 1856785"/>
              <a:gd name="connsiteY8" fmla="*/ 927391 h 981943"/>
              <a:gd name="connsiteX9" fmla="*/ 1335108 w 1856785"/>
              <a:gd name="connsiteY9" fmla="*/ 981943 h 981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56785" h="981943">
                <a:moveTo>
                  <a:pt x="1335108" y="981943"/>
                </a:moveTo>
                <a:cubicBezTo>
                  <a:pt x="1335108" y="981943"/>
                  <a:pt x="1335108" y="981943"/>
                  <a:pt x="77226" y="981943"/>
                </a:cubicBezTo>
                <a:lnTo>
                  <a:pt x="0" y="981943"/>
                </a:lnTo>
                <a:lnTo>
                  <a:pt x="0" y="0"/>
                </a:lnTo>
                <a:lnTo>
                  <a:pt x="6487" y="0"/>
                </a:lnTo>
                <a:cubicBezTo>
                  <a:pt x="127398" y="0"/>
                  <a:pt x="514315" y="0"/>
                  <a:pt x="1752450" y="0"/>
                </a:cubicBezTo>
                <a:cubicBezTo>
                  <a:pt x="1788741" y="0"/>
                  <a:pt x="1825031" y="22730"/>
                  <a:pt x="1843177" y="50007"/>
                </a:cubicBezTo>
                <a:cubicBezTo>
                  <a:pt x="1861322" y="81829"/>
                  <a:pt x="1861322" y="122743"/>
                  <a:pt x="1843177" y="154565"/>
                </a:cubicBezTo>
                <a:cubicBezTo>
                  <a:pt x="1843177" y="154565"/>
                  <a:pt x="1843177" y="154565"/>
                  <a:pt x="1425834" y="927391"/>
                </a:cubicBezTo>
                <a:cubicBezTo>
                  <a:pt x="1407689" y="963759"/>
                  <a:pt x="1375935" y="981943"/>
                  <a:pt x="1335108" y="981943"/>
                </a:cubicBezTo>
                <a:close/>
              </a:path>
            </a:pathLst>
          </a:custGeom>
          <a:solidFill>
            <a:schemeClr val="bg1">
              <a:lumMod val="85000"/>
            </a:schemeClr>
          </a:solidFill>
          <a:ln>
            <a:noFill/>
          </a:ln>
        </p:spPr>
        <p:txBody>
          <a:bodyPr wrap="square">
            <a:noAutofit/>
          </a:bodyPr>
          <a:p>
            <a:pPr marL="0" marR="0" lvl="0" indent="0" algn="l" defTabSz="1218565"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chemeClr val="bg1"/>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14" name="Freeform 30"/>
          <p:cNvSpPr/>
          <p:nvPr>
            <p:custDataLst>
              <p:tags r:id="rId10"/>
            </p:custDataLst>
          </p:nvPr>
        </p:nvSpPr>
        <p:spPr bwMode="auto">
          <a:xfrm>
            <a:off x="4367530" y="3585845"/>
            <a:ext cx="3391535" cy="981710"/>
          </a:xfrm>
          <a:custGeom>
            <a:avLst/>
            <a:gdLst>
              <a:gd name="T0" fmla="*/ 134288 w 747"/>
              <a:gd name="T1" fmla="*/ 1210104 h 216"/>
              <a:gd name="T2" fmla="*/ 22381 w 747"/>
              <a:gd name="T3" fmla="*/ 1148478 h 216"/>
              <a:gd name="T4" fmla="*/ 22381 w 747"/>
              <a:gd name="T5" fmla="*/ 1025227 h 216"/>
              <a:gd name="T6" fmla="*/ 537152 w 747"/>
              <a:gd name="T7" fmla="*/ 67228 h 216"/>
              <a:gd name="T8" fmla="*/ 649058 w 747"/>
              <a:gd name="T9" fmla="*/ 0 h 216"/>
              <a:gd name="T10" fmla="*/ 4051019 w 747"/>
              <a:gd name="T11" fmla="*/ 0 h 216"/>
              <a:gd name="T12" fmla="*/ 4157331 w 747"/>
              <a:gd name="T13" fmla="*/ 61626 h 216"/>
              <a:gd name="T14" fmla="*/ 4162926 w 747"/>
              <a:gd name="T15" fmla="*/ 190479 h 216"/>
              <a:gd name="T16" fmla="*/ 3648156 w 747"/>
              <a:gd name="T17" fmla="*/ 1142876 h 216"/>
              <a:gd name="T18" fmla="*/ 3536249 w 747"/>
              <a:gd name="T19" fmla="*/ 1210104 h 216"/>
              <a:gd name="T20" fmla="*/ 134288 w 747"/>
              <a:gd name="T21" fmla="*/ 1210104 h 2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47" h="216">
                <a:moveTo>
                  <a:pt x="24" y="216"/>
                </a:moveTo>
                <a:cubicBezTo>
                  <a:pt x="16" y="216"/>
                  <a:pt x="8" y="212"/>
                  <a:pt x="4" y="205"/>
                </a:cubicBezTo>
                <a:cubicBezTo>
                  <a:pt x="0" y="198"/>
                  <a:pt x="0" y="190"/>
                  <a:pt x="4" y="183"/>
                </a:cubicBezTo>
                <a:cubicBezTo>
                  <a:pt x="96" y="12"/>
                  <a:pt x="96" y="12"/>
                  <a:pt x="96" y="12"/>
                </a:cubicBezTo>
                <a:cubicBezTo>
                  <a:pt x="100" y="5"/>
                  <a:pt x="107" y="0"/>
                  <a:pt x="116" y="0"/>
                </a:cubicBezTo>
                <a:cubicBezTo>
                  <a:pt x="724" y="0"/>
                  <a:pt x="724" y="0"/>
                  <a:pt x="724" y="0"/>
                </a:cubicBezTo>
                <a:cubicBezTo>
                  <a:pt x="732" y="0"/>
                  <a:pt x="739" y="5"/>
                  <a:pt x="743" y="11"/>
                </a:cubicBezTo>
                <a:cubicBezTo>
                  <a:pt x="747" y="18"/>
                  <a:pt x="747" y="27"/>
                  <a:pt x="744" y="34"/>
                </a:cubicBezTo>
                <a:cubicBezTo>
                  <a:pt x="652" y="204"/>
                  <a:pt x="652" y="204"/>
                  <a:pt x="652" y="204"/>
                </a:cubicBezTo>
                <a:cubicBezTo>
                  <a:pt x="648" y="212"/>
                  <a:pt x="640" y="216"/>
                  <a:pt x="632" y="216"/>
                </a:cubicBezTo>
                <a:lnTo>
                  <a:pt x="24" y="216"/>
                </a:lnTo>
                <a:close/>
              </a:path>
            </a:pathLst>
          </a:custGeom>
          <a:solidFill>
            <a:schemeClr val="accent2"/>
          </a:solidFill>
          <a:ln>
            <a:noFill/>
          </a:ln>
        </p:spPr>
        <p:txBody>
          <a:bodyPr/>
          <a:p>
            <a:pPr marL="0" marR="0" lvl="0" indent="0" algn="l" defTabSz="914400"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chemeClr val="bg1"/>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16" name="Freeform 31"/>
          <p:cNvSpPr/>
          <p:nvPr>
            <p:custDataLst>
              <p:tags r:id="rId11"/>
            </p:custDataLst>
          </p:nvPr>
        </p:nvSpPr>
        <p:spPr bwMode="auto">
          <a:xfrm>
            <a:off x="7586345" y="3585845"/>
            <a:ext cx="3390265" cy="981710"/>
          </a:xfrm>
          <a:custGeom>
            <a:avLst/>
            <a:gdLst>
              <a:gd name="T0" fmla="*/ 24 w 747"/>
              <a:gd name="T1" fmla="*/ 216 h 216"/>
              <a:gd name="T2" fmla="*/ 4 w 747"/>
              <a:gd name="T3" fmla="*/ 205 h 216"/>
              <a:gd name="T4" fmla="*/ 4 w 747"/>
              <a:gd name="T5" fmla="*/ 183 h 216"/>
              <a:gd name="T6" fmla="*/ 96 w 747"/>
              <a:gd name="T7" fmla="*/ 12 h 216"/>
              <a:gd name="T8" fmla="*/ 116 w 747"/>
              <a:gd name="T9" fmla="*/ 0 h 216"/>
              <a:gd name="T10" fmla="*/ 724 w 747"/>
              <a:gd name="T11" fmla="*/ 0 h 216"/>
              <a:gd name="T12" fmla="*/ 743 w 747"/>
              <a:gd name="T13" fmla="*/ 11 h 216"/>
              <a:gd name="T14" fmla="*/ 744 w 747"/>
              <a:gd name="T15" fmla="*/ 34 h 216"/>
              <a:gd name="T16" fmla="*/ 652 w 747"/>
              <a:gd name="T17" fmla="*/ 204 h 216"/>
              <a:gd name="T18" fmla="*/ 632 w 747"/>
              <a:gd name="T19" fmla="*/ 216 h 216"/>
              <a:gd name="T20" fmla="*/ 24 w 747"/>
              <a:gd name="T21" fmla="*/ 21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7" h="216">
                <a:moveTo>
                  <a:pt x="24" y="216"/>
                </a:moveTo>
                <a:cubicBezTo>
                  <a:pt x="16" y="216"/>
                  <a:pt x="8" y="212"/>
                  <a:pt x="4" y="205"/>
                </a:cubicBezTo>
                <a:cubicBezTo>
                  <a:pt x="0" y="198"/>
                  <a:pt x="0" y="190"/>
                  <a:pt x="4" y="183"/>
                </a:cubicBezTo>
                <a:cubicBezTo>
                  <a:pt x="96" y="12"/>
                  <a:pt x="96" y="12"/>
                  <a:pt x="96" y="12"/>
                </a:cubicBezTo>
                <a:cubicBezTo>
                  <a:pt x="100" y="5"/>
                  <a:pt x="107" y="0"/>
                  <a:pt x="116" y="0"/>
                </a:cubicBezTo>
                <a:cubicBezTo>
                  <a:pt x="724" y="0"/>
                  <a:pt x="724" y="0"/>
                  <a:pt x="724" y="0"/>
                </a:cubicBezTo>
                <a:cubicBezTo>
                  <a:pt x="732" y="0"/>
                  <a:pt x="739" y="5"/>
                  <a:pt x="743" y="11"/>
                </a:cubicBezTo>
                <a:cubicBezTo>
                  <a:pt x="747" y="18"/>
                  <a:pt x="747" y="27"/>
                  <a:pt x="744" y="34"/>
                </a:cubicBezTo>
                <a:cubicBezTo>
                  <a:pt x="652" y="204"/>
                  <a:pt x="652" y="204"/>
                  <a:pt x="652" y="204"/>
                </a:cubicBezTo>
                <a:cubicBezTo>
                  <a:pt x="648" y="212"/>
                  <a:pt x="640" y="216"/>
                  <a:pt x="632" y="216"/>
                </a:cubicBezTo>
                <a:lnTo>
                  <a:pt x="24" y="216"/>
                </a:lnTo>
                <a:close/>
              </a:path>
            </a:pathLst>
          </a:custGeom>
          <a:solidFill>
            <a:schemeClr val="accent2"/>
          </a:solidFill>
          <a:ln>
            <a:noFill/>
          </a:ln>
        </p:spPr>
        <p:txBody>
          <a:bodyPr/>
          <a:p>
            <a:pPr marL="0" marR="0" lvl="0" indent="0" algn="l" defTabSz="1218565"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chemeClr val="bg1"/>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17" name="Freeform 34"/>
          <p:cNvSpPr/>
          <p:nvPr>
            <p:custDataLst>
              <p:tags r:id="rId12"/>
            </p:custDataLst>
          </p:nvPr>
        </p:nvSpPr>
        <p:spPr bwMode="auto">
          <a:xfrm>
            <a:off x="1148715" y="3585845"/>
            <a:ext cx="3395345" cy="981710"/>
          </a:xfrm>
          <a:custGeom>
            <a:avLst/>
            <a:gdLst>
              <a:gd name="T0" fmla="*/ 134260 w 748"/>
              <a:gd name="T1" fmla="*/ 1210104 h 216"/>
              <a:gd name="T2" fmla="*/ 22377 w 748"/>
              <a:gd name="T3" fmla="*/ 1148478 h 216"/>
              <a:gd name="T4" fmla="*/ 22377 w 748"/>
              <a:gd name="T5" fmla="*/ 1025227 h 216"/>
              <a:gd name="T6" fmla="*/ 537041 w 748"/>
              <a:gd name="T7" fmla="*/ 67228 h 216"/>
              <a:gd name="T8" fmla="*/ 648925 w 748"/>
              <a:gd name="T9" fmla="*/ 0 h 216"/>
              <a:gd name="T10" fmla="*/ 4050188 w 748"/>
              <a:gd name="T11" fmla="*/ 0 h 216"/>
              <a:gd name="T12" fmla="*/ 4156477 w 748"/>
              <a:gd name="T13" fmla="*/ 61626 h 216"/>
              <a:gd name="T14" fmla="*/ 4162071 w 748"/>
              <a:gd name="T15" fmla="*/ 190479 h 216"/>
              <a:gd name="T16" fmla="*/ 3647407 w 748"/>
              <a:gd name="T17" fmla="*/ 1142876 h 216"/>
              <a:gd name="T18" fmla="*/ 3535523 w 748"/>
              <a:gd name="T19" fmla="*/ 1210104 h 216"/>
              <a:gd name="T20" fmla="*/ 134260 w 748"/>
              <a:gd name="T21" fmla="*/ 1210104 h 21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48" h="216">
                <a:moveTo>
                  <a:pt x="24" y="216"/>
                </a:moveTo>
                <a:cubicBezTo>
                  <a:pt x="16" y="216"/>
                  <a:pt x="8" y="212"/>
                  <a:pt x="4" y="205"/>
                </a:cubicBezTo>
                <a:cubicBezTo>
                  <a:pt x="0" y="198"/>
                  <a:pt x="0" y="190"/>
                  <a:pt x="4" y="183"/>
                </a:cubicBezTo>
                <a:cubicBezTo>
                  <a:pt x="96" y="12"/>
                  <a:pt x="96" y="12"/>
                  <a:pt x="96" y="12"/>
                </a:cubicBezTo>
                <a:cubicBezTo>
                  <a:pt x="100" y="5"/>
                  <a:pt x="107" y="0"/>
                  <a:pt x="116" y="0"/>
                </a:cubicBezTo>
                <a:cubicBezTo>
                  <a:pt x="724" y="0"/>
                  <a:pt x="724" y="0"/>
                  <a:pt x="724" y="0"/>
                </a:cubicBezTo>
                <a:cubicBezTo>
                  <a:pt x="732" y="0"/>
                  <a:pt x="739" y="5"/>
                  <a:pt x="743" y="11"/>
                </a:cubicBezTo>
                <a:cubicBezTo>
                  <a:pt x="747" y="18"/>
                  <a:pt x="748" y="27"/>
                  <a:pt x="744" y="34"/>
                </a:cubicBezTo>
                <a:cubicBezTo>
                  <a:pt x="652" y="204"/>
                  <a:pt x="652" y="204"/>
                  <a:pt x="652" y="204"/>
                </a:cubicBezTo>
                <a:cubicBezTo>
                  <a:pt x="648" y="212"/>
                  <a:pt x="640" y="216"/>
                  <a:pt x="632" y="216"/>
                </a:cubicBezTo>
                <a:lnTo>
                  <a:pt x="24" y="216"/>
                </a:lnTo>
                <a:close/>
              </a:path>
            </a:pathLst>
          </a:custGeom>
          <a:solidFill>
            <a:schemeClr val="accent2"/>
          </a:solidFill>
          <a:ln>
            <a:noFill/>
          </a:ln>
        </p:spPr>
        <p:txBody>
          <a:bodyPr/>
          <a:p>
            <a:pPr marL="0" marR="0" lvl="0" indent="0" algn="l" defTabSz="914400" rtl="0" eaLnBrk="1" fontAlgn="auto" latinLnBrk="0" hangingPunct="1">
              <a:lnSpc>
                <a:spcPct val="120000"/>
              </a:lnSpc>
              <a:buClrTx/>
              <a:buSzTx/>
              <a:buFontTx/>
              <a:buNone/>
              <a:defRPr/>
            </a:pPr>
            <a:endParaRPr kumimoji="0" lang="en-US" sz="900" b="0" i="0" u="none" strike="noStrike" kern="1200" cap="none" spc="0" normalizeH="0" baseline="0" noProof="0">
              <a:ln>
                <a:noFill/>
              </a:ln>
              <a:solidFill>
                <a:srgbClr val="000000"/>
              </a:solidFill>
              <a:effectLst/>
              <a:uLnTx/>
              <a:uFillTx/>
              <a:latin typeface="Arial" panose="020B0604020202090204" pitchFamily="34" charset="0"/>
              <a:ea typeface="微软雅黑" panose="020B0703020204020201" charset="-122"/>
              <a:sym typeface="Arial" panose="020B0604020202090204" pitchFamily="34" charset="0"/>
            </a:endParaRPr>
          </a:p>
        </p:txBody>
      </p:sp>
      <p:sp>
        <p:nvSpPr>
          <p:cNvPr id="18" name="文本框 17"/>
          <p:cNvSpPr txBox="1"/>
          <p:nvPr>
            <p:custDataLst>
              <p:tags r:id="rId13"/>
            </p:custDataLst>
          </p:nvPr>
        </p:nvSpPr>
        <p:spPr>
          <a:xfrm>
            <a:off x="2216785" y="2611755"/>
            <a:ext cx="2327275" cy="647700"/>
          </a:xfrm>
          <a:prstGeom prst="rect">
            <a:avLst/>
          </a:prstGeom>
          <a:noFill/>
        </p:spPr>
        <p:txBody>
          <a:bodyPr wrap="square" rtlCol="0">
            <a:normAutofit/>
          </a:bodyPr>
          <a:p>
            <a:pPr marL="0" marR="0" lvl="0" indent="0" algn="ctr" defTabSz="914400" rtl="0" eaLnBrk="1" fontAlgn="auto" latinLnBrk="0" hangingPunct="1">
              <a:lnSpc>
                <a:spcPct val="120000"/>
              </a:lnSpc>
              <a:spcBef>
                <a:spcPts val="0"/>
              </a:spcBef>
              <a:spcAft>
                <a:spcPts val="0"/>
              </a:spcAft>
              <a:buSzPct val="100000"/>
              <a:buFontTx/>
              <a:buNone/>
              <a:defRPr/>
            </a:pPr>
            <a:r>
              <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rPr>
              <a:t>关联关系（association）</a:t>
            </a:r>
            <a:endPar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endParaRPr>
          </a:p>
        </p:txBody>
      </p:sp>
      <p:sp>
        <p:nvSpPr>
          <p:cNvPr id="19" name="文本框 18"/>
          <p:cNvSpPr txBox="1"/>
          <p:nvPr>
            <p:custDataLst>
              <p:tags r:id="rId14"/>
            </p:custDataLst>
          </p:nvPr>
        </p:nvSpPr>
        <p:spPr>
          <a:xfrm>
            <a:off x="5462905" y="2515235"/>
            <a:ext cx="2327275" cy="647700"/>
          </a:xfrm>
          <a:prstGeom prst="rect">
            <a:avLst/>
          </a:prstGeom>
          <a:noFill/>
        </p:spPr>
        <p:txBody>
          <a:bodyPr wrap="square" rtlCol="0">
            <a:normAutofit/>
          </a:bodyPr>
          <a:p>
            <a:pPr marL="0" marR="0" lvl="0" indent="0" algn="ctr" defTabSz="914400" rtl="0" eaLnBrk="1" fontAlgn="auto" latinLnBrk="0" hangingPunct="1">
              <a:lnSpc>
                <a:spcPct val="120000"/>
              </a:lnSpc>
              <a:spcBef>
                <a:spcPts val="0"/>
              </a:spcBef>
              <a:spcAft>
                <a:spcPts val="0"/>
              </a:spcAft>
              <a:buSzPct val="100000"/>
              <a:buFontTx/>
              <a:buNone/>
              <a:defRPr/>
            </a:pPr>
            <a:r>
              <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rPr>
              <a:t>依赖关系（dependency）</a:t>
            </a:r>
            <a:endPar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endParaRPr>
          </a:p>
        </p:txBody>
      </p:sp>
      <p:sp>
        <p:nvSpPr>
          <p:cNvPr id="20" name="文本框 19"/>
          <p:cNvSpPr txBox="1"/>
          <p:nvPr>
            <p:custDataLst>
              <p:tags r:id="rId15"/>
            </p:custDataLst>
          </p:nvPr>
        </p:nvSpPr>
        <p:spPr>
          <a:xfrm>
            <a:off x="8680450" y="2611755"/>
            <a:ext cx="2327275" cy="647700"/>
          </a:xfrm>
          <a:prstGeom prst="rect">
            <a:avLst/>
          </a:prstGeom>
          <a:noFill/>
        </p:spPr>
        <p:txBody>
          <a:bodyPr wrap="square" rtlCol="0">
            <a:normAutofit/>
          </a:bodyPr>
          <a:p>
            <a:pPr marL="0" marR="0" lvl="0" indent="0" algn="ctr" defTabSz="914400" rtl="0" eaLnBrk="1" fontAlgn="auto" latinLnBrk="0" hangingPunct="1">
              <a:lnSpc>
                <a:spcPct val="120000"/>
              </a:lnSpc>
              <a:spcBef>
                <a:spcPts val="0"/>
              </a:spcBef>
              <a:spcAft>
                <a:spcPts val="0"/>
              </a:spcAft>
              <a:buSzPct val="100000"/>
              <a:buFontTx/>
              <a:buNone/>
              <a:defRPr/>
            </a:pPr>
            <a:r>
              <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rPr>
              <a:t>扩展关系（extends）</a:t>
            </a:r>
            <a:endPar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endParaRPr>
          </a:p>
        </p:txBody>
      </p:sp>
      <p:sp>
        <p:nvSpPr>
          <p:cNvPr id="21" name="文本框 20"/>
          <p:cNvSpPr txBox="1"/>
          <p:nvPr>
            <p:custDataLst>
              <p:tags r:id="rId16"/>
            </p:custDataLst>
          </p:nvPr>
        </p:nvSpPr>
        <p:spPr>
          <a:xfrm>
            <a:off x="8117840" y="3755390"/>
            <a:ext cx="2327275" cy="653415"/>
          </a:xfrm>
          <a:prstGeom prst="rect">
            <a:avLst/>
          </a:prstGeom>
          <a:noFill/>
        </p:spPr>
        <p:txBody>
          <a:bodyPr wrap="square" rtlCol="0">
            <a:normAutofit/>
          </a:bodyPr>
          <a:p>
            <a:pPr marL="0" marR="0" lvl="0" indent="0" algn="ctr" defTabSz="914400" rtl="0" eaLnBrk="1" fontAlgn="auto" latinLnBrk="0" hangingPunct="1">
              <a:lnSpc>
                <a:spcPct val="120000"/>
              </a:lnSpc>
              <a:spcBef>
                <a:spcPts val="0"/>
              </a:spcBef>
              <a:spcAft>
                <a:spcPts val="0"/>
              </a:spcAft>
              <a:buSzPct val="100000"/>
              <a:buFontTx/>
              <a:buNone/>
              <a:defRPr/>
            </a:pPr>
            <a:r>
              <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rPr>
              <a:t>精化关系（refine）</a:t>
            </a:r>
            <a:endPar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endParaRPr>
          </a:p>
        </p:txBody>
      </p:sp>
      <p:sp>
        <p:nvSpPr>
          <p:cNvPr id="32" name="文本框 31"/>
          <p:cNvSpPr txBox="1"/>
          <p:nvPr>
            <p:custDataLst>
              <p:tags r:id="rId17"/>
            </p:custDataLst>
          </p:nvPr>
        </p:nvSpPr>
        <p:spPr>
          <a:xfrm>
            <a:off x="4930775" y="3761105"/>
            <a:ext cx="2327275" cy="653415"/>
          </a:xfrm>
          <a:prstGeom prst="rect">
            <a:avLst/>
          </a:prstGeom>
          <a:noFill/>
        </p:spPr>
        <p:txBody>
          <a:bodyPr wrap="square" rtlCol="0">
            <a:normAutofit/>
          </a:bodyPr>
          <a:p>
            <a:pPr marL="0" marR="0" lvl="0" indent="0" algn="ctr" defTabSz="914400" rtl="0" eaLnBrk="1" fontAlgn="auto" latinLnBrk="0" hangingPunct="1">
              <a:lnSpc>
                <a:spcPct val="120000"/>
              </a:lnSpc>
              <a:spcBef>
                <a:spcPts val="0"/>
              </a:spcBef>
              <a:spcAft>
                <a:spcPts val="0"/>
              </a:spcAft>
              <a:buSzPct val="100000"/>
              <a:buFontTx/>
              <a:buNone/>
              <a:defRPr/>
            </a:pPr>
            <a:r>
              <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rPr>
              <a:t>实现关系（realize）</a:t>
            </a:r>
            <a:endPar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endParaRPr>
          </a:p>
        </p:txBody>
      </p:sp>
      <p:sp>
        <p:nvSpPr>
          <p:cNvPr id="33" name="文本框 32"/>
          <p:cNvSpPr txBox="1"/>
          <p:nvPr>
            <p:custDataLst>
              <p:tags r:id="rId18"/>
            </p:custDataLst>
          </p:nvPr>
        </p:nvSpPr>
        <p:spPr>
          <a:xfrm>
            <a:off x="1711960" y="3761105"/>
            <a:ext cx="2327275" cy="647700"/>
          </a:xfrm>
          <a:prstGeom prst="rect">
            <a:avLst/>
          </a:prstGeom>
          <a:noFill/>
        </p:spPr>
        <p:txBody>
          <a:bodyPr wrap="square" rtlCol="0">
            <a:normAutofit/>
          </a:bodyPr>
          <a:p>
            <a:pPr marL="0" marR="0" lvl="0" indent="0" algn="ctr" defTabSz="914400" rtl="0" eaLnBrk="1" fontAlgn="auto" latinLnBrk="0" hangingPunct="1">
              <a:lnSpc>
                <a:spcPct val="120000"/>
              </a:lnSpc>
              <a:spcBef>
                <a:spcPts val="0"/>
              </a:spcBef>
              <a:spcAft>
                <a:spcPts val="0"/>
              </a:spcAft>
              <a:buSzPct val="100000"/>
              <a:buFontTx/>
              <a:buNone/>
              <a:defRPr/>
            </a:pPr>
            <a:r>
              <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rPr>
              <a:t>包含关系（include）</a:t>
            </a:r>
            <a:endPar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endParaRPr>
          </a:p>
        </p:txBody>
      </p:sp>
      <p:sp>
        <p:nvSpPr>
          <p:cNvPr id="34" name="文本框 33"/>
          <p:cNvSpPr txBox="1"/>
          <p:nvPr>
            <p:custDataLst>
              <p:tags r:id="rId19"/>
            </p:custDataLst>
          </p:nvPr>
        </p:nvSpPr>
        <p:spPr>
          <a:xfrm>
            <a:off x="1148715" y="4907280"/>
            <a:ext cx="2327275" cy="647700"/>
          </a:xfrm>
          <a:prstGeom prst="rect">
            <a:avLst/>
          </a:prstGeom>
          <a:noFill/>
        </p:spPr>
        <p:txBody>
          <a:bodyPr wrap="square" rtlCol="0">
            <a:normAutofit/>
          </a:bodyPr>
          <a:p>
            <a:pPr marL="0" marR="0" lvl="0" indent="0" algn="ctr" defTabSz="914400" rtl="0" eaLnBrk="1" fontAlgn="auto" latinLnBrk="0" hangingPunct="1">
              <a:lnSpc>
                <a:spcPct val="120000"/>
              </a:lnSpc>
              <a:spcBef>
                <a:spcPts val="0"/>
              </a:spcBef>
              <a:spcAft>
                <a:spcPts val="0"/>
              </a:spcAft>
              <a:buSzPct val="100000"/>
              <a:buFontTx/>
              <a:buNone/>
              <a:defRPr/>
            </a:pPr>
            <a:r>
              <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rPr>
              <a:t>泛化关系（generalization）</a:t>
            </a:r>
            <a:endPar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endParaRPr>
          </a:p>
        </p:txBody>
      </p:sp>
      <p:sp>
        <p:nvSpPr>
          <p:cNvPr id="35" name="文本框 34"/>
          <p:cNvSpPr txBox="1"/>
          <p:nvPr>
            <p:custDataLst>
              <p:tags r:id="rId20"/>
            </p:custDataLst>
          </p:nvPr>
        </p:nvSpPr>
        <p:spPr>
          <a:xfrm>
            <a:off x="4367530" y="4907280"/>
            <a:ext cx="2327275" cy="647700"/>
          </a:xfrm>
          <a:prstGeom prst="rect">
            <a:avLst/>
          </a:prstGeom>
          <a:noFill/>
        </p:spPr>
        <p:txBody>
          <a:bodyPr wrap="square" rtlCol="0">
            <a:normAutofit/>
          </a:bodyPr>
          <a:p>
            <a:pPr marL="0" marR="0" lvl="0" indent="0" algn="ctr" defTabSz="914400" rtl="0" eaLnBrk="1" fontAlgn="auto" latinLnBrk="0" hangingPunct="1">
              <a:lnSpc>
                <a:spcPct val="120000"/>
              </a:lnSpc>
              <a:spcBef>
                <a:spcPts val="0"/>
              </a:spcBef>
              <a:spcAft>
                <a:spcPts val="0"/>
              </a:spcAft>
              <a:buSzPct val="100000"/>
              <a:buFontTx/>
              <a:buNone/>
              <a:defRPr/>
            </a:pPr>
            <a:r>
              <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rPr>
              <a:t>聚合关系（aggregation）</a:t>
            </a:r>
            <a:endPar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endParaRPr>
          </a:p>
        </p:txBody>
      </p:sp>
      <p:sp>
        <p:nvSpPr>
          <p:cNvPr id="36" name="文本框 35"/>
          <p:cNvSpPr txBox="1"/>
          <p:nvPr>
            <p:custDataLst>
              <p:tags r:id="rId21"/>
            </p:custDataLst>
          </p:nvPr>
        </p:nvSpPr>
        <p:spPr>
          <a:xfrm>
            <a:off x="7632700" y="4907280"/>
            <a:ext cx="2327275" cy="647700"/>
          </a:xfrm>
          <a:prstGeom prst="rect">
            <a:avLst/>
          </a:prstGeom>
          <a:noFill/>
        </p:spPr>
        <p:txBody>
          <a:bodyPr wrap="square" rtlCol="0">
            <a:normAutofit/>
          </a:bodyPr>
          <a:p>
            <a:pPr marL="0" marR="0" lvl="0" indent="0" algn="ctr" defTabSz="914400" rtl="0" eaLnBrk="1" fontAlgn="auto" latinLnBrk="0" hangingPunct="1">
              <a:lnSpc>
                <a:spcPct val="120000"/>
              </a:lnSpc>
              <a:spcBef>
                <a:spcPts val="0"/>
              </a:spcBef>
              <a:spcAft>
                <a:spcPts val="0"/>
              </a:spcAft>
              <a:buSzPct val="100000"/>
              <a:buFontTx/>
              <a:buNone/>
              <a:defRPr/>
            </a:pPr>
            <a:r>
              <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rPr>
              <a:t>组合关系（composition）</a:t>
            </a:r>
            <a:endParaRPr kumimoji="0" lang="zh-CN" altLang="en-US" sz="1400" kern="1200" cap="none" spc="150" normalizeH="0" noProof="0">
              <a:ln>
                <a:noFill/>
              </a:ln>
              <a:solidFill>
                <a:schemeClr val="bg1"/>
              </a:solidFill>
              <a:effectLst/>
              <a:latin typeface="Arial" panose="020B0604020202090204" pitchFamily="34" charset="0"/>
              <a:ea typeface="微软雅黑" panose="020B0703020204020201" charset="-122"/>
              <a:sym typeface="+mn-ea"/>
            </a:endParaRPr>
          </a:p>
        </p:txBody>
      </p:sp>
      <p:graphicFrame>
        <p:nvGraphicFramePr>
          <p:cNvPr id="4" name="对象 3"/>
          <p:cNvGraphicFramePr/>
          <p:nvPr/>
        </p:nvGraphicFramePr>
        <p:xfrm>
          <a:off x="2585720" y="3016885"/>
          <a:ext cx="1453515" cy="396875"/>
        </p:xfrm>
        <a:graphic>
          <a:graphicData uri="http://schemas.openxmlformats.org/presentationml/2006/ole">
            <mc:AlternateContent xmlns:mc="http://schemas.openxmlformats.org/markup-compatibility/2006">
              <mc:Choice xmlns:v="urn:schemas-microsoft-com:vml" Requires="v">
                <p:oleObj spid="_x0000_s5" name="" r:id="rId22" imgW="1249045" imgH="356870" progId="Visio.Drawing.15">
                  <p:embed/>
                </p:oleObj>
              </mc:Choice>
              <mc:Fallback>
                <p:oleObj name="" r:id="rId22" imgW="1249045" imgH="356870" progId="Visio.Drawing.15">
                  <p:embed/>
                  <p:pic>
                    <p:nvPicPr>
                      <p:cNvPr id="0" name="图片 4"/>
                      <p:cNvPicPr/>
                      <p:nvPr/>
                    </p:nvPicPr>
                    <p:blipFill>
                      <a:blip r:embed="rId23"/>
                      <a:stretch>
                        <a:fillRect/>
                      </a:stretch>
                    </p:blipFill>
                    <p:spPr>
                      <a:xfrm>
                        <a:off x="2585720" y="3016885"/>
                        <a:ext cx="1453515" cy="396875"/>
                      </a:xfrm>
                      <a:prstGeom prst="rect">
                        <a:avLst/>
                      </a:prstGeom>
                    </p:spPr>
                  </p:pic>
                </p:oleObj>
              </mc:Fallback>
            </mc:AlternateContent>
          </a:graphicData>
        </a:graphic>
      </p:graphicFrame>
      <p:graphicFrame>
        <p:nvGraphicFramePr>
          <p:cNvPr id="22" name="对象 21"/>
          <p:cNvGraphicFramePr/>
          <p:nvPr/>
        </p:nvGraphicFramePr>
        <p:xfrm>
          <a:off x="5716905" y="3108960"/>
          <a:ext cx="1724025" cy="371475"/>
        </p:xfrm>
        <a:graphic>
          <a:graphicData uri="http://schemas.openxmlformats.org/presentationml/2006/ole">
            <mc:AlternateContent xmlns:mc="http://schemas.openxmlformats.org/markup-compatibility/2006">
              <mc:Choice xmlns:v="urn:schemas-microsoft-com:vml" Requires="v">
                <p:oleObj spid="_x0000_s23" name="" r:id="rId24" imgW="1474470" imgH="337185" progId="Visio.Drawing.15">
                  <p:embed/>
                </p:oleObj>
              </mc:Choice>
              <mc:Fallback>
                <p:oleObj name="" r:id="rId24" imgW="1474470" imgH="337185" progId="Visio.Drawing.15">
                  <p:embed/>
                  <p:pic>
                    <p:nvPicPr>
                      <p:cNvPr id="0" name="图片 22"/>
                      <p:cNvPicPr/>
                      <p:nvPr/>
                    </p:nvPicPr>
                    <p:blipFill>
                      <a:blip r:embed="rId25"/>
                      <a:stretch>
                        <a:fillRect/>
                      </a:stretch>
                    </p:blipFill>
                    <p:spPr>
                      <a:xfrm>
                        <a:off x="5716905" y="3108960"/>
                        <a:ext cx="1724025" cy="371475"/>
                      </a:xfrm>
                      <a:prstGeom prst="rect">
                        <a:avLst/>
                      </a:prstGeom>
                    </p:spPr>
                  </p:pic>
                </p:oleObj>
              </mc:Fallback>
            </mc:AlternateContent>
          </a:graphicData>
        </a:graphic>
      </p:graphicFrame>
      <p:graphicFrame>
        <p:nvGraphicFramePr>
          <p:cNvPr id="24" name="对象 23"/>
          <p:cNvGraphicFramePr/>
          <p:nvPr/>
        </p:nvGraphicFramePr>
        <p:xfrm>
          <a:off x="8912860" y="3016885"/>
          <a:ext cx="1567815" cy="371475"/>
        </p:xfrm>
        <a:graphic>
          <a:graphicData uri="http://schemas.openxmlformats.org/presentationml/2006/ole">
            <mc:AlternateContent xmlns:mc="http://schemas.openxmlformats.org/markup-compatibility/2006">
              <mc:Choice xmlns:v="urn:schemas-microsoft-com:vml" Requires="v">
                <p:oleObj spid="_x0000_s25" name="" r:id="rId26" imgW="1345565" imgH="337185" progId="Visio.Drawing.15">
                  <p:embed/>
                </p:oleObj>
              </mc:Choice>
              <mc:Fallback>
                <p:oleObj name="" r:id="rId26" imgW="1345565" imgH="337185" progId="Visio.Drawing.15">
                  <p:embed/>
                  <p:pic>
                    <p:nvPicPr>
                      <p:cNvPr id="0" name="图片 24"/>
                      <p:cNvPicPr/>
                      <p:nvPr/>
                    </p:nvPicPr>
                    <p:blipFill>
                      <a:blip r:embed="rId27"/>
                      <a:stretch>
                        <a:fillRect/>
                      </a:stretch>
                    </p:blipFill>
                    <p:spPr>
                      <a:xfrm>
                        <a:off x="8912860" y="3016885"/>
                        <a:ext cx="1567815" cy="371475"/>
                      </a:xfrm>
                      <a:prstGeom prst="rect">
                        <a:avLst/>
                      </a:prstGeom>
                    </p:spPr>
                  </p:pic>
                </p:oleObj>
              </mc:Fallback>
            </mc:AlternateContent>
          </a:graphicData>
        </a:graphic>
      </p:graphicFrame>
      <p:graphicFrame>
        <p:nvGraphicFramePr>
          <p:cNvPr id="26" name="对象 25"/>
          <p:cNvGraphicFramePr/>
          <p:nvPr/>
        </p:nvGraphicFramePr>
        <p:xfrm>
          <a:off x="1957070" y="4121150"/>
          <a:ext cx="1567815" cy="371475"/>
        </p:xfrm>
        <a:graphic>
          <a:graphicData uri="http://schemas.openxmlformats.org/presentationml/2006/ole">
            <mc:AlternateContent xmlns:mc="http://schemas.openxmlformats.org/markup-compatibility/2006">
              <mc:Choice xmlns:v="urn:schemas-microsoft-com:vml" Requires="v">
                <p:oleObj spid="_x0000_s27" name="" r:id="rId28" imgW="1345565" imgH="337185" progId="Visio.Drawing.15">
                  <p:embed/>
                </p:oleObj>
              </mc:Choice>
              <mc:Fallback>
                <p:oleObj name="" r:id="rId28" imgW="1345565" imgH="337185" progId="Visio.Drawing.15">
                  <p:embed/>
                  <p:pic>
                    <p:nvPicPr>
                      <p:cNvPr id="0" name="图片 26"/>
                      <p:cNvPicPr/>
                      <p:nvPr/>
                    </p:nvPicPr>
                    <p:blipFill>
                      <a:blip r:embed="rId29"/>
                      <a:stretch>
                        <a:fillRect/>
                      </a:stretch>
                    </p:blipFill>
                    <p:spPr>
                      <a:xfrm>
                        <a:off x="1957070" y="4121150"/>
                        <a:ext cx="1567815" cy="371475"/>
                      </a:xfrm>
                      <a:prstGeom prst="rect">
                        <a:avLst/>
                      </a:prstGeom>
                    </p:spPr>
                  </p:pic>
                </p:oleObj>
              </mc:Fallback>
            </mc:AlternateContent>
          </a:graphicData>
        </a:graphic>
      </p:graphicFrame>
      <p:graphicFrame>
        <p:nvGraphicFramePr>
          <p:cNvPr id="28" name="对象 27"/>
          <p:cNvGraphicFramePr/>
          <p:nvPr/>
        </p:nvGraphicFramePr>
        <p:xfrm>
          <a:off x="5026025" y="4116705"/>
          <a:ext cx="1573530" cy="375920"/>
        </p:xfrm>
        <a:graphic>
          <a:graphicData uri="http://schemas.openxmlformats.org/presentationml/2006/ole">
            <mc:AlternateContent xmlns:mc="http://schemas.openxmlformats.org/markup-compatibility/2006">
              <mc:Choice xmlns:v="urn:schemas-microsoft-com:vml" Requires="v">
                <p:oleObj spid="_x0000_s29" name="" r:id="rId30" imgW="1088390" imgH="343535" progId="Visio.Drawing.15">
                  <p:embed/>
                </p:oleObj>
              </mc:Choice>
              <mc:Fallback>
                <p:oleObj name="" r:id="rId30" imgW="1088390" imgH="343535" progId="Visio.Drawing.15">
                  <p:embed/>
                  <p:pic>
                    <p:nvPicPr>
                      <p:cNvPr id="0" name="图片 28"/>
                      <p:cNvPicPr/>
                      <p:nvPr/>
                    </p:nvPicPr>
                    <p:blipFill>
                      <a:blip r:embed="rId31"/>
                      <a:stretch>
                        <a:fillRect/>
                      </a:stretch>
                    </p:blipFill>
                    <p:spPr>
                      <a:xfrm>
                        <a:off x="5026025" y="4116705"/>
                        <a:ext cx="1573530" cy="375920"/>
                      </a:xfrm>
                      <a:prstGeom prst="rect">
                        <a:avLst/>
                      </a:prstGeom>
                    </p:spPr>
                  </p:pic>
                </p:oleObj>
              </mc:Fallback>
            </mc:AlternateContent>
          </a:graphicData>
        </a:graphic>
      </p:graphicFrame>
      <p:graphicFrame>
        <p:nvGraphicFramePr>
          <p:cNvPr id="30" name="对象 29"/>
          <p:cNvGraphicFramePr/>
          <p:nvPr/>
        </p:nvGraphicFramePr>
        <p:xfrm>
          <a:off x="4520565" y="5234940"/>
          <a:ext cx="2090420" cy="429260"/>
        </p:xfrm>
        <a:graphic>
          <a:graphicData uri="http://schemas.openxmlformats.org/presentationml/2006/ole">
            <mc:AlternateContent xmlns:mc="http://schemas.openxmlformats.org/markup-compatibility/2006">
              <mc:Choice xmlns:v="urn:schemas-microsoft-com:vml" Requires="v">
                <p:oleObj spid="_x0000_s31" name="" r:id="rId32" imgW="1783715" imgH="389255" progId="Visio.Drawing.15">
                  <p:embed/>
                </p:oleObj>
              </mc:Choice>
              <mc:Fallback>
                <p:oleObj name="" r:id="rId32" imgW="1783715" imgH="389255" progId="Visio.Drawing.15">
                  <p:embed/>
                  <p:pic>
                    <p:nvPicPr>
                      <p:cNvPr id="0" name="图片 30"/>
                      <p:cNvPicPr/>
                      <p:nvPr/>
                    </p:nvPicPr>
                    <p:blipFill>
                      <a:blip r:embed="rId33"/>
                      <a:stretch>
                        <a:fillRect/>
                      </a:stretch>
                    </p:blipFill>
                    <p:spPr>
                      <a:xfrm>
                        <a:off x="4520565" y="5234940"/>
                        <a:ext cx="2090420" cy="429260"/>
                      </a:xfrm>
                      <a:prstGeom prst="rect">
                        <a:avLst/>
                      </a:prstGeom>
                    </p:spPr>
                  </p:pic>
                </p:oleObj>
              </mc:Fallback>
            </mc:AlternateContent>
          </a:graphicData>
        </a:graphic>
      </p:graphicFrame>
      <p:graphicFrame>
        <p:nvGraphicFramePr>
          <p:cNvPr id="37" name="对象 36"/>
          <p:cNvGraphicFramePr/>
          <p:nvPr/>
        </p:nvGraphicFramePr>
        <p:xfrm>
          <a:off x="7586345" y="5260340"/>
          <a:ext cx="2059305" cy="379095"/>
        </p:xfrm>
        <a:graphic>
          <a:graphicData uri="http://schemas.openxmlformats.org/presentationml/2006/ole">
            <mc:AlternateContent xmlns:mc="http://schemas.openxmlformats.org/markup-compatibility/2006">
              <mc:Choice xmlns:v="urn:schemas-microsoft-com:vml" Requires="v">
                <p:oleObj spid="_x0000_s38" name="" r:id="rId34" imgW="1757680" imgH="343535" progId="Visio.Drawing.15">
                  <p:embed/>
                </p:oleObj>
              </mc:Choice>
              <mc:Fallback>
                <p:oleObj name="" r:id="rId34" imgW="1757680" imgH="343535" progId="Visio.Drawing.15">
                  <p:embed/>
                  <p:pic>
                    <p:nvPicPr>
                      <p:cNvPr id="0" name="图片 37"/>
                      <p:cNvPicPr/>
                      <p:nvPr/>
                    </p:nvPicPr>
                    <p:blipFill>
                      <a:blip r:embed="rId35"/>
                      <a:stretch>
                        <a:fillRect/>
                      </a:stretch>
                    </p:blipFill>
                    <p:spPr>
                      <a:xfrm>
                        <a:off x="7586345" y="5260340"/>
                        <a:ext cx="2059305" cy="379095"/>
                      </a:xfrm>
                      <a:prstGeom prst="rect">
                        <a:avLst/>
                      </a:prstGeom>
                    </p:spPr>
                  </p:pic>
                </p:oleObj>
              </mc:Fallback>
            </mc:AlternateContent>
          </a:graphicData>
        </a:graphic>
      </p:graphicFrame>
      <p:graphicFrame>
        <p:nvGraphicFramePr>
          <p:cNvPr id="41" name="对象 40"/>
          <p:cNvGraphicFramePr/>
          <p:nvPr/>
        </p:nvGraphicFramePr>
        <p:xfrm>
          <a:off x="1579880" y="5349875"/>
          <a:ext cx="1356995" cy="371475"/>
        </p:xfrm>
        <a:graphic>
          <a:graphicData uri="http://schemas.openxmlformats.org/presentationml/2006/ole">
            <mc:AlternateContent xmlns:mc="http://schemas.openxmlformats.org/markup-compatibility/2006">
              <mc:Choice xmlns:v="urn:schemas-microsoft-com:vml" Requires="v">
                <p:oleObj spid="_x0000_s42" name="" r:id="rId36" imgW="1165225" imgH="337185" progId="Visio.Drawing.15">
                  <p:embed/>
                </p:oleObj>
              </mc:Choice>
              <mc:Fallback>
                <p:oleObj name="" r:id="rId36" imgW="1165225" imgH="337185" progId="Visio.Drawing.15">
                  <p:embed/>
                  <p:pic>
                    <p:nvPicPr>
                      <p:cNvPr id="0" name="图片 41"/>
                      <p:cNvPicPr/>
                      <p:nvPr/>
                    </p:nvPicPr>
                    <p:blipFill>
                      <a:blip r:embed="rId37"/>
                      <a:stretch>
                        <a:fillRect/>
                      </a:stretch>
                    </p:blipFill>
                    <p:spPr>
                      <a:xfrm>
                        <a:off x="1579880" y="5349875"/>
                        <a:ext cx="1356995" cy="371475"/>
                      </a:xfrm>
                      <a:prstGeom prst="rect">
                        <a:avLst/>
                      </a:prstGeom>
                    </p:spPr>
                  </p:pic>
                </p:oleObj>
              </mc:Fallback>
            </mc:AlternateContent>
          </a:graphicData>
        </a:graphic>
      </p:graphicFrame>
      <p:graphicFrame>
        <p:nvGraphicFramePr>
          <p:cNvPr id="43" name="对象 42"/>
          <p:cNvGraphicFramePr/>
          <p:nvPr/>
        </p:nvGraphicFramePr>
        <p:xfrm>
          <a:off x="8392160" y="4196080"/>
          <a:ext cx="1567815" cy="371475"/>
        </p:xfrm>
        <a:graphic>
          <a:graphicData uri="http://schemas.openxmlformats.org/presentationml/2006/ole">
            <mc:AlternateContent xmlns:mc="http://schemas.openxmlformats.org/markup-compatibility/2006">
              <mc:Choice xmlns:v="urn:schemas-microsoft-com:vml" Requires="v">
                <p:oleObj spid="_x0000_s44" name="" r:id="rId38" imgW="1345565" imgH="337185" progId="Visio.Drawing.15">
                  <p:embed/>
                </p:oleObj>
              </mc:Choice>
              <mc:Fallback>
                <p:oleObj name="" r:id="rId38" imgW="1345565" imgH="337185" progId="Visio.Drawing.15">
                  <p:embed/>
                  <p:pic>
                    <p:nvPicPr>
                      <p:cNvPr id="0" name="图片 43"/>
                      <p:cNvPicPr/>
                      <p:nvPr/>
                    </p:nvPicPr>
                    <p:blipFill>
                      <a:blip r:embed="rId39"/>
                      <a:stretch>
                        <a:fillRect/>
                      </a:stretch>
                    </p:blipFill>
                    <p:spPr>
                      <a:xfrm>
                        <a:off x="8392160" y="4196080"/>
                        <a:ext cx="1567815" cy="371475"/>
                      </a:xfrm>
                      <a:prstGeom prst="rect">
                        <a:avLst/>
                      </a:prstGeom>
                    </p:spPr>
                  </p:pic>
                </p:oleObj>
              </mc:Fallback>
            </mc:AlternateContent>
          </a:graphicData>
        </a:graphic>
      </p:graphicFrame>
    </p:spTree>
    <p:custDataLst>
      <p:tags r:id="rId40"/>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标题 1"/>
          <p:cNvSpPr>
            <a:spLocks noGrp="1"/>
          </p:cNvSpPr>
          <p:nvPr>
            <p:ph type="title"/>
          </p:nvPr>
        </p:nvSpPr>
        <p:spPr>
          <a:xfrm>
            <a:off x="91397" y="68584"/>
            <a:ext cx="10852237" cy="441964"/>
          </a:xfrm>
        </p:spPr>
        <p:txBody>
          <a:bodyPr/>
          <a:p>
            <a:pPr algn="l">
              <a:spcBef>
                <a:spcPts val="0"/>
              </a:spcBef>
              <a:spcAft>
                <a:spcPts val="0"/>
              </a:spcAft>
              <a:buClrTx/>
              <a:buSzTx/>
              <a:buFontTx/>
            </a:pPr>
            <a:r>
              <a:rPr lang="zh-CN" altLang="en-US" sz="3200" spc="300">
                <a:solidFill>
                  <a:schemeClr val="tx1"/>
                </a:solidFill>
                <a:cs typeface="微软雅黑" panose="020B0703020204020201" charset="-122"/>
              </a:rPr>
              <a:t>组件</a:t>
            </a:r>
            <a:endParaRPr lang="zh-CN" altLang="en-US" sz="3200" spc="300">
              <a:solidFill>
                <a:schemeClr val="tx1"/>
              </a:solidFill>
              <a:cs typeface="微软雅黑" panose="020B0703020204020201" charset="-122"/>
            </a:endParaRPr>
          </a:p>
        </p:txBody>
      </p:sp>
      <p:sp>
        <p:nvSpPr>
          <p:cNvPr id="3" name="内容占位符 2"/>
          <p:cNvSpPr>
            <a:spLocks noGrp="1"/>
          </p:cNvSpPr>
          <p:nvPr>
            <p:ph idx="1"/>
          </p:nvPr>
        </p:nvSpPr>
        <p:spPr/>
        <p:txBody>
          <a:bodyPr/>
          <a:p>
            <a:r>
              <a:rPr lang="zh-CN" altLang="en-US">
                <a:solidFill>
                  <a:schemeClr val="tx1"/>
                </a:solidFill>
              </a:rPr>
              <a:t>组件是系统中实际存在的可更换部分，它实现特定的功能，符合一套接口标准并实现</a:t>
            </a:r>
            <a:r>
              <a:rPr lang="zh-CN" altLang="en-US">
                <a:solidFill>
                  <a:srgbClr val="FF0000"/>
                </a:solidFill>
              </a:rPr>
              <a:t>一组接口</a:t>
            </a:r>
            <a:r>
              <a:rPr lang="zh-CN" altLang="en-US">
                <a:solidFill>
                  <a:schemeClr val="tx1"/>
                </a:solidFill>
              </a:rPr>
              <a:t>。组件代表系统中的一部分物理实施，包括软件代码（源代码、二进制代码或可执行代码）或其等价物（如脚本或命令文件）。</a:t>
            </a:r>
            <a:endParaRPr lang="zh-CN" altLang="en-US">
              <a:solidFill>
                <a:schemeClr val="tx1"/>
              </a:solidFill>
            </a:endParaRPr>
          </a:p>
          <a:p>
            <a:r>
              <a:rPr lang="zh-CN" altLang="en-US">
                <a:solidFill>
                  <a:schemeClr val="tx1"/>
                </a:solidFill>
              </a:rPr>
              <a:t>特性</a:t>
            </a:r>
            <a:endParaRPr lang="zh-CN" altLang="en-US">
              <a:solidFill>
                <a:schemeClr val="tx1"/>
              </a:solidFill>
            </a:endParaRPr>
          </a:p>
          <a:p>
            <a:pPr lvl="1"/>
            <a:r>
              <a:rPr lang="zh-CN" altLang="en-US">
                <a:solidFill>
                  <a:schemeClr val="tx1"/>
                </a:solidFill>
              </a:rPr>
              <a:t>独立性</a:t>
            </a:r>
            <a:endParaRPr lang="zh-CN" altLang="en-US">
              <a:solidFill>
                <a:schemeClr val="tx1"/>
              </a:solidFill>
            </a:endParaRPr>
          </a:p>
          <a:p>
            <a:pPr lvl="1"/>
            <a:r>
              <a:rPr lang="zh-CN" altLang="en-US">
                <a:solidFill>
                  <a:schemeClr val="tx1"/>
                </a:solidFill>
              </a:rPr>
              <a:t>逻辑性</a:t>
            </a:r>
            <a:endParaRPr lang="zh-CN" altLang="en-US">
              <a:solidFill>
                <a:schemeClr val="tx1"/>
              </a:solidFill>
            </a:endParaRPr>
          </a:p>
          <a:p>
            <a:pPr lvl="1"/>
            <a:r>
              <a:rPr lang="zh-CN" altLang="en-US">
                <a:solidFill>
                  <a:schemeClr val="tx1"/>
                </a:solidFill>
              </a:rPr>
              <a:t>透明性</a:t>
            </a:r>
            <a:endParaRPr lang="zh-CN" altLang="en-US">
              <a:solidFill>
                <a:schemeClr val="tx1"/>
              </a:solidFill>
            </a:endParaRPr>
          </a:p>
        </p:txBody>
      </p:sp>
      <p:graphicFrame>
        <p:nvGraphicFramePr>
          <p:cNvPr id="4" name="对象 3"/>
          <p:cNvGraphicFramePr/>
          <p:nvPr/>
        </p:nvGraphicFramePr>
        <p:xfrm>
          <a:off x="3025140" y="2341245"/>
          <a:ext cx="8602980" cy="3860800"/>
        </p:xfrm>
        <a:graphic>
          <a:graphicData uri="http://schemas.openxmlformats.org/presentationml/2006/ole">
            <mc:AlternateContent xmlns:mc="http://schemas.openxmlformats.org/markup-compatibility/2006">
              <mc:Choice xmlns:v="urn:schemas-microsoft-com:vml" Requires="v">
                <p:oleObj spid="_x0000_s5" name="" r:id="rId1" imgW="8371205" imgH="3579495" progId="Visio.Drawing.15">
                  <p:embed/>
                </p:oleObj>
              </mc:Choice>
              <mc:Fallback>
                <p:oleObj name="" r:id="rId1" imgW="8371205" imgH="3579495" progId="Visio.Drawing.15">
                  <p:embed/>
                  <p:pic>
                    <p:nvPicPr>
                      <p:cNvPr id="0" name="图片 4"/>
                      <p:cNvPicPr/>
                      <p:nvPr/>
                    </p:nvPicPr>
                    <p:blipFill>
                      <a:blip r:embed="rId2"/>
                      <a:stretch>
                        <a:fillRect/>
                      </a:stretch>
                    </p:blipFill>
                    <p:spPr>
                      <a:xfrm>
                        <a:off x="3025140" y="2341245"/>
                        <a:ext cx="8602980" cy="3860800"/>
                      </a:xfrm>
                      <a:prstGeom prst="rect">
                        <a:avLst/>
                      </a:prstGeom>
                    </p:spPr>
                  </p:pic>
                </p:oleObj>
              </mc:Fallback>
            </mc:AlternateContent>
          </a:graphicData>
        </a:graphic>
      </p:graphicFrame>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4"/>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标题 1"/>
          <p:cNvSpPr>
            <a:spLocks noGrp="1"/>
          </p:cNvSpPr>
          <p:nvPr>
            <p:ph type="title"/>
          </p:nvPr>
        </p:nvSpPr>
        <p:spPr>
          <a:xfrm>
            <a:off x="-43" y="100969"/>
            <a:ext cx="10852237" cy="441964"/>
          </a:xfrm>
        </p:spPr>
        <p:txBody>
          <a:bodyPr/>
          <a:p>
            <a:pPr algn="l">
              <a:spcBef>
                <a:spcPts val="0"/>
              </a:spcBef>
              <a:spcAft>
                <a:spcPts val="0"/>
              </a:spcAft>
              <a:buClrTx/>
              <a:buSzTx/>
              <a:buFontTx/>
            </a:pPr>
            <a:r>
              <a:rPr lang="zh-CN" altLang="en-US" sz="3200" spc="300">
                <a:solidFill>
                  <a:schemeClr val="tx1"/>
                </a:solidFill>
                <a:cs typeface="微软雅黑" panose="020B0703020204020201" charset="-122"/>
              </a:rPr>
              <a:t>节点</a:t>
            </a:r>
            <a:endParaRPr lang="zh-CN" altLang="en-US" sz="3200" spc="300">
              <a:solidFill>
                <a:schemeClr val="tx1"/>
              </a:solidFill>
              <a:cs typeface="微软雅黑" panose="020B0703020204020201" charset="-122"/>
            </a:endParaRPr>
          </a:p>
        </p:txBody>
      </p:sp>
      <p:sp>
        <p:nvSpPr>
          <p:cNvPr id="3" name="内容占位符 2"/>
          <p:cNvSpPr>
            <a:spLocks noGrp="1"/>
          </p:cNvSpPr>
          <p:nvPr>
            <p:ph idx="1"/>
          </p:nvPr>
        </p:nvSpPr>
        <p:spPr/>
        <p:txBody>
          <a:bodyPr/>
          <a:p>
            <a:r>
              <a:rPr lang="zh-CN" altLang="en-US">
                <a:solidFill>
                  <a:schemeClr val="tx1"/>
                </a:solidFill>
              </a:rPr>
              <a:t>节点是带有至少一个处理器、内存以及可能还带有其他设备的处理元素。在实际工作中，一般说来服务器、工作站或客户机都可以称为一个节点。节点是应用程序的</a:t>
            </a:r>
            <a:r>
              <a:rPr lang="zh-CN" altLang="en-US">
                <a:solidFill>
                  <a:srgbClr val="FF0000"/>
                </a:solidFill>
              </a:rPr>
              <a:t>部署单元</a:t>
            </a:r>
            <a:r>
              <a:rPr lang="zh-CN" altLang="en-US">
                <a:solidFill>
                  <a:schemeClr val="tx1"/>
                </a:solidFill>
              </a:rPr>
              <a:t>。节点元素特别用于部署视图，描述应用程序在物理结构上是如何部署在应用环境中的，是一种包括软、硬件环境在内的拓扑结构描述。</a:t>
            </a:r>
            <a:endParaRPr lang="zh-CN" altLang="en-US">
              <a:solidFill>
                <a:schemeClr val="tx1"/>
              </a:solidFill>
            </a:endParaRPr>
          </a:p>
          <a:p>
            <a:endParaRPr lang="zh-CN" altLang="en-US">
              <a:solidFill>
                <a:schemeClr val="tx1"/>
              </a:solidFill>
            </a:endParaRPr>
          </a:p>
        </p:txBody>
      </p:sp>
      <p:graphicFrame>
        <p:nvGraphicFramePr>
          <p:cNvPr id="4" name="对象 3"/>
          <p:cNvGraphicFramePr/>
          <p:nvPr/>
        </p:nvGraphicFramePr>
        <p:xfrm>
          <a:off x="1224915" y="2362835"/>
          <a:ext cx="9357995" cy="3888105"/>
        </p:xfrm>
        <a:graphic>
          <a:graphicData uri="http://schemas.openxmlformats.org/presentationml/2006/ole">
            <mc:AlternateContent xmlns:mc="http://schemas.openxmlformats.org/markup-compatibility/2006">
              <mc:Choice xmlns:v="urn:schemas-microsoft-com:vml" Requires="v">
                <p:oleObj spid="_x0000_s5" name="" r:id="rId1" imgW="7920355" imgH="3326765" progId="Visio.Drawing.15">
                  <p:embed/>
                </p:oleObj>
              </mc:Choice>
              <mc:Fallback>
                <p:oleObj name="" r:id="rId1" imgW="7920355" imgH="3326765" progId="Visio.Drawing.15">
                  <p:embed/>
                  <p:pic>
                    <p:nvPicPr>
                      <p:cNvPr id="0" name="图片 4"/>
                      <p:cNvPicPr/>
                      <p:nvPr/>
                    </p:nvPicPr>
                    <p:blipFill>
                      <a:blip r:embed="rId2"/>
                      <a:stretch>
                        <a:fillRect/>
                      </a:stretch>
                    </p:blipFill>
                    <p:spPr>
                      <a:xfrm>
                        <a:off x="1224915" y="2362835"/>
                        <a:ext cx="9357995" cy="3888105"/>
                      </a:xfrm>
                      <a:prstGeom prst="rect">
                        <a:avLst/>
                      </a:prstGeom>
                    </p:spPr>
                  </p:pic>
                </p:oleObj>
              </mc:Fallback>
            </mc:AlternateContent>
          </a:graphicData>
        </a:graphic>
      </p:graphicFrame>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4"/>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5" name="矩形 14"/>
          <p:cNvSpPr/>
          <p:nvPr userDrawn="1">
            <p:custDataLst>
              <p:tags r:id="rId1"/>
            </p:custDataLst>
          </p:nvPr>
        </p:nvSpPr>
        <p:spPr>
          <a:xfrm>
            <a:off x="0" y="0"/>
            <a:ext cx="12192000" cy="912114"/>
          </a:xfrm>
          <a:prstGeom prst="rect">
            <a:avLst/>
          </a:prstGeom>
          <a:solidFill>
            <a:srgbClr val="F2F2F2">
              <a:alpha val="70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lvl="0" algn="ctr"/>
            <a:endParaRPr lang="en-US" altLang="zh-CN">
              <a:solidFill>
                <a:srgbClr val="FFFFFF"/>
              </a:solidFill>
              <a:latin typeface="微软雅黑" panose="020B0703020204020201" charset="-122"/>
              <a:ea typeface="微软雅黑" panose="020B0703020204020201" charset="-122"/>
              <a:sym typeface="+mn-ea"/>
            </a:endParaRPr>
          </a:p>
        </p:txBody>
      </p:sp>
      <p:sp>
        <p:nvSpPr>
          <p:cNvPr id="21" name="矩形 5"/>
          <p:cNvSpPr/>
          <p:nvPr>
            <p:custDataLst>
              <p:tags r:id="rId2"/>
            </p:custDataLst>
          </p:nvPr>
        </p:nvSpPr>
        <p:spPr>
          <a:xfrm>
            <a:off x="1828800" y="1524000"/>
            <a:ext cx="8686800" cy="4418965"/>
          </a:xfrm>
          <a:prstGeom prst="rect">
            <a:avLst/>
          </a:prstGeom>
          <a:solidFill>
            <a:srgbClr val="FFFFFF"/>
          </a:solidFill>
          <a:ln>
            <a:noFill/>
          </a:ln>
          <a:effectLst>
            <a:outerShdw blurRad="215900" dist="38100" dir="5400000" algn="t"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a:solidFill>
                <a:srgbClr val="FFFFFF"/>
              </a:solidFill>
              <a:latin typeface="微软雅黑" panose="020B0703020204020201" charset="-122"/>
              <a:ea typeface="微软雅黑" panose="020B0703020204020201" charset="-122"/>
            </a:endParaRPr>
          </a:p>
        </p:txBody>
      </p:sp>
      <p:sp>
        <p:nvSpPr>
          <p:cNvPr id="5" name="矩形 4"/>
          <p:cNvSpPr/>
          <p:nvPr>
            <p:custDataLst>
              <p:tags r:id="rId3"/>
            </p:custDataLst>
          </p:nvPr>
        </p:nvSpPr>
        <p:spPr>
          <a:xfrm>
            <a:off x="7924864" y="5842047"/>
            <a:ext cx="2590821" cy="101601"/>
          </a:xfrm>
          <a:prstGeom prst="rect">
            <a:avLst/>
          </a:prstGeom>
          <a:solidFill>
            <a:srgbClr val="006599">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FFFF"/>
              </a:solidFill>
              <a:latin typeface="微软雅黑" panose="020B0703020204020201" charset="-122"/>
              <a:ea typeface="微软雅黑" panose="020B0703020204020201" charset="-122"/>
            </a:endParaRPr>
          </a:p>
        </p:txBody>
      </p:sp>
      <p:sp>
        <p:nvSpPr>
          <p:cNvPr id="6" name="矩形 3"/>
          <p:cNvSpPr/>
          <p:nvPr>
            <p:custDataLst>
              <p:tags r:id="rId4"/>
            </p:custDataLst>
          </p:nvPr>
        </p:nvSpPr>
        <p:spPr>
          <a:xfrm>
            <a:off x="1829115" y="1523683"/>
            <a:ext cx="2590821" cy="101601"/>
          </a:xfrm>
          <a:prstGeom prst="rect">
            <a:avLst/>
          </a:prstGeom>
          <a:solidFill>
            <a:srgbClr val="006599">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FFFF"/>
              </a:solidFill>
              <a:latin typeface="微软雅黑" panose="020B0703020204020201" charset="-122"/>
              <a:ea typeface="微软雅黑" panose="020B0703020204020201" charset="-122"/>
            </a:endParaRPr>
          </a:p>
        </p:txBody>
      </p:sp>
      <p:sp>
        <p:nvSpPr>
          <p:cNvPr id="7" name="文本框 6"/>
          <p:cNvSpPr txBox="1"/>
          <p:nvPr>
            <p:custDataLst>
              <p:tags r:id="rId5"/>
            </p:custDataLst>
          </p:nvPr>
        </p:nvSpPr>
        <p:spPr>
          <a:xfrm>
            <a:off x="304802" y="152401"/>
            <a:ext cx="11582489" cy="609600"/>
          </a:xfrm>
          <a:prstGeom prst="rect">
            <a:avLst/>
          </a:prstGeom>
          <a:noFill/>
        </p:spPr>
        <p:txBody>
          <a:bodyPr wrap="square" rtlCol="0" anchor="ctr">
            <a:noAutofit/>
          </a:bodyPr>
          <a:p>
            <a:pPr marL="0" indent="0" algn="l">
              <a:lnSpc>
                <a:spcPct val="100000"/>
              </a:lnSpc>
              <a:spcBef>
                <a:spcPts val="0"/>
              </a:spcBef>
              <a:spcAft>
                <a:spcPts val="0"/>
              </a:spcAft>
              <a:buSzPct val="100000"/>
              <a:buNone/>
            </a:pPr>
            <a:r>
              <a:rPr lang="en-US" altLang="zh-CN" sz="2800" b="1" spc="300">
                <a:solidFill>
                  <a:srgbClr val="006599"/>
                </a:solidFill>
                <a:latin typeface="微软雅黑" panose="020B0703020204020201" charset="-122"/>
                <a:ea typeface="微软雅黑" panose="020B0703020204020201" charset="-122"/>
              </a:rPr>
              <a:t>PART 3</a:t>
            </a:r>
            <a:endParaRPr lang="en-US" altLang="zh-CN" sz="2800" b="1" spc="300">
              <a:solidFill>
                <a:srgbClr val="006599"/>
              </a:solidFill>
              <a:latin typeface="微软雅黑" panose="020B0703020204020201" charset="-122"/>
              <a:ea typeface="微软雅黑" panose="020B0703020204020201" charset="-122"/>
            </a:endParaRPr>
          </a:p>
        </p:txBody>
      </p:sp>
      <p:sp>
        <p:nvSpPr>
          <p:cNvPr id="8" name="同心圆 7"/>
          <p:cNvSpPr/>
          <p:nvPr>
            <p:custDataLst>
              <p:tags r:id="rId6"/>
            </p:custDataLst>
          </p:nvPr>
        </p:nvSpPr>
        <p:spPr>
          <a:xfrm>
            <a:off x="4813935" y="2357120"/>
            <a:ext cx="2695575" cy="2695575"/>
          </a:xfrm>
          <a:prstGeom prst="donut">
            <a:avLst>
              <a:gd name="adj" fmla="val 8835"/>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lnSpc>
                <a:spcPct val="110000"/>
              </a:lnSpc>
            </a:pPr>
            <a:endParaRPr lang="zh-CN" altLang="en-US" sz="2000" dirty="0">
              <a:solidFill>
                <a:srgbClr val="006599"/>
              </a:solidFill>
              <a:latin typeface="微软雅黑" panose="020B0703020204020201" charset="-122"/>
              <a:ea typeface="微软雅黑" panose="020B0703020204020201" charset="-122"/>
              <a:cs typeface="+mj-cs"/>
              <a:sym typeface="Arial" panose="020B0604020202090204" pitchFamily="34" charset="0"/>
            </a:endParaRPr>
          </a:p>
        </p:txBody>
      </p:sp>
      <p:sp>
        <p:nvSpPr>
          <p:cNvPr id="9" name="任意多边形 8"/>
          <p:cNvSpPr/>
          <p:nvPr>
            <p:custDataLst>
              <p:tags r:id="rId7"/>
            </p:custDataLst>
          </p:nvPr>
        </p:nvSpPr>
        <p:spPr>
          <a:xfrm rot="5400000">
            <a:off x="7120255" y="3457575"/>
            <a:ext cx="514350" cy="514350"/>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0065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olidFill>
                <a:srgbClr val="FFFFFF"/>
              </a:solidFill>
              <a:latin typeface="微软雅黑" panose="020B0703020204020201" charset="-122"/>
              <a:ea typeface="微软雅黑" panose="020B0703020204020201" charset="-122"/>
              <a:sym typeface="Arial" panose="020B0604020202090204" pitchFamily="34" charset="0"/>
            </a:endParaRPr>
          </a:p>
        </p:txBody>
      </p:sp>
      <p:sp>
        <p:nvSpPr>
          <p:cNvPr id="11" name="任意多边形 10"/>
          <p:cNvSpPr/>
          <p:nvPr>
            <p:custDataLst>
              <p:tags r:id="rId8"/>
            </p:custDataLst>
          </p:nvPr>
        </p:nvSpPr>
        <p:spPr>
          <a:xfrm rot="16200000">
            <a:off x="4688205" y="3457575"/>
            <a:ext cx="514350" cy="514350"/>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0065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olidFill>
                <a:srgbClr val="FFFFFF"/>
              </a:solidFill>
              <a:latin typeface="微软雅黑" panose="020B0703020204020201" charset="-122"/>
              <a:ea typeface="微软雅黑" panose="020B0703020204020201" charset="-122"/>
              <a:sym typeface="Arial" panose="020B0604020202090204" pitchFamily="34" charset="0"/>
            </a:endParaRPr>
          </a:p>
        </p:txBody>
      </p:sp>
      <p:sp>
        <p:nvSpPr>
          <p:cNvPr id="12" name="矩形 11"/>
          <p:cNvSpPr/>
          <p:nvPr>
            <p:custDataLst>
              <p:tags r:id="rId9"/>
            </p:custDataLst>
          </p:nvPr>
        </p:nvSpPr>
        <p:spPr>
          <a:xfrm>
            <a:off x="7781290" y="1905000"/>
            <a:ext cx="2362200" cy="3657600"/>
          </a:xfrm>
          <a:prstGeom prst="rect">
            <a:avLst/>
          </a:prstGeom>
        </p:spPr>
        <p:txBody>
          <a:bodyPr anchor="ctr" anchorCtr="0">
            <a:normAutofit/>
          </a:bodyPr>
          <a:p>
            <a:pPr lvl="1" algn="l" fontAlgn="auto">
              <a:lnSpc>
                <a:spcPct val="150000"/>
              </a:lnSpc>
              <a:spcBef>
                <a:spcPts val="0"/>
              </a:spcBef>
              <a:spcAft>
                <a:spcPts val="0"/>
              </a:spcAft>
            </a:pPr>
            <a:r>
              <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rPr>
              <a:t>状态图</a:t>
            </a:r>
            <a:endPar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a:p>
            <a:pPr lvl="1" algn="l" fontAlgn="auto">
              <a:lnSpc>
                <a:spcPct val="150000"/>
              </a:lnSpc>
              <a:spcBef>
                <a:spcPts val="0"/>
              </a:spcBef>
              <a:spcAft>
                <a:spcPts val="0"/>
              </a:spcAft>
            </a:pPr>
            <a:r>
              <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rPr>
              <a:t>时序图</a:t>
            </a:r>
            <a:endPar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a:p>
            <a:pPr lvl="1" algn="l" fontAlgn="auto">
              <a:lnSpc>
                <a:spcPct val="150000"/>
              </a:lnSpc>
              <a:spcBef>
                <a:spcPts val="0"/>
              </a:spcBef>
              <a:spcAft>
                <a:spcPts val="0"/>
              </a:spcAft>
            </a:pPr>
            <a:r>
              <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rPr>
              <a:t>类图</a:t>
            </a:r>
            <a:endPar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p:txBody>
      </p:sp>
      <p:sp>
        <p:nvSpPr>
          <p:cNvPr id="13" name="矩形 12"/>
          <p:cNvSpPr/>
          <p:nvPr>
            <p:custDataLst>
              <p:tags r:id="rId10"/>
            </p:custDataLst>
          </p:nvPr>
        </p:nvSpPr>
        <p:spPr>
          <a:xfrm>
            <a:off x="2200910" y="1905000"/>
            <a:ext cx="2362200" cy="3657600"/>
          </a:xfrm>
          <a:prstGeom prst="rect">
            <a:avLst/>
          </a:prstGeom>
        </p:spPr>
        <p:txBody>
          <a:bodyPr anchor="ctr" anchorCtr="0">
            <a:normAutofit/>
          </a:bodyPr>
          <a:p>
            <a:pPr marL="358775" lvl="1" indent="0" algn="r" fontAlgn="auto">
              <a:lnSpc>
                <a:spcPct val="150000"/>
              </a:lnSpc>
              <a:spcBef>
                <a:spcPts val="0"/>
              </a:spcBef>
              <a:spcAft>
                <a:spcPts val="0"/>
              </a:spcAft>
              <a:buSzPct val="100000"/>
              <a:buNone/>
            </a:pPr>
            <a:r>
              <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rPr>
              <a:t>用例图</a:t>
            </a:r>
            <a:endPar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endParaRPr>
          </a:p>
          <a:p>
            <a:pPr marL="358775" lvl="1" indent="0" algn="r" fontAlgn="auto">
              <a:lnSpc>
                <a:spcPct val="150000"/>
              </a:lnSpc>
              <a:spcBef>
                <a:spcPts val="0"/>
              </a:spcBef>
              <a:spcAft>
                <a:spcPts val="0"/>
              </a:spcAft>
              <a:buSzPct val="100000"/>
              <a:buNone/>
            </a:pPr>
            <a:r>
              <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rPr>
              <a:t>活动图</a:t>
            </a:r>
            <a:endPar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endParaRPr>
          </a:p>
        </p:txBody>
      </p:sp>
      <p:sp>
        <p:nvSpPr>
          <p:cNvPr id="14" name="矩形 13"/>
          <p:cNvSpPr/>
          <p:nvPr>
            <p:custDataLst>
              <p:tags r:id="rId11"/>
            </p:custDataLst>
          </p:nvPr>
        </p:nvSpPr>
        <p:spPr>
          <a:xfrm>
            <a:off x="5380355" y="3061335"/>
            <a:ext cx="1562100" cy="1287145"/>
          </a:xfrm>
          <a:prstGeom prst="rect">
            <a:avLst/>
          </a:prstGeom>
        </p:spPr>
        <p:txBody>
          <a:bodyPr wrap="square" anchor="ctr">
            <a:normAutofit/>
          </a:bodyPr>
          <a:p>
            <a:pPr marL="0" indent="0" algn="ctr">
              <a:lnSpc>
                <a:spcPct val="100000"/>
              </a:lnSpc>
              <a:spcBef>
                <a:spcPts val="0"/>
              </a:spcBef>
              <a:spcAft>
                <a:spcPts val="0"/>
              </a:spcAft>
              <a:buSzPct val="100000"/>
              <a:buNone/>
            </a:pPr>
            <a:r>
              <a:rPr lang="zh-CN" altLang="en-US" sz="2400" b="1" noProof="0">
                <a:ln>
                  <a:noFill/>
                </a:ln>
                <a:effectLst/>
                <a:latin typeface="微软雅黑" panose="020B0703020204020201" charset="-122"/>
                <a:ea typeface="微软雅黑" panose="020B0703020204020201" charset="-122"/>
                <a:cs typeface="微软雅黑" panose="020B0703020204020201" charset="-122"/>
                <a:sym typeface="+mn-ea"/>
              </a:rPr>
              <a:t>核心视图 </a:t>
            </a:r>
            <a:endParaRPr lang="zh-CN" altLang="en-US" sz="2400" b="1" spc="30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p:txBody>
      </p:sp>
      <p:pic>
        <p:nvPicPr>
          <p:cNvPr id="2" name="图片 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1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29845" y="9525"/>
            <a:ext cx="4462780" cy="681990"/>
          </a:xfrm>
          <a:prstGeom prst="rect">
            <a:avLst/>
          </a:prstGeom>
          <a:noFill/>
        </p:spPr>
        <p:txBody>
          <a:bodyPr wrap="square" rtlCol="0">
            <a:spAutoFit/>
          </a:bodyPr>
          <a:p>
            <a:pPr algn="l" defTabSz="913765">
              <a:lnSpc>
                <a:spcPct val="120000"/>
              </a:lnSpc>
              <a:spcBef>
                <a:spcPts val="0"/>
              </a:spcBef>
              <a:spcAft>
                <a:spcPts val="800"/>
              </a:spcAft>
              <a:buClrTx/>
              <a:buSzTx/>
              <a:buFontTx/>
            </a:pPr>
            <a:r>
              <a:rPr lang="zh-CN" altLang="en-US" sz="3200" b="1" spc="300" smtClean="0">
                <a:ln w="3175">
                  <a:noFill/>
                </a:ln>
                <a:effectLst/>
                <a:uFillTx/>
                <a:latin typeface="微软雅黑" panose="020B0703020204020201" charset="-122"/>
                <a:ea typeface="微软雅黑" panose="020B0703020204020201" charset="-122"/>
                <a:cs typeface="微软雅黑" panose="020B0703020204020201" charset="-122"/>
              </a:rPr>
              <a:t>UML视图整体介绍</a:t>
            </a:r>
            <a:endParaRPr lang="zh-CN" altLang="en-US" sz="3200" b="1" spc="300" smtClean="0">
              <a:ln w="3175">
                <a:noFill/>
              </a:ln>
              <a:effectLst/>
              <a:uFillTx/>
              <a:latin typeface="微软雅黑" panose="020B0703020204020201" charset="-122"/>
              <a:ea typeface="微软雅黑" panose="020B0703020204020201" charset="-122"/>
              <a:cs typeface="微软雅黑" panose="020B0703020204020201" charset="-122"/>
            </a:endParaRPr>
          </a:p>
        </p:txBody>
      </p:sp>
      <p:graphicFrame>
        <p:nvGraphicFramePr>
          <p:cNvPr id="4" name="表格 3"/>
          <p:cNvGraphicFramePr/>
          <p:nvPr>
            <p:custDataLst>
              <p:tags r:id="rId1"/>
            </p:custDataLst>
          </p:nvPr>
        </p:nvGraphicFramePr>
        <p:xfrm>
          <a:off x="215900" y="723117"/>
          <a:ext cx="11760200" cy="5871845"/>
        </p:xfrm>
        <a:graphic>
          <a:graphicData uri="http://schemas.openxmlformats.org/drawingml/2006/table">
            <a:tbl>
              <a:tblPr firstRow="1" bandRow="1">
                <a:tableStyleId>{5C22544A-7EE6-4342-B048-85BDC9FD1C3A}</a:tableStyleId>
              </a:tblPr>
              <a:tblGrid>
                <a:gridCol w="1229360"/>
                <a:gridCol w="1229360"/>
                <a:gridCol w="6842760"/>
                <a:gridCol w="1229360"/>
                <a:gridCol w="1229360"/>
              </a:tblGrid>
              <a:tr h="516255">
                <a:tc>
                  <a:txBody>
                    <a:bodyPr/>
                    <a:p>
                      <a:pPr indent="0" algn="ctr">
                        <a:lnSpc>
                          <a:spcPct val="120000"/>
                        </a:lnSpc>
                        <a:spcBef>
                          <a:spcPts val="0"/>
                        </a:spcBef>
                        <a:spcAft>
                          <a:spcPts val="0"/>
                        </a:spcAft>
                        <a:buNone/>
                      </a:pPr>
                      <a:r>
                        <a:rPr lang="zh-CN" sz="1600" b="1" spc="120">
                          <a:solidFill>
                            <a:srgbClr val="1784C7"/>
                          </a:solidFill>
                          <a:latin typeface="微软雅黑" panose="020B0703020204020201" charset="-122"/>
                          <a:ea typeface="微软雅黑" panose="020B0703020204020201" charset="-122"/>
                        </a:rPr>
                        <a:t>视图类型</a:t>
                      </a:r>
                      <a:endParaRPr lang="zh-CN" sz="1600" b="1"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600" b="1" spc="120">
                          <a:solidFill>
                            <a:srgbClr val="1784C7"/>
                          </a:solidFill>
                          <a:latin typeface="微软雅黑" panose="020B0703020204020201" charset="-122"/>
                          <a:ea typeface="微软雅黑" panose="020B0703020204020201" charset="-122"/>
                        </a:rPr>
                        <a:t>视图名称</a:t>
                      </a:r>
                      <a:endParaRPr lang="zh-CN" sz="1600" b="1"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600" b="1" spc="120">
                          <a:solidFill>
                            <a:srgbClr val="1784C7"/>
                          </a:solidFill>
                          <a:latin typeface="微软雅黑" panose="020B0703020204020201" charset="-122"/>
                          <a:ea typeface="微软雅黑" panose="020B0703020204020201" charset="-122"/>
                        </a:rPr>
                        <a:t>描述</a:t>
                      </a:r>
                      <a:endParaRPr lang="zh-CN" sz="1600" b="1"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600" b="1" spc="120">
                          <a:solidFill>
                            <a:srgbClr val="1784C7"/>
                          </a:solidFill>
                          <a:latin typeface="微软雅黑" panose="020B0703020204020201" charset="-122"/>
                          <a:ea typeface="微软雅黑" panose="020B0703020204020201" charset="-122"/>
                        </a:rPr>
                        <a:t>使用阶段</a:t>
                      </a:r>
                      <a:endParaRPr lang="zh-CN" sz="1600" b="1"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600" b="1" spc="120">
                          <a:solidFill>
                            <a:srgbClr val="1784C7"/>
                          </a:solidFill>
                          <a:latin typeface="微软雅黑" panose="020B0703020204020201" charset="-122"/>
                          <a:ea typeface="微软雅黑" panose="020B0703020204020201" charset="-122"/>
                        </a:rPr>
                        <a:t>推荐使用</a:t>
                      </a:r>
                      <a:endParaRPr lang="zh-CN" sz="1600" b="1"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r h="479425">
                <a:tc>
                  <a:txBody>
                    <a:bodyPr/>
                    <a:p>
                      <a:pPr indent="0" algn="ctr">
                        <a:lnSpc>
                          <a:spcPct val="120000"/>
                        </a:lnSpc>
                        <a:spcBef>
                          <a:spcPts val="0"/>
                        </a:spcBef>
                        <a:spcAft>
                          <a:spcPts val="0"/>
                        </a:spcAft>
                        <a:buNone/>
                      </a:pPr>
                      <a:r>
                        <a:rPr lang="zh-CN" sz="1400" b="0" spc="120">
                          <a:solidFill>
                            <a:srgbClr val="1784C7"/>
                          </a:solidFill>
                          <a:latin typeface="微软雅黑" panose="020B0703020204020201" charset="-122"/>
                          <a:ea typeface="微软雅黑" panose="020B0703020204020201" charset="-122"/>
                        </a:rPr>
                        <a:t>用例视图</a:t>
                      </a:r>
                      <a:endParaRPr lang="zh-CN" sz="1400" b="0"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用例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l">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用户角度描述功能</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需求阶段</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400" b="0" spc="120">
                          <a:solidFill>
                            <a:srgbClr val="404040"/>
                          </a:solidFill>
                          <a:latin typeface="微软雅黑" panose="020B0703020204020201" charset="-122"/>
                          <a:ea typeface="微软雅黑" panose="020B0703020204020201" charset="-122"/>
                        </a:rPr>
                        <a:t>√</a:t>
                      </a:r>
                      <a:endParaRPr lang="en-US"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r h="739775">
                <a:tc rowSpan="2">
                  <a:txBody>
                    <a:bodyPr/>
                    <a:p>
                      <a:pPr indent="0" algn="ctr">
                        <a:lnSpc>
                          <a:spcPct val="120000"/>
                        </a:lnSpc>
                        <a:spcBef>
                          <a:spcPts val="0"/>
                        </a:spcBef>
                        <a:spcAft>
                          <a:spcPts val="0"/>
                        </a:spcAft>
                        <a:buNone/>
                      </a:pPr>
                      <a:r>
                        <a:rPr lang="zh-CN" sz="1400" b="0" spc="120">
                          <a:solidFill>
                            <a:srgbClr val="1784C7"/>
                          </a:solidFill>
                          <a:latin typeface="微软雅黑" panose="020B0703020204020201" charset="-122"/>
                          <a:ea typeface="微软雅黑" panose="020B0703020204020201" charset="-122"/>
                        </a:rPr>
                        <a:t>设计视图</a:t>
                      </a:r>
                      <a:endParaRPr lang="zh-CN" sz="1400" b="0"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类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l">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根据用例图抽象成类，描述类的内部结构和类与类之间的关系，是一种静态结构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rowSpan="8">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设计阶段</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en-US" sz="1400" b="0" spc="120">
                          <a:solidFill>
                            <a:srgbClr val="404040"/>
                          </a:solidFill>
                          <a:latin typeface="微软雅黑" panose="020B0703020204020201" charset="-122"/>
                          <a:ea typeface="微软雅黑" panose="020B0703020204020201" charset="-122"/>
                        </a:rPr>
                        <a:t>√</a:t>
                      </a:r>
                      <a:endParaRPr lang="en-US"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r h="739140">
                <a:tc vMerge="1">
                  <a:tcPr>
                    <a:lnL w="9525">
                      <a:solidFill>
                        <a:srgbClr val="1784C7"/>
                      </a:solidFill>
                      <a:prstDash val="sysDash"/>
                    </a:lnL>
                    <a:lnR w="9525">
                      <a:solidFill>
                        <a:srgbClr val="1784C7"/>
                      </a:solidFill>
                      <a:prstDash val="sysDash"/>
                    </a:lnR>
                    <a:lnB w="9525">
                      <a:solidFill>
                        <a:srgbClr val="1784C7"/>
                      </a:solidFill>
                      <a:prstDash val="sysDash"/>
                    </a:lnB>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对象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l">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参与交互的各个对象在交互过程中某一时刻的状态。对象图可以被看作是类图在某一时刻的实例</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vMerge="1">
                  <a:tcPr>
                    <a:lnL w="9525">
                      <a:solidFill>
                        <a:srgbClr val="1784C7"/>
                      </a:solidFill>
                      <a:prstDash val="sysDash"/>
                    </a:lnL>
                    <a:lnR w="9525">
                      <a:solidFill>
                        <a:srgbClr val="1784C7"/>
                      </a:solidFill>
                      <a:prstDash val="sysDash"/>
                    </a:lnR>
                  </a:tcPr>
                </a:tc>
                <a:tc>
                  <a:txBody>
                    <a:bodyPr/>
                    <a:p>
                      <a:pPr indent="0" algn="ctr">
                        <a:lnSpc>
                          <a:spcPct val="120000"/>
                        </a:lnSpc>
                        <a:spcBef>
                          <a:spcPts val="0"/>
                        </a:spcBef>
                        <a:spcAft>
                          <a:spcPts val="0"/>
                        </a:spcAft>
                        <a:buNone/>
                      </a:pPr>
                      <a:endParaRPr lang="zh-CN" altLang="en-US"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r h="739775">
                <a:tc rowSpan="4">
                  <a:txBody>
                    <a:bodyPr/>
                    <a:p>
                      <a:pPr indent="0" algn="ctr">
                        <a:lnSpc>
                          <a:spcPct val="120000"/>
                        </a:lnSpc>
                        <a:spcBef>
                          <a:spcPts val="0"/>
                        </a:spcBef>
                        <a:spcAft>
                          <a:spcPts val="0"/>
                        </a:spcAft>
                        <a:buNone/>
                      </a:pPr>
                      <a:r>
                        <a:rPr lang="zh-CN" sz="1400" b="0" spc="120">
                          <a:solidFill>
                            <a:srgbClr val="1784C7"/>
                          </a:solidFill>
                          <a:latin typeface="微软雅黑" panose="020B0703020204020201" charset="-122"/>
                          <a:ea typeface="微软雅黑" panose="020B0703020204020201" charset="-122"/>
                        </a:rPr>
                        <a:t>进程视图</a:t>
                      </a:r>
                      <a:endParaRPr lang="zh-CN" sz="1400" b="0"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序列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l">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序列图的主要用途是把用例表达的需求，转化为进一步、更加正式层次的精细表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vMerge="1">
                  <a:tcPr>
                    <a:lnL w="9525">
                      <a:solidFill>
                        <a:srgbClr val="1784C7"/>
                      </a:solidFill>
                      <a:prstDash val="sysDash"/>
                    </a:lnL>
                    <a:lnR w="9525">
                      <a:solidFill>
                        <a:srgbClr val="1784C7"/>
                      </a:solidFill>
                      <a:prstDash val="sysDash"/>
                    </a:lnR>
                  </a:tcPr>
                </a:tc>
                <a:tc>
                  <a:txBody>
                    <a:bodyPr/>
                    <a:p>
                      <a:pPr indent="0" algn="ctr">
                        <a:lnSpc>
                          <a:spcPct val="120000"/>
                        </a:lnSpc>
                        <a:spcBef>
                          <a:spcPts val="0"/>
                        </a:spcBef>
                        <a:spcAft>
                          <a:spcPts val="0"/>
                        </a:spcAft>
                        <a:buNone/>
                      </a:pPr>
                      <a:r>
                        <a:rPr lang="en-US" sz="1400" b="0" spc="120">
                          <a:solidFill>
                            <a:srgbClr val="404040"/>
                          </a:solidFill>
                          <a:latin typeface="微软雅黑" panose="020B0703020204020201" charset="-122"/>
                          <a:ea typeface="微软雅黑" panose="020B0703020204020201" charset="-122"/>
                        </a:rPr>
                        <a:t>√</a:t>
                      </a:r>
                      <a:endParaRPr lang="en-US"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r h="479425">
                <a:tc vMerge="1">
                  <a:tcPr>
                    <a:lnL w="9525">
                      <a:solidFill>
                        <a:srgbClr val="1784C7"/>
                      </a:solidFill>
                      <a:prstDash val="sysDash"/>
                    </a:lnL>
                    <a:lnR w="9525">
                      <a:solidFill>
                        <a:srgbClr val="1784C7"/>
                      </a:solidFill>
                      <a:prstDash val="sysDash"/>
                    </a:lnR>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协作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l">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描述了收发消息的对象的组织关系，强调对象之间的合作关系</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vMerge="1">
                  <a:tcPr>
                    <a:lnL w="9525">
                      <a:solidFill>
                        <a:srgbClr val="1784C7"/>
                      </a:solidFill>
                      <a:prstDash val="sysDash"/>
                    </a:lnL>
                    <a:lnR w="9525">
                      <a:solidFill>
                        <a:srgbClr val="1784C7"/>
                      </a:solidFill>
                      <a:prstDash val="sysDash"/>
                    </a:lnR>
                  </a:tcPr>
                </a:tc>
                <a:tc>
                  <a:txBody>
                    <a:bodyPr/>
                    <a:p>
                      <a:pPr indent="0" algn="ctr">
                        <a:lnSpc>
                          <a:spcPct val="120000"/>
                        </a:lnSpc>
                        <a:spcBef>
                          <a:spcPts val="0"/>
                        </a:spcBef>
                        <a:spcAft>
                          <a:spcPts val="0"/>
                        </a:spcAft>
                        <a:buNone/>
                      </a:pPr>
                      <a:endParaRPr lang="zh-CN" altLang="en-US"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r h="739775">
                <a:tc vMerge="1">
                  <a:tcPr>
                    <a:lnL w="9525">
                      <a:solidFill>
                        <a:srgbClr val="1784C7"/>
                      </a:solidFill>
                      <a:prstDash val="sysDash"/>
                    </a:lnL>
                    <a:lnR w="9525">
                      <a:solidFill>
                        <a:srgbClr val="1784C7"/>
                      </a:solidFill>
                      <a:prstDash val="sysDash"/>
                    </a:lnR>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状态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l">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是一种由状态、变迁、事件和活动组成的状态机，用来描述类的对象所有可能的状态以及时间发生时状态的转移条件</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vMerge="1">
                  <a:tcPr>
                    <a:lnL w="9525">
                      <a:solidFill>
                        <a:srgbClr val="1784C7"/>
                      </a:solidFill>
                      <a:prstDash val="sysDash"/>
                    </a:lnL>
                    <a:lnR w="9525">
                      <a:solidFill>
                        <a:srgbClr val="1784C7"/>
                      </a:solidFill>
                      <a:prstDash val="sysDash"/>
                    </a:lnR>
                  </a:tcPr>
                </a:tc>
                <a:tc>
                  <a:txBody>
                    <a:bodyPr/>
                    <a:p>
                      <a:pPr indent="0" algn="ctr">
                        <a:lnSpc>
                          <a:spcPct val="120000"/>
                        </a:lnSpc>
                        <a:spcBef>
                          <a:spcPts val="0"/>
                        </a:spcBef>
                        <a:spcAft>
                          <a:spcPts val="0"/>
                        </a:spcAft>
                        <a:buNone/>
                      </a:pPr>
                      <a:r>
                        <a:rPr lang="en-US" sz="1400" b="0" spc="120">
                          <a:solidFill>
                            <a:srgbClr val="404040"/>
                          </a:solidFill>
                          <a:latin typeface="微软雅黑" panose="020B0703020204020201" charset="-122"/>
                          <a:ea typeface="微软雅黑" panose="020B0703020204020201" charset="-122"/>
                        </a:rPr>
                        <a:t>√</a:t>
                      </a:r>
                      <a:endParaRPr lang="en-US"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r h="479425">
                <a:tc vMerge="1">
                  <a:tcPr>
                    <a:lnL w="9525">
                      <a:solidFill>
                        <a:srgbClr val="1784C7"/>
                      </a:solidFill>
                      <a:prstDash val="sysDash"/>
                    </a:lnL>
                    <a:lnR w="9525">
                      <a:solidFill>
                        <a:srgbClr val="1784C7"/>
                      </a:solidFill>
                      <a:prstDash val="sysDash"/>
                    </a:lnR>
                    <a:lnB w="9525">
                      <a:solidFill>
                        <a:srgbClr val="1784C7"/>
                      </a:solidFill>
                      <a:prstDash val="sysDash"/>
                    </a:lnB>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活动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l">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本质是一种流程图，它描述了活动到活动的控制流。</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vMerge="1">
                  <a:tcPr>
                    <a:lnL w="9525">
                      <a:solidFill>
                        <a:srgbClr val="1784C7"/>
                      </a:solidFill>
                      <a:prstDash val="sysDash"/>
                    </a:lnL>
                    <a:lnR w="9525">
                      <a:solidFill>
                        <a:srgbClr val="1784C7"/>
                      </a:solidFill>
                      <a:prstDash val="sysDash"/>
                    </a:lnR>
                  </a:tcPr>
                </a:tc>
                <a:tc>
                  <a:txBody>
                    <a:bodyPr/>
                    <a:p>
                      <a:pPr indent="0" algn="ctr">
                        <a:lnSpc>
                          <a:spcPct val="120000"/>
                        </a:lnSpc>
                        <a:spcBef>
                          <a:spcPts val="0"/>
                        </a:spcBef>
                        <a:spcAft>
                          <a:spcPts val="0"/>
                        </a:spcAft>
                        <a:buNone/>
                      </a:pPr>
                      <a:r>
                        <a:rPr lang="en-US" sz="1400" b="0" spc="120">
                          <a:solidFill>
                            <a:srgbClr val="404040"/>
                          </a:solidFill>
                          <a:latin typeface="微软雅黑" panose="020B0703020204020201" charset="-122"/>
                          <a:ea typeface="微软雅黑" panose="020B0703020204020201" charset="-122"/>
                        </a:rPr>
                        <a:t>√</a:t>
                      </a:r>
                      <a:endParaRPr lang="en-US"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r h="479425">
                <a:tc>
                  <a:txBody>
                    <a:bodyPr/>
                    <a:p>
                      <a:pPr indent="0" algn="ctr">
                        <a:lnSpc>
                          <a:spcPct val="120000"/>
                        </a:lnSpc>
                        <a:spcBef>
                          <a:spcPts val="0"/>
                        </a:spcBef>
                        <a:spcAft>
                          <a:spcPts val="0"/>
                        </a:spcAft>
                        <a:buNone/>
                      </a:pPr>
                      <a:r>
                        <a:rPr lang="zh-CN" sz="1400" b="0" spc="120">
                          <a:solidFill>
                            <a:srgbClr val="1784C7"/>
                          </a:solidFill>
                          <a:latin typeface="微软雅黑" panose="020B0703020204020201" charset="-122"/>
                          <a:ea typeface="微软雅黑" panose="020B0703020204020201" charset="-122"/>
                        </a:rPr>
                        <a:t>实现视图</a:t>
                      </a:r>
                      <a:endParaRPr lang="zh-CN" sz="1400" b="0"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构件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l">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构件图是用来表示系统中构件与构件之间，类或接口与构件之间的关系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vMerge="1">
                  <a:tcPr>
                    <a:lnL w="9525">
                      <a:solidFill>
                        <a:srgbClr val="1784C7"/>
                      </a:solidFill>
                      <a:prstDash val="sysDash"/>
                    </a:lnL>
                    <a:lnR w="9525">
                      <a:solidFill>
                        <a:srgbClr val="1784C7"/>
                      </a:solidFill>
                      <a:prstDash val="sysDash"/>
                    </a:lnR>
                  </a:tcPr>
                </a:tc>
                <a:tc>
                  <a:txBody>
                    <a:bodyPr/>
                    <a:p>
                      <a:pPr indent="0" algn="ctr">
                        <a:lnSpc>
                          <a:spcPct val="120000"/>
                        </a:lnSpc>
                        <a:spcBef>
                          <a:spcPts val="0"/>
                        </a:spcBef>
                        <a:spcAft>
                          <a:spcPts val="0"/>
                        </a:spcAft>
                        <a:buNone/>
                      </a:pPr>
                      <a:endParaRPr lang="zh-CN" altLang="en-US"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r h="479425">
                <a:tc>
                  <a:txBody>
                    <a:bodyPr/>
                    <a:p>
                      <a:pPr indent="0" algn="ctr">
                        <a:lnSpc>
                          <a:spcPct val="120000"/>
                        </a:lnSpc>
                        <a:spcBef>
                          <a:spcPts val="0"/>
                        </a:spcBef>
                        <a:spcAft>
                          <a:spcPts val="0"/>
                        </a:spcAft>
                        <a:buNone/>
                      </a:pPr>
                      <a:r>
                        <a:rPr lang="zh-CN" sz="1400" b="0" spc="120">
                          <a:solidFill>
                            <a:srgbClr val="1784C7"/>
                          </a:solidFill>
                          <a:latin typeface="微软雅黑" panose="020B0703020204020201" charset="-122"/>
                          <a:ea typeface="微软雅黑" panose="020B0703020204020201" charset="-122"/>
                        </a:rPr>
                        <a:t>拓扑视图</a:t>
                      </a:r>
                      <a:endParaRPr lang="zh-CN" sz="1400" b="0" spc="120">
                        <a:solidFill>
                          <a:srgbClr val="1784C7"/>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ctr">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部署图</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a:txBody>
                    <a:bodyPr/>
                    <a:p>
                      <a:pPr indent="0" algn="l">
                        <a:lnSpc>
                          <a:spcPct val="120000"/>
                        </a:lnSpc>
                        <a:spcBef>
                          <a:spcPts val="0"/>
                        </a:spcBef>
                        <a:spcAft>
                          <a:spcPts val="0"/>
                        </a:spcAft>
                        <a:buNone/>
                      </a:pPr>
                      <a:r>
                        <a:rPr lang="zh-CN" sz="1400" b="0" spc="120">
                          <a:solidFill>
                            <a:srgbClr val="404040"/>
                          </a:solidFill>
                          <a:latin typeface="微软雅黑" panose="020B0703020204020201" charset="-122"/>
                          <a:ea typeface="微软雅黑" panose="020B0703020204020201" charset="-122"/>
                        </a:rPr>
                        <a:t>描述了系统运行时进行处理的结点以及在结点上活动的构件的配置</a:t>
                      </a:r>
                      <a:endParaRPr lang="zh-CN"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c vMerge="1">
                  <a:tcPr>
                    <a:lnL w="9525">
                      <a:solidFill>
                        <a:srgbClr val="1784C7"/>
                      </a:solidFill>
                      <a:prstDash val="sysDash"/>
                    </a:lnL>
                    <a:lnR w="9525">
                      <a:solidFill>
                        <a:srgbClr val="1784C7"/>
                      </a:solidFill>
                      <a:prstDash val="sysDash"/>
                    </a:lnR>
                    <a:lnB w="9525">
                      <a:solidFill>
                        <a:srgbClr val="1784C7"/>
                      </a:solidFill>
                      <a:prstDash val="sysDash"/>
                    </a:lnB>
                  </a:tcPr>
                </a:tc>
                <a:tc>
                  <a:txBody>
                    <a:bodyPr/>
                    <a:p>
                      <a:pPr indent="0" algn="ctr">
                        <a:lnSpc>
                          <a:spcPct val="120000"/>
                        </a:lnSpc>
                        <a:spcBef>
                          <a:spcPts val="0"/>
                        </a:spcBef>
                        <a:spcAft>
                          <a:spcPts val="0"/>
                        </a:spcAft>
                        <a:buNone/>
                      </a:pPr>
                      <a:endParaRPr lang="zh-CN" altLang="en-US" sz="1400" b="0" spc="120">
                        <a:solidFill>
                          <a:srgbClr val="404040"/>
                        </a:solidFill>
                        <a:latin typeface="微软雅黑" panose="020B0703020204020201" charset="-122"/>
                        <a:ea typeface="微软雅黑" panose="020B0703020204020201" charset="-122"/>
                      </a:endParaRPr>
                    </a:p>
                  </a:txBody>
                  <a:tcPr marL="177800" marR="177800" marT="107950" marB="107950" vert="horz" anchor="ctr">
                    <a:lnL w="9525">
                      <a:solidFill>
                        <a:srgbClr val="1784C7"/>
                      </a:solidFill>
                      <a:prstDash val="sysDash"/>
                    </a:lnL>
                    <a:lnR w="9525">
                      <a:solidFill>
                        <a:srgbClr val="1784C7"/>
                      </a:solidFill>
                      <a:prstDash val="sysDash"/>
                    </a:lnR>
                    <a:lnT w="9525">
                      <a:solidFill>
                        <a:srgbClr val="1784C7"/>
                      </a:solidFill>
                      <a:prstDash val="sysDash"/>
                    </a:lnT>
                    <a:lnB w="9525">
                      <a:solidFill>
                        <a:srgbClr val="1784C7"/>
                      </a:solidFill>
                      <a:prstDash val="sysDash"/>
                    </a:lnB>
                    <a:lnTlToBr>
                      <a:noFill/>
                    </a:lnTlToBr>
                    <a:lnBlToTr>
                      <a:noFill/>
                    </a:lnBlToTr>
                    <a:solidFill>
                      <a:srgbClr val="FFFFFF"/>
                    </a:solidFill>
                  </a:tcPr>
                </a:tc>
              </a:tr>
            </a:tbl>
          </a:graphicData>
        </a:graphic>
      </p:graphicFrame>
    </p:spTree>
    <p:custDataLst>
      <p:tags r:id="rId2"/>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13" name="矩形 12"/>
          <p:cNvSpPr/>
          <p:nvPr userDrawn="1">
            <p:custDataLst>
              <p:tags r:id="rId1"/>
            </p:custDataLst>
          </p:nvPr>
        </p:nvSpPr>
        <p:spPr>
          <a:xfrm>
            <a:off x="11273790" y="5788660"/>
            <a:ext cx="389255" cy="389890"/>
          </a:xfrm>
          <a:prstGeom prst="rect">
            <a:avLst/>
          </a:prstGeom>
          <a:noFill/>
          <a:ln>
            <a:solidFill>
              <a:srgbClr val="54C3EE">
                <a:alpha val="71000"/>
              </a:srgbClr>
            </a:solidFill>
          </a:ln>
          <a:effectLst>
            <a:glow rad="50800">
              <a:srgbClr val="54C3EE">
                <a:alpha val="50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a:bodyPr>
          <a:p>
            <a:pPr algn="ctr"/>
            <a:endParaRPr lang="zh-CN" altLang="en-US" baseline="0">
              <a:solidFill>
                <a:schemeClr val="tx1"/>
              </a:solidFill>
              <a:latin typeface="微软雅黑" panose="020B0703020204020201" charset="-122"/>
              <a:ea typeface="微软雅黑" panose="020B0703020204020201" charset="-122"/>
            </a:endParaRPr>
          </a:p>
        </p:txBody>
      </p:sp>
      <p:sp>
        <p:nvSpPr>
          <p:cNvPr id="14" name="矩形 13"/>
          <p:cNvSpPr/>
          <p:nvPr userDrawn="1">
            <p:custDataLst>
              <p:tags r:id="rId2"/>
            </p:custDataLst>
          </p:nvPr>
        </p:nvSpPr>
        <p:spPr>
          <a:xfrm>
            <a:off x="11457305" y="5933440"/>
            <a:ext cx="389255" cy="389890"/>
          </a:xfrm>
          <a:prstGeom prst="rect">
            <a:avLst/>
          </a:prstGeom>
          <a:noFill/>
          <a:ln>
            <a:solidFill>
              <a:srgbClr val="54C3EE">
                <a:alpha val="71000"/>
              </a:srgbClr>
            </a:solidFill>
          </a:ln>
          <a:effectLst>
            <a:glow rad="50800">
              <a:srgbClr val="54C3EE">
                <a:alpha val="50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a:bodyPr>
          <a:p>
            <a:pPr algn="ctr"/>
            <a:endParaRPr lang="zh-CN" altLang="en-US" baseline="0">
              <a:solidFill>
                <a:schemeClr val="tx1"/>
              </a:solidFill>
              <a:latin typeface="微软雅黑" panose="020B0703020204020201" charset="-122"/>
              <a:ea typeface="微软雅黑" panose="020B0703020204020201" charset="-122"/>
            </a:endParaRPr>
          </a:p>
        </p:txBody>
      </p:sp>
      <p:sp>
        <p:nvSpPr>
          <p:cNvPr id="9" name="Title 6"/>
          <p:cNvSpPr txBox="1"/>
          <p:nvPr>
            <p:custDataLst>
              <p:tags r:id="rId3"/>
            </p:custDataLst>
          </p:nvPr>
        </p:nvSpPr>
        <p:spPr>
          <a:xfrm>
            <a:off x="-2" y="0"/>
            <a:ext cx="2219853" cy="752880"/>
          </a:xfrm>
          <a:prstGeom prst="rect">
            <a:avLst/>
          </a:prstGeom>
          <a:noFill/>
          <a:ln w="3175">
            <a:noFill/>
            <a:prstDash val="dash"/>
          </a:ln>
        </p:spPr>
        <p:txBody>
          <a:bodyPr wrap="square" lIns="72000" tIns="36000" rIns="72000" bIns="108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indent="0" algn="l">
              <a:lnSpc>
                <a:spcPct val="120000"/>
              </a:lnSpc>
              <a:spcBef>
                <a:spcPts val="0"/>
              </a:spcBef>
              <a:spcAft>
                <a:spcPts val="800"/>
              </a:spcAft>
              <a:buSzPct val="100000"/>
              <a:buNone/>
            </a:pPr>
            <a:r>
              <a:rPr lang="zh-CN" altLang="en-US" sz="3200" b="1" spc="300">
                <a:solidFill>
                  <a:schemeClr val="tx1"/>
                </a:solidFill>
                <a:uFillTx/>
                <a:latin typeface="微软雅黑" panose="020B0703020204020201" charset="-122"/>
                <a:ea typeface="微软雅黑" panose="020B0703020204020201" charset="-122"/>
                <a:cs typeface="微软雅黑" panose="020B0703020204020201" charset="-122"/>
              </a:rPr>
              <a:t>用例图</a:t>
            </a:r>
            <a:endParaRPr lang="zh-CN" altLang="en-US" sz="3200" b="1" spc="300">
              <a:ln w="3175">
                <a:noFill/>
                <a:prstDash val="dash"/>
              </a:ln>
              <a:solidFill>
                <a:schemeClr val="tx1"/>
              </a:solidFill>
              <a:uFillTx/>
              <a:latin typeface="微软雅黑" panose="020B0703020204020201" charset="-122"/>
              <a:ea typeface="微软雅黑" panose="020B0703020204020201" charset="-122"/>
              <a:cs typeface="微软雅黑" panose="020B0703020204020201" charset="-122"/>
            </a:endParaRPr>
          </a:p>
        </p:txBody>
      </p:sp>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
        <p:nvSpPr>
          <p:cNvPr id="18" name="矩形 27"/>
          <p:cNvSpPr>
            <a:spLocks noChangeArrowheads="1"/>
          </p:cNvSpPr>
          <p:nvPr>
            <p:custDataLst>
              <p:tags r:id="rId5"/>
            </p:custDataLst>
          </p:nvPr>
        </p:nvSpPr>
        <p:spPr bwMode="auto">
          <a:xfrm>
            <a:off x="226695" y="1433830"/>
            <a:ext cx="3100705" cy="1012825"/>
          </a:xfrm>
          <a:prstGeom prst="rect">
            <a:avLst/>
          </a:prstGeom>
          <a:solidFill>
            <a:schemeClr val="accent1"/>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endParaRPr lang="zh-CN" altLang="en-US">
              <a:solidFill>
                <a:srgbClr val="FFFFFF"/>
              </a:solidFill>
              <a:latin typeface="+mn-lt"/>
              <a:ea typeface="+mn-ea"/>
            </a:endParaRPr>
          </a:p>
        </p:txBody>
      </p:sp>
      <p:sp>
        <p:nvSpPr>
          <p:cNvPr id="19" name="矩形 28"/>
          <p:cNvSpPr>
            <a:spLocks noChangeArrowheads="1"/>
          </p:cNvSpPr>
          <p:nvPr>
            <p:custDataLst>
              <p:tags r:id="rId6"/>
            </p:custDataLst>
          </p:nvPr>
        </p:nvSpPr>
        <p:spPr bwMode="auto">
          <a:xfrm>
            <a:off x="226695" y="2388235"/>
            <a:ext cx="3100705" cy="1012825"/>
          </a:xfrm>
          <a:prstGeom prst="rect">
            <a:avLst/>
          </a:prstGeom>
          <a:solidFill>
            <a:schemeClr val="accent3"/>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endParaRPr lang="zh-CN" altLang="en-US">
              <a:solidFill>
                <a:srgbClr val="FFFFFF"/>
              </a:solidFill>
              <a:latin typeface="+mn-lt"/>
              <a:ea typeface="+mn-ea"/>
            </a:endParaRPr>
          </a:p>
        </p:txBody>
      </p:sp>
      <p:sp>
        <p:nvSpPr>
          <p:cNvPr id="22" name="矩形 31"/>
          <p:cNvSpPr>
            <a:spLocks noChangeArrowheads="1"/>
          </p:cNvSpPr>
          <p:nvPr>
            <p:custDataLst>
              <p:tags r:id="rId7"/>
            </p:custDataLst>
          </p:nvPr>
        </p:nvSpPr>
        <p:spPr bwMode="auto">
          <a:xfrm>
            <a:off x="2642235" y="845185"/>
            <a:ext cx="6878955" cy="1012825"/>
          </a:xfrm>
          <a:prstGeom prst="rect">
            <a:avLst/>
          </a:prstGeom>
          <a:solidFill>
            <a:schemeClr val="accent1"/>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endParaRPr lang="zh-CN" altLang="en-US">
              <a:solidFill>
                <a:srgbClr val="FFFFFF"/>
              </a:solidFill>
              <a:latin typeface="+mn-lt"/>
              <a:ea typeface="+mn-ea"/>
            </a:endParaRPr>
          </a:p>
        </p:txBody>
      </p:sp>
      <p:sp>
        <p:nvSpPr>
          <p:cNvPr id="23" name="矩形 32"/>
          <p:cNvSpPr>
            <a:spLocks noChangeArrowheads="1"/>
          </p:cNvSpPr>
          <p:nvPr>
            <p:custDataLst>
              <p:tags r:id="rId8"/>
            </p:custDataLst>
          </p:nvPr>
        </p:nvSpPr>
        <p:spPr bwMode="auto">
          <a:xfrm>
            <a:off x="2642235" y="1798955"/>
            <a:ext cx="6878955" cy="1014730"/>
          </a:xfrm>
          <a:prstGeom prst="rect">
            <a:avLst/>
          </a:prstGeom>
          <a:solidFill>
            <a:schemeClr val="accent3"/>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endParaRPr lang="zh-CN" altLang="en-US">
              <a:solidFill>
                <a:srgbClr val="FFFFFF"/>
              </a:solidFill>
              <a:latin typeface="+mn-lt"/>
              <a:ea typeface="+mn-ea"/>
            </a:endParaRPr>
          </a:p>
        </p:txBody>
      </p:sp>
      <p:sp>
        <p:nvSpPr>
          <p:cNvPr id="27" name="直角三角形 34"/>
          <p:cNvSpPr>
            <a:spLocks noChangeArrowheads="1"/>
          </p:cNvSpPr>
          <p:nvPr>
            <p:custDataLst>
              <p:tags r:id="rId9"/>
            </p:custDataLst>
          </p:nvPr>
        </p:nvSpPr>
        <p:spPr bwMode="auto">
          <a:xfrm rot="16200000" flipH="1">
            <a:off x="2713355" y="2798445"/>
            <a:ext cx="614045" cy="614045"/>
          </a:xfrm>
          <a:prstGeom prst="rtTriangle">
            <a:avLst/>
          </a:prstGeom>
          <a:solidFill>
            <a:schemeClr val="accent3">
              <a:lumMod val="50000"/>
            </a:schemeClr>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endParaRPr lang="zh-CN" altLang="en-US">
              <a:solidFill>
                <a:srgbClr val="FFFFFF"/>
              </a:solidFill>
              <a:latin typeface="+mn-lt"/>
              <a:ea typeface="+mn-ea"/>
            </a:endParaRPr>
          </a:p>
        </p:txBody>
      </p:sp>
      <p:sp>
        <p:nvSpPr>
          <p:cNvPr id="28" name="TextBox 35"/>
          <p:cNvSpPr txBox="1">
            <a:spLocks noChangeArrowheads="1"/>
          </p:cNvSpPr>
          <p:nvPr>
            <p:custDataLst>
              <p:tags r:id="rId10"/>
            </p:custDataLst>
          </p:nvPr>
        </p:nvSpPr>
        <p:spPr bwMode="auto">
          <a:xfrm>
            <a:off x="866140" y="1504950"/>
            <a:ext cx="1136015" cy="79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rm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lnSpc>
                <a:spcPct val="120000"/>
              </a:lnSpc>
            </a:pPr>
            <a:r>
              <a:rPr lang="en-US" sz="2400" spc="300" dirty="0">
                <a:solidFill>
                  <a:schemeClr val="bg1"/>
                </a:solidFill>
                <a:latin typeface="Arial" panose="020B0604020202090204" pitchFamily="34" charset="0"/>
                <a:ea typeface="微软雅黑" panose="020B0703020204020201" charset="-122"/>
              </a:rPr>
              <a:t>01</a:t>
            </a:r>
            <a:endParaRPr lang="zh-CN" altLang="en-US" sz="2400" spc="300" dirty="0">
              <a:solidFill>
                <a:schemeClr val="bg1"/>
              </a:solidFill>
              <a:latin typeface="Arial" panose="020B0604020202090204" pitchFamily="34" charset="0"/>
              <a:ea typeface="微软雅黑" panose="020B0703020204020201" charset="-122"/>
            </a:endParaRPr>
          </a:p>
        </p:txBody>
      </p:sp>
      <p:sp>
        <p:nvSpPr>
          <p:cNvPr id="29" name="TextBox 36"/>
          <p:cNvSpPr txBox="1">
            <a:spLocks noChangeArrowheads="1"/>
          </p:cNvSpPr>
          <p:nvPr>
            <p:custDataLst>
              <p:tags r:id="rId11"/>
            </p:custDataLst>
          </p:nvPr>
        </p:nvSpPr>
        <p:spPr bwMode="auto">
          <a:xfrm>
            <a:off x="866140" y="2477770"/>
            <a:ext cx="1136015" cy="794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rm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lnSpc>
                <a:spcPct val="120000"/>
              </a:lnSpc>
            </a:pPr>
            <a:r>
              <a:rPr lang="en-US" sz="2400" spc="300">
                <a:solidFill>
                  <a:schemeClr val="bg1"/>
                </a:solidFill>
                <a:latin typeface="Arial" panose="020B0604020202090204" pitchFamily="34" charset="0"/>
                <a:ea typeface="微软雅黑" panose="020B0703020204020201" charset="-122"/>
              </a:rPr>
              <a:t>02</a:t>
            </a:r>
            <a:endParaRPr lang="zh-CN" altLang="en-US" sz="2400" spc="300">
              <a:solidFill>
                <a:schemeClr val="bg1"/>
              </a:solidFill>
              <a:latin typeface="Arial" panose="020B0604020202090204" pitchFamily="34" charset="0"/>
              <a:ea typeface="微软雅黑" panose="020B0703020204020201" charset="-122"/>
            </a:endParaRPr>
          </a:p>
        </p:txBody>
      </p:sp>
      <p:sp>
        <p:nvSpPr>
          <p:cNvPr id="31" name="TextBox 53"/>
          <p:cNvSpPr txBox="1">
            <a:spLocks noChangeArrowheads="1"/>
          </p:cNvSpPr>
          <p:nvPr>
            <p:custDataLst>
              <p:tags r:id="rId12"/>
            </p:custDataLst>
          </p:nvPr>
        </p:nvSpPr>
        <p:spPr bwMode="auto">
          <a:xfrm>
            <a:off x="2893695" y="1021080"/>
            <a:ext cx="588137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rm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marL="0" lvl="0" indent="0" algn="l" eaLnBrk="1" hangingPunct="1">
              <a:lnSpc>
                <a:spcPct val="120000"/>
              </a:lnSpc>
              <a:spcBef>
                <a:spcPts val="0"/>
              </a:spcBef>
              <a:spcAft>
                <a:spcPts val="0"/>
              </a:spcAft>
              <a:buSzPct val="100000"/>
            </a:pPr>
            <a:r>
              <a:rPr lang="zh-CN" altLang="en-US" sz="1400" spc="150">
                <a:solidFill>
                  <a:schemeClr val="bg1"/>
                </a:solidFill>
                <a:latin typeface="Arial" panose="020B0604020202090204" pitchFamily="34" charset="0"/>
                <a:ea typeface="微软雅黑" panose="020B0703020204020201" charset="-122"/>
              </a:rPr>
              <a:t>用例视图采用参与者和用例作为基本元素，以不同的视角展现系统的功能性需求。</a:t>
            </a:r>
            <a:endParaRPr lang="zh-CN" altLang="en-US" sz="1400" spc="150">
              <a:solidFill>
                <a:schemeClr val="bg1"/>
              </a:solidFill>
              <a:latin typeface="Arial" panose="020B0604020202090204" pitchFamily="34" charset="0"/>
              <a:ea typeface="微软雅黑" panose="020B0703020204020201" charset="-122"/>
            </a:endParaRPr>
          </a:p>
        </p:txBody>
      </p:sp>
      <p:sp>
        <p:nvSpPr>
          <p:cNvPr id="32" name="TextBox 56"/>
          <p:cNvSpPr txBox="1">
            <a:spLocks noChangeArrowheads="1"/>
          </p:cNvSpPr>
          <p:nvPr>
            <p:custDataLst>
              <p:tags r:id="rId13"/>
            </p:custDataLst>
          </p:nvPr>
        </p:nvSpPr>
        <p:spPr bwMode="auto">
          <a:xfrm>
            <a:off x="2893695" y="1976120"/>
            <a:ext cx="588137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rm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marL="0" lvl="0" indent="0" algn="l" eaLnBrk="1" hangingPunct="1">
              <a:lnSpc>
                <a:spcPct val="120000"/>
              </a:lnSpc>
              <a:spcBef>
                <a:spcPts val="0"/>
              </a:spcBef>
              <a:spcAft>
                <a:spcPts val="0"/>
              </a:spcAft>
              <a:buSzPct val="100000"/>
            </a:pPr>
            <a:r>
              <a:rPr lang="zh-CN" altLang="en-US" sz="1400" spc="150">
                <a:solidFill>
                  <a:schemeClr val="bg1"/>
                </a:solidFill>
                <a:latin typeface="Arial" panose="020B0604020202090204" pitchFamily="34" charset="0"/>
                <a:ea typeface="微软雅黑" panose="020B0703020204020201" charset="-122"/>
              </a:rPr>
              <a:t>一般在</a:t>
            </a:r>
            <a:r>
              <a:rPr lang="zh-CN" altLang="en-US" sz="1400" spc="150">
                <a:solidFill>
                  <a:srgbClr val="FF0000"/>
                </a:solidFill>
                <a:latin typeface="Arial" panose="020B0604020202090204" pitchFamily="34" charset="0"/>
                <a:ea typeface="微软雅黑" panose="020B0703020204020201" charset="-122"/>
              </a:rPr>
              <a:t>需求阶段</a:t>
            </a:r>
            <a:r>
              <a:rPr lang="zh-CN" altLang="en-US" sz="1400" spc="150">
                <a:solidFill>
                  <a:schemeClr val="bg1"/>
                </a:solidFill>
                <a:latin typeface="Arial" panose="020B0604020202090204" pitchFamily="34" charset="0"/>
                <a:ea typeface="微软雅黑" panose="020B0703020204020201" charset="-122"/>
              </a:rPr>
              <a:t>使用用例图来表达业务操作和系统功能</a:t>
            </a:r>
            <a:endParaRPr lang="zh-CN" altLang="en-US" sz="1400" spc="150">
              <a:solidFill>
                <a:schemeClr val="bg1"/>
              </a:solidFill>
              <a:latin typeface="Arial" panose="020B0604020202090204" pitchFamily="34" charset="0"/>
              <a:ea typeface="微软雅黑" panose="020B0703020204020201" charset="-122"/>
            </a:endParaRPr>
          </a:p>
        </p:txBody>
      </p:sp>
      <p:sp>
        <p:nvSpPr>
          <p:cNvPr id="34" name="矩形 71"/>
          <p:cNvSpPr>
            <a:spLocks noChangeArrowheads="1"/>
          </p:cNvSpPr>
          <p:nvPr>
            <p:custDataLst>
              <p:tags r:id="rId14"/>
            </p:custDataLst>
          </p:nvPr>
        </p:nvSpPr>
        <p:spPr bwMode="auto">
          <a:xfrm>
            <a:off x="8904605" y="233045"/>
            <a:ext cx="3082290" cy="1012825"/>
          </a:xfrm>
          <a:prstGeom prst="rect">
            <a:avLst/>
          </a:prstGeom>
          <a:solidFill>
            <a:schemeClr val="accent1"/>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endParaRPr lang="zh-CN" altLang="en-US">
              <a:solidFill>
                <a:srgbClr val="FFFFFF"/>
              </a:solidFill>
              <a:latin typeface="+mn-lt"/>
              <a:ea typeface="+mn-ea"/>
            </a:endParaRPr>
          </a:p>
        </p:txBody>
      </p:sp>
      <p:sp>
        <p:nvSpPr>
          <p:cNvPr id="35" name="矩形 72"/>
          <p:cNvSpPr>
            <a:spLocks noChangeArrowheads="1"/>
          </p:cNvSpPr>
          <p:nvPr>
            <p:custDataLst>
              <p:tags r:id="rId15"/>
            </p:custDataLst>
          </p:nvPr>
        </p:nvSpPr>
        <p:spPr bwMode="auto">
          <a:xfrm>
            <a:off x="8904605" y="1186815"/>
            <a:ext cx="3082290" cy="1012825"/>
          </a:xfrm>
          <a:prstGeom prst="rect">
            <a:avLst/>
          </a:prstGeom>
          <a:solidFill>
            <a:schemeClr val="accent3"/>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endParaRPr lang="zh-CN" altLang="en-US">
              <a:solidFill>
                <a:srgbClr val="FFFFFF"/>
              </a:solidFill>
              <a:latin typeface="+mn-lt"/>
              <a:ea typeface="+mn-ea"/>
            </a:endParaRPr>
          </a:p>
        </p:txBody>
      </p:sp>
      <p:sp>
        <p:nvSpPr>
          <p:cNvPr id="42" name="直角三角形 84"/>
          <p:cNvSpPr>
            <a:spLocks noChangeArrowheads="1"/>
          </p:cNvSpPr>
          <p:nvPr>
            <p:custDataLst>
              <p:tags r:id="rId16"/>
            </p:custDataLst>
          </p:nvPr>
        </p:nvSpPr>
        <p:spPr bwMode="auto">
          <a:xfrm rot="16200000" flipH="1">
            <a:off x="8909050" y="2188845"/>
            <a:ext cx="612140" cy="612140"/>
          </a:xfrm>
          <a:prstGeom prst="rtTriangle">
            <a:avLst/>
          </a:prstGeom>
          <a:solidFill>
            <a:schemeClr val="accent3">
              <a:lumMod val="50000"/>
            </a:schemeClr>
          </a:solidFill>
          <a:ln>
            <a:noFill/>
          </a:ln>
        </p:spPr>
        <p:txBody>
          <a:bodyPr anchor="ct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buFont typeface="Arial" panose="020B0604020202090204" pitchFamily="34" charset="0"/>
              <a:defRPr>
                <a:solidFill>
                  <a:schemeClr val="tx1"/>
                </a:solidFill>
                <a:latin typeface="Calibri" panose="020F0502020204030204" charset="0"/>
                <a:ea typeface="宋体" panose="02010600030101010101" pitchFamily="2" charset="-122"/>
              </a:defRPr>
            </a:lvl9pPr>
          </a:lstStyle>
          <a:p>
            <a:pPr algn="ctr" eaLnBrk="1" hangingPunct="1"/>
            <a:endParaRPr lang="zh-CN" altLang="en-US">
              <a:solidFill>
                <a:srgbClr val="FFFFFF"/>
              </a:solidFill>
              <a:latin typeface="+mn-lt"/>
              <a:ea typeface="+mn-ea"/>
            </a:endParaRPr>
          </a:p>
        </p:txBody>
      </p:sp>
      <p:sp>
        <p:nvSpPr>
          <p:cNvPr id="21" name="Freeform 49"/>
          <p:cNvSpPr>
            <a:spLocks noEditPoints="1"/>
          </p:cNvSpPr>
          <p:nvPr>
            <p:custDataLst>
              <p:tags r:id="rId17"/>
            </p:custDataLst>
          </p:nvPr>
        </p:nvSpPr>
        <p:spPr bwMode="auto">
          <a:xfrm>
            <a:off x="10237470" y="530860"/>
            <a:ext cx="416560" cy="415925"/>
          </a:xfrm>
          <a:custGeom>
            <a:avLst/>
            <a:gdLst>
              <a:gd name="connsiteX0" fmla="*/ 303820 w 607639"/>
              <a:gd name="connsiteY0" fmla="*/ 278099 h 606722"/>
              <a:gd name="connsiteX1" fmla="*/ 329118 w 607639"/>
              <a:gd name="connsiteY1" fmla="*/ 303362 h 606722"/>
              <a:gd name="connsiteX2" fmla="*/ 303820 w 607639"/>
              <a:gd name="connsiteY2" fmla="*/ 328625 h 606722"/>
              <a:gd name="connsiteX3" fmla="*/ 278522 w 607639"/>
              <a:gd name="connsiteY3" fmla="*/ 303362 h 606722"/>
              <a:gd name="connsiteX4" fmla="*/ 303820 w 607639"/>
              <a:gd name="connsiteY4" fmla="*/ 278099 h 606722"/>
              <a:gd name="connsiteX5" fmla="*/ 303775 w 607639"/>
              <a:gd name="connsiteY5" fmla="*/ 252735 h 606722"/>
              <a:gd name="connsiteX6" fmla="*/ 253140 w 607639"/>
              <a:gd name="connsiteY6" fmla="*/ 303317 h 606722"/>
              <a:gd name="connsiteX7" fmla="*/ 303775 w 607639"/>
              <a:gd name="connsiteY7" fmla="*/ 353900 h 606722"/>
              <a:gd name="connsiteX8" fmla="*/ 354410 w 607639"/>
              <a:gd name="connsiteY8" fmla="*/ 303317 h 606722"/>
              <a:gd name="connsiteX9" fmla="*/ 303775 w 607639"/>
              <a:gd name="connsiteY9" fmla="*/ 252735 h 606722"/>
              <a:gd name="connsiteX10" fmla="*/ 303775 w 607639"/>
              <a:gd name="connsiteY10" fmla="*/ 202241 h 606722"/>
              <a:gd name="connsiteX11" fmla="*/ 405045 w 607639"/>
              <a:gd name="connsiteY11" fmla="*/ 303317 h 606722"/>
              <a:gd name="connsiteX12" fmla="*/ 303775 w 607639"/>
              <a:gd name="connsiteY12" fmla="*/ 404482 h 606722"/>
              <a:gd name="connsiteX13" fmla="*/ 202593 w 607639"/>
              <a:gd name="connsiteY13" fmla="*/ 303317 h 606722"/>
              <a:gd name="connsiteX14" fmla="*/ 303775 w 607639"/>
              <a:gd name="connsiteY14" fmla="*/ 202241 h 606722"/>
              <a:gd name="connsiteX15" fmla="*/ 303775 w 607639"/>
              <a:gd name="connsiteY15" fmla="*/ 151703 h 606722"/>
              <a:gd name="connsiteX16" fmla="*/ 151932 w 607639"/>
              <a:gd name="connsiteY16" fmla="*/ 303317 h 606722"/>
              <a:gd name="connsiteX17" fmla="*/ 303775 w 607639"/>
              <a:gd name="connsiteY17" fmla="*/ 455019 h 606722"/>
              <a:gd name="connsiteX18" fmla="*/ 455707 w 607639"/>
              <a:gd name="connsiteY18" fmla="*/ 303317 h 606722"/>
              <a:gd name="connsiteX19" fmla="*/ 303775 w 607639"/>
              <a:gd name="connsiteY19" fmla="*/ 151703 h 606722"/>
              <a:gd name="connsiteX20" fmla="*/ 253131 w 607639"/>
              <a:gd name="connsiteY20" fmla="*/ 0 h 606722"/>
              <a:gd name="connsiteX21" fmla="*/ 354419 w 607639"/>
              <a:gd name="connsiteY21" fmla="*/ 0 h 606722"/>
              <a:gd name="connsiteX22" fmla="*/ 379786 w 607639"/>
              <a:gd name="connsiteY22" fmla="*/ 25239 h 606722"/>
              <a:gd name="connsiteX23" fmla="*/ 379786 w 607639"/>
              <a:gd name="connsiteY23" fmla="*/ 62387 h 606722"/>
              <a:gd name="connsiteX24" fmla="*/ 420639 w 607639"/>
              <a:gd name="connsiteY24" fmla="*/ 79451 h 606722"/>
              <a:gd name="connsiteX25" fmla="*/ 446985 w 607639"/>
              <a:gd name="connsiteY25" fmla="*/ 53145 h 606722"/>
              <a:gd name="connsiteX26" fmla="*/ 482854 w 607639"/>
              <a:gd name="connsiteY26" fmla="*/ 53145 h 606722"/>
              <a:gd name="connsiteX27" fmla="*/ 554414 w 607639"/>
              <a:gd name="connsiteY27" fmla="*/ 124597 h 606722"/>
              <a:gd name="connsiteX28" fmla="*/ 554414 w 607639"/>
              <a:gd name="connsiteY28" fmla="*/ 160323 h 606722"/>
              <a:gd name="connsiteX29" fmla="*/ 528069 w 607639"/>
              <a:gd name="connsiteY29" fmla="*/ 186629 h 606722"/>
              <a:gd name="connsiteX30" fmla="*/ 545158 w 607639"/>
              <a:gd name="connsiteY30" fmla="*/ 227510 h 606722"/>
              <a:gd name="connsiteX31" fmla="*/ 582273 w 607639"/>
              <a:gd name="connsiteY31" fmla="*/ 227510 h 606722"/>
              <a:gd name="connsiteX32" fmla="*/ 607639 w 607639"/>
              <a:gd name="connsiteY32" fmla="*/ 252749 h 606722"/>
              <a:gd name="connsiteX33" fmla="*/ 607639 w 607639"/>
              <a:gd name="connsiteY33" fmla="*/ 353884 h 606722"/>
              <a:gd name="connsiteX34" fmla="*/ 582273 w 607639"/>
              <a:gd name="connsiteY34" fmla="*/ 379212 h 606722"/>
              <a:gd name="connsiteX35" fmla="*/ 545158 w 607639"/>
              <a:gd name="connsiteY35" fmla="*/ 379212 h 606722"/>
              <a:gd name="connsiteX36" fmla="*/ 528069 w 607639"/>
              <a:gd name="connsiteY36" fmla="*/ 420004 h 606722"/>
              <a:gd name="connsiteX37" fmla="*/ 554414 w 607639"/>
              <a:gd name="connsiteY37" fmla="*/ 446310 h 606722"/>
              <a:gd name="connsiteX38" fmla="*/ 554414 w 607639"/>
              <a:gd name="connsiteY38" fmla="*/ 482125 h 606722"/>
              <a:gd name="connsiteX39" fmla="*/ 482854 w 607639"/>
              <a:gd name="connsiteY39" fmla="*/ 553577 h 606722"/>
              <a:gd name="connsiteX40" fmla="*/ 446985 w 607639"/>
              <a:gd name="connsiteY40" fmla="*/ 553577 h 606722"/>
              <a:gd name="connsiteX41" fmla="*/ 420639 w 607639"/>
              <a:gd name="connsiteY41" fmla="*/ 527271 h 606722"/>
              <a:gd name="connsiteX42" fmla="*/ 379786 w 607639"/>
              <a:gd name="connsiteY42" fmla="*/ 544246 h 606722"/>
              <a:gd name="connsiteX43" fmla="*/ 379786 w 607639"/>
              <a:gd name="connsiteY43" fmla="*/ 581394 h 606722"/>
              <a:gd name="connsiteX44" fmla="*/ 354419 w 607639"/>
              <a:gd name="connsiteY44" fmla="*/ 606722 h 606722"/>
              <a:gd name="connsiteX45" fmla="*/ 253131 w 607639"/>
              <a:gd name="connsiteY45" fmla="*/ 606722 h 606722"/>
              <a:gd name="connsiteX46" fmla="*/ 227854 w 607639"/>
              <a:gd name="connsiteY46" fmla="*/ 581394 h 606722"/>
              <a:gd name="connsiteX47" fmla="*/ 227854 w 607639"/>
              <a:gd name="connsiteY47" fmla="*/ 544246 h 606722"/>
              <a:gd name="connsiteX48" fmla="*/ 186911 w 607639"/>
              <a:gd name="connsiteY48" fmla="*/ 527271 h 606722"/>
              <a:gd name="connsiteX49" fmla="*/ 160566 w 607639"/>
              <a:gd name="connsiteY49" fmla="*/ 553577 h 606722"/>
              <a:gd name="connsiteX50" fmla="*/ 124786 w 607639"/>
              <a:gd name="connsiteY50" fmla="*/ 553577 h 606722"/>
              <a:gd name="connsiteX51" fmla="*/ 53225 w 607639"/>
              <a:gd name="connsiteY51" fmla="*/ 482125 h 606722"/>
              <a:gd name="connsiteX52" fmla="*/ 53225 w 607639"/>
              <a:gd name="connsiteY52" fmla="*/ 446310 h 606722"/>
              <a:gd name="connsiteX53" fmla="*/ 79482 w 607639"/>
              <a:gd name="connsiteY53" fmla="*/ 420004 h 606722"/>
              <a:gd name="connsiteX54" fmla="*/ 62482 w 607639"/>
              <a:gd name="connsiteY54" fmla="*/ 379212 h 606722"/>
              <a:gd name="connsiteX55" fmla="*/ 25278 w 607639"/>
              <a:gd name="connsiteY55" fmla="*/ 379212 h 606722"/>
              <a:gd name="connsiteX56" fmla="*/ 0 w 607639"/>
              <a:gd name="connsiteY56" fmla="*/ 353884 h 606722"/>
              <a:gd name="connsiteX57" fmla="*/ 0 w 607639"/>
              <a:gd name="connsiteY57" fmla="*/ 252749 h 606722"/>
              <a:gd name="connsiteX58" fmla="*/ 25278 w 607639"/>
              <a:gd name="connsiteY58" fmla="*/ 227510 h 606722"/>
              <a:gd name="connsiteX59" fmla="*/ 62482 w 607639"/>
              <a:gd name="connsiteY59" fmla="*/ 227510 h 606722"/>
              <a:gd name="connsiteX60" fmla="*/ 79482 w 607639"/>
              <a:gd name="connsiteY60" fmla="*/ 186629 h 606722"/>
              <a:gd name="connsiteX61" fmla="*/ 53225 w 607639"/>
              <a:gd name="connsiteY61" fmla="*/ 160323 h 606722"/>
              <a:gd name="connsiteX62" fmla="*/ 53225 w 607639"/>
              <a:gd name="connsiteY62" fmla="*/ 124597 h 606722"/>
              <a:gd name="connsiteX63" fmla="*/ 124786 w 607639"/>
              <a:gd name="connsiteY63" fmla="*/ 53145 h 606722"/>
              <a:gd name="connsiteX64" fmla="*/ 160566 w 607639"/>
              <a:gd name="connsiteY64" fmla="*/ 53145 h 606722"/>
              <a:gd name="connsiteX65" fmla="*/ 186911 w 607639"/>
              <a:gd name="connsiteY65" fmla="*/ 79451 h 606722"/>
              <a:gd name="connsiteX66" fmla="*/ 227854 w 607639"/>
              <a:gd name="connsiteY66" fmla="*/ 62387 h 606722"/>
              <a:gd name="connsiteX67" fmla="*/ 227854 w 607639"/>
              <a:gd name="connsiteY67" fmla="*/ 25239 h 606722"/>
              <a:gd name="connsiteX68" fmla="*/ 253131 w 607639"/>
              <a:gd name="connsiteY6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607639" h="606722">
                <a:moveTo>
                  <a:pt x="303820" y="278099"/>
                </a:moveTo>
                <a:cubicBezTo>
                  <a:pt x="317792" y="278099"/>
                  <a:pt x="329118" y="289410"/>
                  <a:pt x="329118" y="303362"/>
                </a:cubicBezTo>
                <a:cubicBezTo>
                  <a:pt x="329118" y="317314"/>
                  <a:pt x="317792" y="328625"/>
                  <a:pt x="303820" y="328625"/>
                </a:cubicBezTo>
                <a:cubicBezTo>
                  <a:pt x="289848" y="328625"/>
                  <a:pt x="278522" y="317314"/>
                  <a:pt x="278522" y="303362"/>
                </a:cubicBezTo>
                <a:cubicBezTo>
                  <a:pt x="278522" y="289410"/>
                  <a:pt x="289848" y="278099"/>
                  <a:pt x="303820" y="278099"/>
                </a:cubicBezTo>
                <a:close/>
                <a:moveTo>
                  <a:pt x="303775" y="252735"/>
                </a:moveTo>
                <a:cubicBezTo>
                  <a:pt x="275921" y="252735"/>
                  <a:pt x="253140" y="275492"/>
                  <a:pt x="253140" y="303317"/>
                </a:cubicBezTo>
                <a:cubicBezTo>
                  <a:pt x="253140" y="331231"/>
                  <a:pt x="275921" y="353900"/>
                  <a:pt x="303775" y="353900"/>
                </a:cubicBezTo>
                <a:cubicBezTo>
                  <a:pt x="331718" y="353900"/>
                  <a:pt x="354410" y="331231"/>
                  <a:pt x="354410" y="303317"/>
                </a:cubicBezTo>
                <a:cubicBezTo>
                  <a:pt x="354410" y="275492"/>
                  <a:pt x="331718" y="252735"/>
                  <a:pt x="303775" y="252735"/>
                </a:cubicBezTo>
                <a:close/>
                <a:moveTo>
                  <a:pt x="303775" y="202241"/>
                </a:moveTo>
                <a:cubicBezTo>
                  <a:pt x="359660" y="202241"/>
                  <a:pt x="405045" y="247579"/>
                  <a:pt x="405045" y="303317"/>
                </a:cubicBezTo>
                <a:cubicBezTo>
                  <a:pt x="405045" y="359144"/>
                  <a:pt x="359660" y="404482"/>
                  <a:pt x="303775" y="404482"/>
                </a:cubicBezTo>
                <a:cubicBezTo>
                  <a:pt x="247978" y="404482"/>
                  <a:pt x="202593" y="359144"/>
                  <a:pt x="202593" y="303317"/>
                </a:cubicBezTo>
                <a:cubicBezTo>
                  <a:pt x="202593" y="247579"/>
                  <a:pt x="247978" y="202241"/>
                  <a:pt x="303775" y="202241"/>
                </a:cubicBezTo>
                <a:close/>
                <a:moveTo>
                  <a:pt x="303775" y="151703"/>
                </a:moveTo>
                <a:cubicBezTo>
                  <a:pt x="220021" y="151703"/>
                  <a:pt x="151932" y="219689"/>
                  <a:pt x="151932" y="303317"/>
                </a:cubicBezTo>
                <a:cubicBezTo>
                  <a:pt x="151932" y="387033"/>
                  <a:pt x="220021" y="455019"/>
                  <a:pt x="303775" y="455019"/>
                </a:cubicBezTo>
                <a:cubicBezTo>
                  <a:pt x="387618" y="455019"/>
                  <a:pt x="455707" y="387033"/>
                  <a:pt x="455707" y="303317"/>
                </a:cubicBezTo>
                <a:cubicBezTo>
                  <a:pt x="455707" y="219689"/>
                  <a:pt x="387618" y="151703"/>
                  <a:pt x="303775" y="151703"/>
                </a:cubicBezTo>
                <a:close/>
                <a:moveTo>
                  <a:pt x="253131" y="0"/>
                </a:moveTo>
                <a:lnTo>
                  <a:pt x="354419" y="0"/>
                </a:lnTo>
                <a:cubicBezTo>
                  <a:pt x="368482" y="0"/>
                  <a:pt x="379786" y="11287"/>
                  <a:pt x="379786" y="25239"/>
                </a:cubicBezTo>
                <a:lnTo>
                  <a:pt x="379786" y="62387"/>
                </a:lnTo>
                <a:cubicBezTo>
                  <a:pt x="393849" y="66831"/>
                  <a:pt x="407555" y="72519"/>
                  <a:pt x="420639" y="79451"/>
                </a:cubicBezTo>
                <a:lnTo>
                  <a:pt x="446985" y="53145"/>
                </a:lnTo>
                <a:cubicBezTo>
                  <a:pt x="456953" y="43191"/>
                  <a:pt x="472974" y="43191"/>
                  <a:pt x="482854" y="53145"/>
                </a:cubicBezTo>
                <a:lnTo>
                  <a:pt x="554414" y="124597"/>
                </a:lnTo>
                <a:cubicBezTo>
                  <a:pt x="564294" y="134462"/>
                  <a:pt x="564294" y="150459"/>
                  <a:pt x="554414" y="160323"/>
                </a:cubicBezTo>
                <a:lnTo>
                  <a:pt x="528069" y="186629"/>
                </a:lnTo>
                <a:cubicBezTo>
                  <a:pt x="535011" y="199782"/>
                  <a:pt x="540707" y="213468"/>
                  <a:pt x="545158" y="227510"/>
                </a:cubicBezTo>
                <a:lnTo>
                  <a:pt x="582273" y="227510"/>
                </a:lnTo>
                <a:cubicBezTo>
                  <a:pt x="596336" y="227510"/>
                  <a:pt x="607639" y="238796"/>
                  <a:pt x="607639" y="252749"/>
                </a:cubicBezTo>
                <a:lnTo>
                  <a:pt x="607639" y="353884"/>
                </a:lnTo>
                <a:cubicBezTo>
                  <a:pt x="607639" y="367926"/>
                  <a:pt x="596247" y="379212"/>
                  <a:pt x="582273" y="379212"/>
                </a:cubicBezTo>
                <a:lnTo>
                  <a:pt x="545158" y="379212"/>
                </a:lnTo>
                <a:cubicBezTo>
                  <a:pt x="540707" y="393254"/>
                  <a:pt x="535011" y="406940"/>
                  <a:pt x="528069" y="420004"/>
                </a:cubicBezTo>
                <a:lnTo>
                  <a:pt x="554414" y="446310"/>
                </a:lnTo>
                <a:cubicBezTo>
                  <a:pt x="564294" y="456263"/>
                  <a:pt x="564294" y="472260"/>
                  <a:pt x="554414" y="482125"/>
                </a:cubicBezTo>
                <a:lnTo>
                  <a:pt x="482854" y="553577"/>
                </a:lnTo>
                <a:cubicBezTo>
                  <a:pt x="472974" y="563442"/>
                  <a:pt x="456953" y="563442"/>
                  <a:pt x="446985" y="553577"/>
                </a:cubicBezTo>
                <a:lnTo>
                  <a:pt x="420639" y="527271"/>
                </a:lnTo>
                <a:cubicBezTo>
                  <a:pt x="407555" y="534203"/>
                  <a:pt x="393849" y="539802"/>
                  <a:pt x="379786" y="544246"/>
                </a:cubicBezTo>
                <a:lnTo>
                  <a:pt x="379786" y="581394"/>
                </a:lnTo>
                <a:cubicBezTo>
                  <a:pt x="379786" y="595435"/>
                  <a:pt x="368393" y="606722"/>
                  <a:pt x="354419" y="606722"/>
                </a:cubicBezTo>
                <a:lnTo>
                  <a:pt x="253131" y="606722"/>
                </a:lnTo>
                <a:cubicBezTo>
                  <a:pt x="239157" y="606722"/>
                  <a:pt x="227854" y="595435"/>
                  <a:pt x="227854" y="581394"/>
                </a:cubicBezTo>
                <a:lnTo>
                  <a:pt x="227854" y="544246"/>
                </a:lnTo>
                <a:cubicBezTo>
                  <a:pt x="213791" y="539802"/>
                  <a:pt x="200084" y="534203"/>
                  <a:pt x="186911" y="527271"/>
                </a:cubicBezTo>
                <a:lnTo>
                  <a:pt x="160566" y="553577"/>
                </a:lnTo>
                <a:cubicBezTo>
                  <a:pt x="150686" y="563442"/>
                  <a:pt x="134665" y="563442"/>
                  <a:pt x="124786" y="553577"/>
                </a:cubicBezTo>
                <a:lnTo>
                  <a:pt x="53225" y="482125"/>
                </a:lnTo>
                <a:cubicBezTo>
                  <a:pt x="43257" y="472260"/>
                  <a:pt x="43257" y="456263"/>
                  <a:pt x="53225" y="446310"/>
                </a:cubicBezTo>
                <a:lnTo>
                  <a:pt x="79482" y="420004"/>
                </a:lnTo>
                <a:cubicBezTo>
                  <a:pt x="72629" y="406940"/>
                  <a:pt x="66932" y="393254"/>
                  <a:pt x="62482" y="379212"/>
                </a:cubicBezTo>
                <a:lnTo>
                  <a:pt x="25278" y="379212"/>
                </a:lnTo>
                <a:cubicBezTo>
                  <a:pt x="11304" y="379212"/>
                  <a:pt x="0" y="367926"/>
                  <a:pt x="0" y="353884"/>
                </a:cubicBezTo>
                <a:lnTo>
                  <a:pt x="0" y="252749"/>
                </a:lnTo>
                <a:cubicBezTo>
                  <a:pt x="0" y="238796"/>
                  <a:pt x="11304" y="227510"/>
                  <a:pt x="25278" y="227510"/>
                </a:cubicBezTo>
                <a:lnTo>
                  <a:pt x="62482" y="227510"/>
                </a:lnTo>
                <a:cubicBezTo>
                  <a:pt x="66932" y="213468"/>
                  <a:pt x="72629" y="199782"/>
                  <a:pt x="79482" y="186629"/>
                </a:cubicBezTo>
                <a:lnTo>
                  <a:pt x="53225" y="160323"/>
                </a:lnTo>
                <a:cubicBezTo>
                  <a:pt x="43257" y="150459"/>
                  <a:pt x="43257" y="134462"/>
                  <a:pt x="53225" y="124597"/>
                </a:cubicBezTo>
                <a:lnTo>
                  <a:pt x="124786" y="53145"/>
                </a:lnTo>
                <a:cubicBezTo>
                  <a:pt x="134665" y="43191"/>
                  <a:pt x="150686" y="43191"/>
                  <a:pt x="160566" y="53145"/>
                </a:cubicBezTo>
                <a:lnTo>
                  <a:pt x="186911" y="79451"/>
                </a:lnTo>
                <a:cubicBezTo>
                  <a:pt x="200084" y="72519"/>
                  <a:pt x="213791" y="66831"/>
                  <a:pt x="227854" y="62387"/>
                </a:cubicBezTo>
                <a:lnTo>
                  <a:pt x="227854" y="25239"/>
                </a:lnTo>
                <a:cubicBezTo>
                  <a:pt x="227854" y="11287"/>
                  <a:pt x="239157" y="0"/>
                  <a:pt x="253131"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Freeform 48"/>
          <p:cNvSpPr>
            <a:spLocks noEditPoints="1"/>
          </p:cNvSpPr>
          <p:nvPr>
            <p:custDataLst>
              <p:tags r:id="rId18"/>
            </p:custDataLst>
          </p:nvPr>
        </p:nvSpPr>
        <p:spPr bwMode="auto">
          <a:xfrm>
            <a:off x="10282555" y="1529715"/>
            <a:ext cx="327025" cy="326390"/>
          </a:xfrm>
          <a:custGeom>
            <a:avLst/>
            <a:gdLst>
              <a:gd name="connsiteX0" fmla="*/ 444103 w 607089"/>
              <a:gd name="connsiteY0" fmla="*/ 163584 h 606152"/>
              <a:gd name="connsiteX1" fmla="*/ 469914 w 607089"/>
              <a:gd name="connsiteY1" fmla="*/ 176766 h 606152"/>
              <a:gd name="connsiteX2" fmla="*/ 475193 w 607089"/>
              <a:gd name="connsiteY2" fmla="*/ 220412 h 606152"/>
              <a:gd name="connsiteX3" fmla="*/ 378258 w 607089"/>
              <a:gd name="connsiteY3" fmla="*/ 317225 h 606152"/>
              <a:gd name="connsiteX4" fmla="*/ 346435 w 607089"/>
              <a:gd name="connsiteY4" fmla="*/ 330260 h 606152"/>
              <a:gd name="connsiteX5" fmla="*/ 313879 w 607089"/>
              <a:gd name="connsiteY5" fmla="*/ 316492 h 606152"/>
              <a:gd name="connsiteX6" fmla="*/ 248913 w 607089"/>
              <a:gd name="connsiteY6" fmla="*/ 251755 h 606152"/>
              <a:gd name="connsiteX7" fmla="*/ 242021 w 607089"/>
              <a:gd name="connsiteY7" fmla="*/ 228760 h 606152"/>
              <a:gd name="connsiteX8" fmla="*/ 254926 w 607089"/>
              <a:gd name="connsiteY8" fmla="*/ 208695 h 606152"/>
              <a:gd name="connsiteX9" fmla="*/ 280883 w 607089"/>
              <a:gd name="connsiteY9" fmla="*/ 195074 h 606152"/>
              <a:gd name="connsiteX10" fmla="*/ 297894 w 607089"/>
              <a:gd name="connsiteY10" fmla="*/ 202836 h 606152"/>
              <a:gd name="connsiteX11" fmla="*/ 342036 w 607089"/>
              <a:gd name="connsiteY11" fmla="*/ 246922 h 606152"/>
              <a:gd name="connsiteX12" fmla="*/ 346435 w 607089"/>
              <a:gd name="connsiteY12" fmla="*/ 249705 h 606152"/>
              <a:gd name="connsiteX13" fmla="*/ 350541 w 607089"/>
              <a:gd name="connsiteY13" fmla="*/ 247068 h 606152"/>
              <a:gd name="connsiteX14" fmla="*/ 426212 w 607089"/>
              <a:gd name="connsiteY14" fmla="*/ 171493 h 606152"/>
              <a:gd name="connsiteX15" fmla="*/ 444103 w 607089"/>
              <a:gd name="connsiteY15" fmla="*/ 163584 h 606152"/>
              <a:gd name="connsiteX16" fmla="*/ 360877 w 607089"/>
              <a:gd name="connsiteY16" fmla="*/ 64177 h 606152"/>
              <a:gd name="connsiteX17" fmla="*/ 232178 w 607089"/>
              <a:gd name="connsiteY17" fmla="*/ 117334 h 606152"/>
              <a:gd name="connsiteX18" fmla="*/ 232178 w 607089"/>
              <a:gd name="connsiteY18" fmla="*/ 374333 h 606152"/>
              <a:gd name="connsiteX19" fmla="*/ 489575 w 607089"/>
              <a:gd name="connsiteY19" fmla="*/ 374333 h 606152"/>
              <a:gd name="connsiteX20" fmla="*/ 489575 w 607089"/>
              <a:gd name="connsiteY20" fmla="*/ 117334 h 606152"/>
              <a:gd name="connsiteX21" fmla="*/ 360877 w 607089"/>
              <a:gd name="connsiteY21" fmla="*/ 64177 h 606152"/>
              <a:gd name="connsiteX22" fmla="*/ 360876 w 607089"/>
              <a:gd name="connsiteY22" fmla="*/ 0 h 606152"/>
              <a:gd name="connsiteX23" fmla="*/ 535041 w 607089"/>
              <a:gd name="connsiteY23" fmla="*/ 71938 h 606152"/>
              <a:gd name="connsiteX24" fmla="*/ 535041 w 607089"/>
              <a:gd name="connsiteY24" fmla="*/ 419729 h 606152"/>
              <a:gd name="connsiteX25" fmla="*/ 237751 w 607089"/>
              <a:gd name="connsiteY25" fmla="*/ 456778 h 606152"/>
              <a:gd name="connsiteX26" fmla="*/ 225138 w 607089"/>
              <a:gd name="connsiteY26" fmla="*/ 458388 h 606152"/>
              <a:gd name="connsiteX27" fmla="*/ 99740 w 607089"/>
              <a:gd name="connsiteY27" fmla="*/ 583593 h 606152"/>
              <a:gd name="connsiteX28" fmla="*/ 17607 w 607089"/>
              <a:gd name="connsiteY28" fmla="*/ 592379 h 606152"/>
              <a:gd name="connsiteX29" fmla="*/ 13794 w 607089"/>
              <a:gd name="connsiteY29" fmla="*/ 588572 h 606152"/>
              <a:gd name="connsiteX30" fmla="*/ 22594 w 607089"/>
              <a:gd name="connsiteY30" fmla="*/ 506567 h 606152"/>
              <a:gd name="connsiteX31" fmla="*/ 148139 w 607089"/>
              <a:gd name="connsiteY31" fmla="*/ 381069 h 606152"/>
              <a:gd name="connsiteX32" fmla="*/ 149606 w 607089"/>
              <a:gd name="connsiteY32" fmla="*/ 368768 h 606152"/>
              <a:gd name="connsiteX33" fmla="*/ 186712 w 607089"/>
              <a:gd name="connsiteY33" fmla="*/ 71938 h 606152"/>
              <a:gd name="connsiteX34" fmla="*/ 360876 w 607089"/>
              <a:gd name="connsiteY34" fmla="*/ 0 h 606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607089" h="606152">
                <a:moveTo>
                  <a:pt x="444103" y="163584"/>
                </a:moveTo>
                <a:cubicBezTo>
                  <a:pt x="452462" y="163584"/>
                  <a:pt x="461261" y="167978"/>
                  <a:pt x="469914" y="176766"/>
                </a:cubicBezTo>
                <a:cubicBezTo>
                  <a:pt x="485459" y="192291"/>
                  <a:pt x="487365" y="208256"/>
                  <a:pt x="475193" y="220412"/>
                </a:cubicBezTo>
                <a:lnTo>
                  <a:pt x="378258" y="317225"/>
                </a:lnTo>
                <a:cubicBezTo>
                  <a:pt x="369459" y="326013"/>
                  <a:pt x="359047" y="330260"/>
                  <a:pt x="346435" y="330260"/>
                </a:cubicBezTo>
                <a:cubicBezTo>
                  <a:pt x="337783" y="330260"/>
                  <a:pt x="325171" y="327917"/>
                  <a:pt x="313879" y="316492"/>
                </a:cubicBezTo>
                <a:lnTo>
                  <a:pt x="248913" y="251755"/>
                </a:lnTo>
                <a:cubicBezTo>
                  <a:pt x="242314" y="245018"/>
                  <a:pt x="239821" y="237109"/>
                  <a:pt x="242021" y="228760"/>
                </a:cubicBezTo>
                <a:cubicBezTo>
                  <a:pt x="243634" y="222463"/>
                  <a:pt x="247887" y="215872"/>
                  <a:pt x="254926" y="208695"/>
                </a:cubicBezTo>
                <a:cubicBezTo>
                  <a:pt x="264165" y="199614"/>
                  <a:pt x="272670" y="195074"/>
                  <a:pt x="280883" y="195074"/>
                </a:cubicBezTo>
                <a:cubicBezTo>
                  <a:pt x="287042" y="195074"/>
                  <a:pt x="292761" y="197710"/>
                  <a:pt x="297894" y="202836"/>
                </a:cubicBezTo>
                <a:cubicBezTo>
                  <a:pt x="298187" y="203129"/>
                  <a:pt x="326491" y="231397"/>
                  <a:pt x="342036" y="246922"/>
                </a:cubicBezTo>
                <a:cubicBezTo>
                  <a:pt x="343649" y="248533"/>
                  <a:pt x="344529" y="249705"/>
                  <a:pt x="346435" y="249705"/>
                </a:cubicBezTo>
                <a:cubicBezTo>
                  <a:pt x="348195" y="249705"/>
                  <a:pt x="349075" y="248533"/>
                  <a:pt x="350541" y="247068"/>
                </a:cubicBezTo>
                <a:cubicBezTo>
                  <a:pt x="376058" y="221584"/>
                  <a:pt x="425626" y="172079"/>
                  <a:pt x="426212" y="171493"/>
                </a:cubicBezTo>
                <a:cubicBezTo>
                  <a:pt x="431492" y="166220"/>
                  <a:pt x="437504" y="163584"/>
                  <a:pt x="444103" y="163584"/>
                </a:cubicBezTo>
                <a:close/>
                <a:moveTo>
                  <a:pt x="360877" y="64177"/>
                </a:moveTo>
                <a:cubicBezTo>
                  <a:pt x="314274" y="64177"/>
                  <a:pt x="267671" y="81896"/>
                  <a:pt x="232178" y="117334"/>
                </a:cubicBezTo>
                <a:cubicBezTo>
                  <a:pt x="161192" y="188210"/>
                  <a:pt x="161192" y="303457"/>
                  <a:pt x="232178" y="374333"/>
                </a:cubicBezTo>
                <a:cubicBezTo>
                  <a:pt x="303164" y="445209"/>
                  <a:pt x="418589" y="445209"/>
                  <a:pt x="489575" y="374333"/>
                </a:cubicBezTo>
                <a:cubicBezTo>
                  <a:pt x="560560" y="303457"/>
                  <a:pt x="560560" y="188210"/>
                  <a:pt x="489575" y="117334"/>
                </a:cubicBezTo>
                <a:cubicBezTo>
                  <a:pt x="454082" y="81896"/>
                  <a:pt x="407479" y="64177"/>
                  <a:pt x="360877" y="64177"/>
                </a:cubicBezTo>
                <a:close/>
                <a:moveTo>
                  <a:pt x="360876" y="0"/>
                </a:moveTo>
                <a:cubicBezTo>
                  <a:pt x="423942" y="0"/>
                  <a:pt x="487008" y="23980"/>
                  <a:pt x="535041" y="71938"/>
                </a:cubicBezTo>
                <a:cubicBezTo>
                  <a:pt x="631106" y="167855"/>
                  <a:pt x="631106" y="323812"/>
                  <a:pt x="535041" y="419729"/>
                </a:cubicBezTo>
                <a:cubicBezTo>
                  <a:pt x="453495" y="501148"/>
                  <a:pt x="332350" y="513449"/>
                  <a:pt x="237751" y="456778"/>
                </a:cubicBezTo>
                <a:cubicBezTo>
                  <a:pt x="237751" y="456778"/>
                  <a:pt x="230858" y="452677"/>
                  <a:pt x="225138" y="458388"/>
                </a:cubicBezTo>
                <a:cubicBezTo>
                  <a:pt x="193752" y="489726"/>
                  <a:pt x="99740" y="583593"/>
                  <a:pt x="99740" y="583593"/>
                </a:cubicBezTo>
                <a:cubicBezTo>
                  <a:pt x="74660" y="608634"/>
                  <a:pt x="39754" y="614638"/>
                  <a:pt x="17607" y="592379"/>
                </a:cubicBezTo>
                <a:lnTo>
                  <a:pt x="13794" y="588572"/>
                </a:lnTo>
                <a:cubicBezTo>
                  <a:pt x="-8499" y="566460"/>
                  <a:pt x="-2486" y="531608"/>
                  <a:pt x="22594" y="506567"/>
                </a:cubicBezTo>
                <a:cubicBezTo>
                  <a:pt x="22594" y="506567"/>
                  <a:pt x="116753" y="412407"/>
                  <a:pt x="148139" y="381069"/>
                </a:cubicBezTo>
                <a:cubicBezTo>
                  <a:pt x="153712" y="375651"/>
                  <a:pt x="149606" y="368768"/>
                  <a:pt x="149606" y="368768"/>
                </a:cubicBezTo>
                <a:cubicBezTo>
                  <a:pt x="92846" y="274316"/>
                  <a:pt x="105166" y="153358"/>
                  <a:pt x="186712" y="71938"/>
                </a:cubicBezTo>
                <a:cubicBezTo>
                  <a:pt x="234745" y="23980"/>
                  <a:pt x="297810" y="0"/>
                  <a:pt x="360876"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graphicFrame>
        <p:nvGraphicFramePr>
          <p:cNvPr id="4" name="对象 3"/>
          <p:cNvGraphicFramePr/>
          <p:nvPr/>
        </p:nvGraphicFramePr>
        <p:xfrm>
          <a:off x="4777740" y="2857500"/>
          <a:ext cx="4408170" cy="3321050"/>
        </p:xfrm>
        <a:graphic>
          <a:graphicData uri="http://schemas.openxmlformats.org/presentationml/2006/ole">
            <mc:AlternateContent xmlns:mc="http://schemas.openxmlformats.org/markup-compatibility/2006">
              <mc:Choice xmlns:v="urn:schemas-microsoft-com:vml" Requires="v">
                <p:oleObj spid="_x0000_s5" name="" r:id="rId19" imgW="3741420" imgH="2846705" progId="Visio.Drawing.15">
                  <p:embed/>
                </p:oleObj>
              </mc:Choice>
              <mc:Fallback>
                <p:oleObj name="" r:id="rId19" imgW="3741420" imgH="2846705" progId="Visio.Drawing.15">
                  <p:embed/>
                  <p:pic>
                    <p:nvPicPr>
                      <p:cNvPr id="0" name="图片 4"/>
                      <p:cNvPicPr/>
                      <p:nvPr/>
                    </p:nvPicPr>
                    <p:blipFill>
                      <a:blip r:embed="rId20"/>
                      <a:stretch>
                        <a:fillRect/>
                      </a:stretch>
                    </p:blipFill>
                    <p:spPr>
                      <a:xfrm>
                        <a:off x="4777740" y="2857500"/>
                        <a:ext cx="4408170" cy="3321050"/>
                      </a:xfrm>
                      <a:prstGeom prst="rect">
                        <a:avLst/>
                      </a:prstGeom>
                    </p:spPr>
                  </p:pic>
                </p:oleObj>
              </mc:Fallback>
            </mc:AlternateContent>
          </a:graphicData>
        </a:graphic>
      </p:graphicFrame>
    </p:spTree>
    <p:custDataLst>
      <p:tags r:id="rId2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13" name="矩形 12"/>
          <p:cNvSpPr/>
          <p:nvPr userDrawn="1">
            <p:custDataLst>
              <p:tags r:id="rId1"/>
            </p:custDataLst>
          </p:nvPr>
        </p:nvSpPr>
        <p:spPr>
          <a:xfrm>
            <a:off x="11273790" y="5788660"/>
            <a:ext cx="389255" cy="389890"/>
          </a:xfrm>
          <a:prstGeom prst="rect">
            <a:avLst/>
          </a:prstGeom>
          <a:noFill/>
          <a:ln>
            <a:solidFill>
              <a:srgbClr val="54C3EE">
                <a:alpha val="71000"/>
              </a:srgbClr>
            </a:solidFill>
          </a:ln>
          <a:effectLst>
            <a:glow rad="50800">
              <a:srgbClr val="54C3EE">
                <a:alpha val="50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a:bodyPr>
          <a:p>
            <a:pPr algn="ctr"/>
            <a:endParaRPr lang="zh-CN" altLang="en-US" baseline="0">
              <a:solidFill>
                <a:schemeClr val="tx1"/>
              </a:solidFill>
              <a:latin typeface="微软雅黑" panose="020B0703020204020201" charset="-122"/>
              <a:ea typeface="微软雅黑" panose="020B0703020204020201" charset="-122"/>
            </a:endParaRPr>
          </a:p>
        </p:txBody>
      </p:sp>
      <p:sp>
        <p:nvSpPr>
          <p:cNvPr id="14" name="矩形 13"/>
          <p:cNvSpPr/>
          <p:nvPr userDrawn="1">
            <p:custDataLst>
              <p:tags r:id="rId2"/>
            </p:custDataLst>
          </p:nvPr>
        </p:nvSpPr>
        <p:spPr>
          <a:xfrm>
            <a:off x="11457305" y="5933440"/>
            <a:ext cx="389255" cy="389890"/>
          </a:xfrm>
          <a:prstGeom prst="rect">
            <a:avLst/>
          </a:prstGeom>
          <a:noFill/>
          <a:ln>
            <a:solidFill>
              <a:srgbClr val="54C3EE">
                <a:alpha val="71000"/>
              </a:srgbClr>
            </a:solidFill>
          </a:ln>
          <a:effectLst>
            <a:glow rad="50800">
              <a:srgbClr val="54C3EE">
                <a:alpha val="50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a:bodyPr>
          <a:p>
            <a:pPr algn="ctr"/>
            <a:endParaRPr lang="zh-CN" altLang="en-US" baseline="0">
              <a:solidFill>
                <a:schemeClr val="tx1"/>
              </a:solidFill>
              <a:latin typeface="微软雅黑" panose="020B0703020204020201" charset="-122"/>
              <a:ea typeface="微软雅黑" panose="020B0703020204020201" charset="-122"/>
            </a:endParaRPr>
          </a:p>
        </p:txBody>
      </p:sp>
      <p:sp>
        <p:nvSpPr>
          <p:cNvPr id="9" name="Title 6"/>
          <p:cNvSpPr txBox="1"/>
          <p:nvPr>
            <p:custDataLst>
              <p:tags r:id="rId3"/>
            </p:custDataLst>
          </p:nvPr>
        </p:nvSpPr>
        <p:spPr>
          <a:xfrm>
            <a:off x="-2" y="100965"/>
            <a:ext cx="2219853" cy="752880"/>
          </a:xfrm>
          <a:prstGeom prst="rect">
            <a:avLst/>
          </a:prstGeom>
          <a:noFill/>
          <a:ln w="3175">
            <a:noFill/>
            <a:prstDash val="dash"/>
          </a:ln>
        </p:spPr>
        <p:txBody>
          <a:bodyPr wrap="square" lIns="72000" tIns="36000" rIns="72000" bIns="108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algn="l">
              <a:lnSpc>
                <a:spcPct val="120000"/>
              </a:lnSpc>
              <a:spcBef>
                <a:spcPts val="0"/>
              </a:spcBef>
              <a:spcAft>
                <a:spcPts val="800"/>
              </a:spcAft>
              <a:buClrTx/>
              <a:buSzTx/>
              <a:buFontTx/>
              <a:buNone/>
            </a:pPr>
            <a:r>
              <a:rPr lang="zh-CN" altLang="en-US" sz="3200" b="1" spc="300">
                <a:solidFill>
                  <a:schemeClr val="tx1"/>
                </a:solidFill>
                <a:uFillTx/>
                <a:latin typeface="微软雅黑" panose="020B0703020204020201" charset="-122"/>
                <a:ea typeface="微软雅黑" panose="020B0703020204020201" charset="-122"/>
                <a:cs typeface="微软雅黑" panose="020B0703020204020201" charset="-122"/>
              </a:rPr>
              <a:t>活动图</a:t>
            </a:r>
            <a:endParaRPr lang="zh-CN" altLang="en-US" sz="3200" b="1" spc="300">
              <a:solidFill>
                <a:schemeClr val="tx1"/>
              </a:solidFill>
              <a:uFillTx/>
              <a:latin typeface="微软雅黑" panose="020B0703020204020201" charset="-122"/>
              <a:ea typeface="微软雅黑" panose="020B0703020204020201" charset="-122"/>
              <a:cs typeface="微软雅黑" panose="020B0703020204020201" charset="-122"/>
            </a:endParaRPr>
          </a:p>
        </p:txBody>
      </p:sp>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
        <p:nvSpPr>
          <p:cNvPr id="6" name="文本框 5"/>
          <p:cNvSpPr txBox="1"/>
          <p:nvPr>
            <p:custDataLst>
              <p:tags r:id="rId5"/>
            </p:custDataLst>
          </p:nvPr>
        </p:nvSpPr>
        <p:spPr>
          <a:xfrm>
            <a:off x="1095375" y="1744345"/>
            <a:ext cx="5432425" cy="1983105"/>
          </a:xfrm>
          <a:prstGeom prst="rect">
            <a:avLst/>
          </a:prstGeom>
          <a:noFill/>
        </p:spPr>
        <p:txBody>
          <a:bodyPr vert="horz" wrap="square" lIns="90000" tIns="46800" rIns="90000" bIns="46800" rtlCol="0" anchor="t" anchorCtr="0">
            <a:normAutofit/>
          </a:bodyPr>
          <a:p>
            <a:pPr marL="0" lvl="0" indent="0" algn="l" fontAlgn="auto">
              <a:lnSpc>
                <a:spcPct val="120000"/>
              </a:lnSpc>
              <a:spcBef>
                <a:spcPts val="0"/>
              </a:spcBef>
              <a:spcAft>
                <a:spcPts val="0"/>
              </a:spcAft>
              <a:buSzPct val="100000"/>
              <a:buNone/>
            </a:pPr>
            <a:r>
              <a:rPr lang="zh-CN" altLang="en-US" sz="1600" spc="150">
                <a:solidFill>
                  <a:schemeClr val="tx1">
                    <a:lumMod val="85000"/>
                    <a:lumOff val="15000"/>
                  </a:schemeClr>
                </a:solidFill>
                <a:latin typeface="Arial" panose="020B0604020202090204" pitchFamily="34" charset="0"/>
                <a:ea typeface="微软雅黑" panose="020B0703020204020201" charset="-122"/>
              </a:rPr>
              <a:t>活动图用来描述用例场景，也就是通常所说的业务流程。业务流程一般包括一个基本业务流程和一个或多个备选业务流程，而业务流程则通过多个活动按照一定的条件和顺序执行来推进。活动可以是手动执行的任务，也可以是自动执行的任务，每个活动完成一个工作单元</a:t>
            </a:r>
            <a:r>
              <a:rPr lang="zh-CN" altLang="en-US" sz="1400" spc="150">
                <a:solidFill>
                  <a:schemeClr val="tx1">
                    <a:lumMod val="75000"/>
                    <a:lumOff val="25000"/>
                  </a:schemeClr>
                </a:solidFill>
                <a:latin typeface="Arial" panose="020B0604020202090204" pitchFamily="34" charset="0"/>
                <a:ea typeface="幼圆" panose="02010509060101010101" pitchFamily="49" charset="-122"/>
              </a:rPr>
              <a:t>。</a:t>
            </a:r>
            <a:endParaRPr lang="zh-CN" altLang="en-US" sz="1400" spc="150">
              <a:solidFill>
                <a:schemeClr val="tx1">
                  <a:lumMod val="75000"/>
                  <a:lumOff val="25000"/>
                </a:schemeClr>
              </a:solidFill>
              <a:latin typeface="Arial" panose="020B0604020202090204" pitchFamily="34" charset="0"/>
              <a:ea typeface="幼圆" panose="02010509060101010101" pitchFamily="49" charset="-122"/>
            </a:endParaRPr>
          </a:p>
        </p:txBody>
      </p:sp>
      <p:grpSp>
        <p:nvGrpSpPr>
          <p:cNvPr id="7" name="组合 6"/>
          <p:cNvGrpSpPr/>
          <p:nvPr>
            <p:custDataLst>
              <p:tags r:id="rId6"/>
            </p:custDataLst>
          </p:nvPr>
        </p:nvGrpSpPr>
        <p:grpSpPr>
          <a:xfrm rot="0">
            <a:off x="215900" y="1778000"/>
            <a:ext cx="788670" cy="422910"/>
            <a:chOff x="3045460" y="1352550"/>
            <a:chExt cx="763905" cy="409575"/>
          </a:xfrm>
        </p:grpSpPr>
        <p:sp>
          <p:nvSpPr>
            <p:cNvPr id="8" name="文本框 7"/>
            <p:cNvSpPr txBox="1"/>
            <p:nvPr>
              <p:custDataLst>
                <p:tags r:id="rId7"/>
              </p:custDataLst>
            </p:nvPr>
          </p:nvSpPr>
          <p:spPr>
            <a:xfrm>
              <a:off x="3251835" y="1352550"/>
              <a:ext cx="415925" cy="409575"/>
            </a:xfrm>
            <a:prstGeom prst="rect">
              <a:avLst/>
            </a:prstGeom>
            <a:noFill/>
          </p:spPr>
          <p:txBody>
            <a:bodyPr wrap="square" rtlCol="0" anchor="ctr" anchorCtr="1">
              <a:normAutofit fontScale="60000"/>
            </a:bodyPr>
            <a:p>
              <a:pPr>
                <a:lnSpc>
                  <a:spcPct val="120000"/>
                </a:lnSpc>
              </a:pPr>
              <a:r>
                <a:rPr lang="en-US" altLang="zh-CN" sz="2800" b="1" dirty="0">
                  <a:solidFill>
                    <a:schemeClr val="accent1"/>
                  </a:solidFill>
                  <a:latin typeface="Arial" panose="020B0604020202090204" pitchFamily="34" charset="0"/>
                  <a:ea typeface="幼圆" panose="02010509060101010101" pitchFamily="49" charset="-122"/>
                  <a:cs typeface="Arial" panose="020B0604020202090204" pitchFamily="34" charset="0"/>
                  <a:sym typeface="Arial" panose="020B0604020202090204" pitchFamily="34" charset="0"/>
                </a:rPr>
                <a:t>01</a:t>
              </a:r>
              <a:endParaRPr lang="en-US" altLang="zh-CN" sz="2800" b="1" dirty="0">
                <a:solidFill>
                  <a:schemeClr val="accent1"/>
                </a:solidFill>
                <a:latin typeface="Arial" panose="020B0604020202090204" pitchFamily="34" charset="0"/>
                <a:ea typeface="幼圆" panose="02010509060101010101" pitchFamily="49" charset="-122"/>
                <a:cs typeface="Arial" panose="020B0604020202090204" pitchFamily="34" charset="0"/>
                <a:sym typeface="Arial" panose="020B0604020202090204" pitchFamily="34" charset="0"/>
              </a:endParaRPr>
            </a:p>
          </p:txBody>
        </p:sp>
        <p:sp>
          <p:nvSpPr>
            <p:cNvPr id="10" name="Freeform 269"/>
            <p:cNvSpPr>
              <a:spLocks noEditPoints="1"/>
            </p:cNvSpPr>
            <p:nvPr>
              <p:custDataLst>
                <p:tags r:id="rId8"/>
              </p:custDataLst>
            </p:nvPr>
          </p:nvSpPr>
          <p:spPr bwMode="auto">
            <a:xfrm rot="764619">
              <a:off x="3045460" y="1353820"/>
              <a:ext cx="210820" cy="239395"/>
            </a:xfrm>
            <a:custGeom>
              <a:avLst/>
              <a:gdLst>
                <a:gd name="T0" fmla="*/ 103 w 242"/>
                <a:gd name="T1" fmla="*/ 34 h 275"/>
                <a:gd name="T2" fmla="*/ 126 w 242"/>
                <a:gd name="T3" fmla="*/ 181 h 275"/>
                <a:gd name="T4" fmla="*/ 16 w 242"/>
                <a:gd name="T5" fmla="*/ 205 h 275"/>
                <a:gd name="T6" fmla="*/ 242 w 242"/>
                <a:gd name="T7" fmla="*/ 239 h 275"/>
                <a:gd name="T8" fmla="*/ 103 w 242"/>
                <a:gd name="T9" fmla="*/ 34 h 275"/>
                <a:gd name="T10" fmla="*/ 108 w 242"/>
                <a:gd name="T11" fmla="*/ 48 h 275"/>
                <a:gd name="T12" fmla="*/ 132 w 242"/>
                <a:gd name="T13" fmla="*/ 66 h 275"/>
                <a:gd name="T14" fmla="*/ 125 w 242"/>
                <a:gd name="T15" fmla="*/ 73 h 275"/>
                <a:gd name="T16" fmla="*/ 105 w 242"/>
                <a:gd name="T17" fmla="*/ 59 h 275"/>
                <a:gd name="T18" fmla="*/ 108 w 242"/>
                <a:gd name="T19" fmla="*/ 48 h 275"/>
                <a:gd name="T20" fmla="*/ 126 w 242"/>
                <a:gd name="T21" fmla="*/ 123 h 275"/>
                <a:gd name="T22" fmla="*/ 106 w 242"/>
                <a:gd name="T23" fmla="*/ 99 h 275"/>
                <a:gd name="T24" fmla="*/ 114 w 242"/>
                <a:gd name="T25" fmla="*/ 91 h 275"/>
                <a:gd name="T26" fmla="*/ 134 w 242"/>
                <a:gd name="T27" fmla="*/ 115 h 275"/>
                <a:gd name="T28" fmla="*/ 126 w 242"/>
                <a:gd name="T29" fmla="*/ 123 h 275"/>
                <a:gd name="T30" fmla="*/ 160 w 242"/>
                <a:gd name="T31" fmla="*/ 174 h 275"/>
                <a:gd name="T32" fmla="*/ 149 w 242"/>
                <a:gd name="T33" fmla="*/ 156 h 275"/>
                <a:gd name="T34" fmla="*/ 156 w 242"/>
                <a:gd name="T35" fmla="*/ 148 h 275"/>
                <a:gd name="T36" fmla="*/ 170 w 242"/>
                <a:gd name="T37" fmla="*/ 169 h 275"/>
                <a:gd name="T38" fmla="*/ 160 w 242"/>
                <a:gd name="T39" fmla="*/ 174 h 275"/>
                <a:gd name="T40" fmla="*/ 162 w 242"/>
                <a:gd name="T41" fmla="*/ 119 h 275"/>
                <a:gd name="T42" fmla="*/ 150 w 242"/>
                <a:gd name="T43" fmla="*/ 100 h 275"/>
                <a:gd name="T44" fmla="*/ 158 w 242"/>
                <a:gd name="T45" fmla="*/ 92 h 275"/>
                <a:gd name="T46" fmla="*/ 171 w 242"/>
                <a:gd name="T47" fmla="*/ 114 h 275"/>
                <a:gd name="T48" fmla="*/ 162 w 242"/>
                <a:gd name="T49" fmla="*/ 119 h 275"/>
                <a:gd name="T50" fmla="*/ 191 w 242"/>
                <a:gd name="T51" fmla="*/ 230 h 275"/>
                <a:gd name="T52" fmla="*/ 184 w 242"/>
                <a:gd name="T53" fmla="*/ 227 h 275"/>
                <a:gd name="T54" fmla="*/ 178 w 242"/>
                <a:gd name="T55" fmla="*/ 209 h 275"/>
                <a:gd name="T56" fmla="*/ 189 w 242"/>
                <a:gd name="T57" fmla="*/ 206 h 275"/>
                <a:gd name="T58" fmla="*/ 194 w 242"/>
                <a:gd name="T59" fmla="*/ 224 h 275"/>
                <a:gd name="T60" fmla="*/ 191 w 242"/>
                <a:gd name="T61" fmla="*/ 230 h 275"/>
                <a:gd name="T62" fmla="*/ 195 w 242"/>
                <a:gd name="T63" fmla="*/ 188 h 275"/>
                <a:gd name="T64" fmla="*/ 182 w 242"/>
                <a:gd name="T65" fmla="*/ 158 h 275"/>
                <a:gd name="T66" fmla="*/ 192 w 242"/>
                <a:gd name="T67" fmla="*/ 153 h 275"/>
                <a:gd name="T68" fmla="*/ 206 w 242"/>
                <a:gd name="T69" fmla="*/ 185 h 275"/>
                <a:gd name="T70" fmla="*/ 195 w 242"/>
                <a:gd name="T71" fmla="*/ 188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2" h="275">
                  <a:moveTo>
                    <a:pt x="103" y="34"/>
                  </a:moveTo>
                  <a:cubicBezTo>
                    <a:pt x="29" y="69"/>
                    <a:pt x="126" y="181"/>
                    <a:pt x="126" y="181"/>
                  </a:cubicBezTo>
                  <a:cubicBezTo>
                    <a:pt x="126" y="181"/>
                    <a:pt x="43" y="142"/>
                    <a:pt x="16" y="205"/>
                  </a:cubicBezTo>
                  <a:cubicBezTo>
                    <a:pt x="0" y="275"/>
                    <a:pt x="152" y="246"/>
                    <a:pt x="242" y="239"/>
                  </a:cubicBezTo>
                  <a:cubicBezTo>
                    <a:pt x="242" y="239"/>
                    <a:pt x="176" y="0"/>
                    <a:pt x="103" y="34"/>
                  </a:cubicBezTo>
                  <a:close/>
                  <a:moveTo>
                    <a:pt x="108" y="48"/>
                  </a:moveTo>
                  <a:cubicBezTo>
                    <a:pt x="118" y="51"/>
                    <a:pt x="125" y="58"/>
                    <a:pt x="132" y="66"/>
                  </a:cubicBezTo>
                  <a:cubicBezTo>
                    <a:pt x="137" y="71"/>
                    <a:pt x="130" y="78"/>
                    <a:pt x="125" y="73"/>
                  </a:cubicBezTo>
                  <a:cubicBezTo>
                    <a:pt x="119" y="68"/>
                    <a:pt x="113" y="61"/>
                    <a:pt x="105" y="59"/>
                  </a:cubicBezTo>
                  <a:cubicBezTo>
                    <a:pt x="99" y="57"/>
                    <a:pt x="101" y="46"/>
                    <a:pt x="108" y="48"/>
                  </a:cubicBezTo>
                  <a:close/>
                  <a:moveTo>
                    <a:pt x="126" y="123"/>
                  </a:moveTo>
                  <a:cubicBezTo>
                    <a:pt x="119" y="115"/>
                    <a:pt x="114" y="106"/>
                    <a:pt x="106" y="99"/>
                  </a:cubicBezTo>
                  <a:cubicBezTo>
                    <a:pt x="101" y="93"/>
                    <a:pt x="109" y="86"/>
                    <a:pt x="114" y="91"/>
                  </a:cubicBezTo>
                  <a:cubicBezTo>
                    <a:pt x="121" y="98"/>
                    <a:pt x="127" y="107"/>
                    <a:pt x="134" y="115"/>
                  </a:cubicBezTo>
                  <a:cubicBezTo>
                    <a:pt x="138" y="120"/>
                    <a:pt x="130" y="128"/>
                    <a:pt x="126" y="123"/>
                  </a:cubicBezTo>
                  <a:close/>
                  <a:moveTo>
                    <a:pt x="160" y="174"/>
                  </a:moveTo>
                  <a:cubicBezTo>
                    <a:pt x="157" y="168"/>
                    <a:pt x="154" y="161"/>
                    <a:pt x="149" y="156"/>
                  </a:cubicBezTo>
                  <a:cubicBezTo>
                    <a:pt x="144" y="151"/>
                    <a:pt x="151" y="143"/>
                    <a:pt x="156" y="148"/>
                  </a:cubicBezTo>
                  <a:cubicBezTo>
                    <a:pt x="162" y="154"/>
                    <a:pt x="166" y="161"/>
                    <a:pt x="170" y="169"/>
                  </a:cubicBezTo>
                  <a:cubicBezTo>
                    <a:pt x="173" y="175"/>
                    <a:pt x="164" y="180"/>
                    <a:pt x="160" y="174"/>
                  </a:cubicBezTo>
                  <a:close/>
                  <a:moveTo>
                    <a:pt x="162" y="119"/>
                  </a:moveTo>
                  <a:cubicBezTo>
                    <a:pt x="158" y="112"/>
                    <a:pt x="155" y="106"/>
                    <a:pt x="150" y="100"/>
                  </a:cubicBezTo>
                  <a:cubicBezTo>
                    <a:pt x="145" y="94"/>
                    <a:pt x="153" y="86"/>
                    <a:pt x="158" y="92"/>
                  </a:cubicBezTo>
                  <a:cubicBezTo>
                    <a:pt x="163" y="99"/>
                    <a:pt x="168" y="106"/>
                    <a:pt x="171" y="114"/>
                  </a:cubicBezTo>
                  <a:cubicBezTo>
                    <a:pt x="174" y="120"/>
                    <a:pt x="164" y="126"/>
                    <a:pt x="162" y="119"/>
                  </a:cubicBezTo>
                  <a:close/>
                  <a:moveTo>
                    <a:pt x="191" y="230"/>
                  </a:moveTo>
                  <a:cubicBezTo>
                    <a:pt x="187" y="231"/>
                    <a:pt x="185" y="229"/>
                    <a:pt x="184" y="227"/>
                  </a:cubicBezTo>
                  <a:cubicBezTo>
                    <a:pt x="182" y="221"/>
                    <a:pt x="179" y="215"/>
                    <a:pt x="178" y="209"/>
                  </a:cubicBezTo>
                  <a:cubicBezTo>
                    <a:pt x="177" y="202"/>
                    <a:pt x="187" y="200"/>
                    <a:pt x="189" y="206"/>
                  </a:cubicBezTo>
                  <a:cubicBezTo>
                    <a:pt x="190" y="212"/>
                    <a:pt x="192" y="218"/>
                    <a:pt x="194" y="224"/>
                  </a:cubicBezTo>
                  <a:cubicBezTo>
                    <a:pt x="196" y="226"/>
                    <a:pt x="193" y="230"/>
                    <a:pt x="191" y="230"/>
                  </a:cubicBezTo>
                  <a:close/>
                  <a:moveTo>
                    <a:pt x="195" y="188"/>
                  </a:moveTo>
                  <a:cubicBezTo>
                    <a:pt x="192" y="177"/>
                    <a:pt x="188" y="167"/>
                    <a:pt x="182" y="158"/>
                  </a:cubicBezTo>
                  <a:cubicBezTo>
                    <a:pt x="178" y="152"/>
                    <a:pt x="188" y="147"/>
                    <a:pt x="192" y="153"/>
                  </a:cubicBezTo>
                  <a:cubicBezTo>
                    <a:pt x="198" y="162"/>
                    <a:pt x="202" y="173"/>
                    <a:pt x="206" y="185"/>
                  </a:cubicBezTo>
                  <a:cubicBezTo>
                    <a:pt x="208" y="191"/>
                    <a:pt x="197" y="194"/>
                    <a:pt x="195" y="188"/>
                  </a:cubicBezTo>
                  <a:close/>
                </a:path>
              </a:pathLst>
            </a:custGeom>
            <a:solidFill>
              <a:schemeClr val="accent1"/>
            </a:solidFill>
            <a:ln>
              <a:noFill/>
            </a:ln>
          </p:spPr>
          <p:txBody>
            <a:bodyPr vert="horz" wrap="square" lIns="91440" tIns="45720" rIns="91440" bIns="45720" numCol="1" anchor="t" anchorCtr="0" compatLnSpc="1"/>
            <a:p>
              <a:pPr>
                <a:lnSpc>
                  <a:spcPct val="120000"/>
                </a:lnSpc>
              </a:pPr>
              <a:endParaRPr lang="zh-CN" altLang="en-US">
                <a:latin typeface="Arial" panose="020B0604020202090204" pitchFamily="34" charset="0"/>
                <a:ea typeface="幼圆" panose="02010509060101010101" pitchFamily="49" charset="-122"/>
                <a:sym typeface="Arial" panose="020B0604020202090204" pitchFamily="34" charset="0"/>
              </a:endParaRPr>
            </a:p>
          </p:txBody>
        </p:sp>
        <p:sp>
          <p:nvSpPr>
            <p:cNvPr id="16" name="Freeform 269"/>
            <p:cNvSpPr>
              <a:spLocks noEditPoints="1"/>
            </p:cNvSpPr>
            <p:nvPr>
              <p:custDataLst>
                <p:tags r:id="rId9"/>
              </p:custDataLst>
            </p:nvPr>
          </p:nvSpPr>
          <p:spPr bwMode="auto">
            <a:xfrm rot="6316664">
              <a:off x="3658235" y="1558925"/>
              <a:ext cx="141605" cy="160655"/>
            </a:xfrm>
            <a:custGeom>
              <a:avLst/>
              <a:gdLst>
                <a:gd name="T0" fmla="*/ 103 w 242"/>
                <a:gd name="T1" fmla="*/ 34 h 275"/>
                <a:gd name="T2" fmla="*/ 126 w 242"/>
                <a:gd name="T3" fmla="*/ 181 h 275"/>
                <a:gd name="T4" fmla="*/ 16 w 242"/>
                <a:gd name="T5" fmla="*/ 205 h 275"/>
                <a:gd name="T6" fmla="*/ 242 w 242"/>
                <a:gd name="T7" fmla="*/ 239 h 275"/>
                <a:gd name="T8" fmla="*/ 103 w 242"/>
                <a:gd name="T9" fmla="*/ 34 h 275"/>
                <a:gd name="T10" fmla="*/ 108 w 242"/>
                <a:gd name="T11" fmla="*/ 48 h 275"/>
                <a:gd name="T12" fmla="*/ 132 w 242"/>
                <a:gd name="T13" fmla="*/ 66 h 275"/>
                <a:gd name="T14" fmla="*/ 125 w 242"/>
                <a:gd name="T15" fmla="*/ 73 h 275"/>
                <a:gd name="T16" fmla="*/ 105 w 242"/>
                <a:gd name="T17" fmla="*/ 59 h 275"/>
                <a:gd name="T18" fmla="*/ 108 w 242"/>
                <a:gd name="T19" fmla="*/ 48 h 275"/>
                <a:gd name="T20" fmla="*/ 126 w 242"/>
                <a:gd name="T21" fmla="*/ 123 h 275"/>
                <a:gd name="T22" fmla="*/ 106 w 242"/>
                <a:gd name="T23" fmla="*/ 99 h 275"/>
                <a:gd name="T24" fmla="*/ 114 w 242"/>
                <a:gd name="T25" fmla="*/ 91 h 275"/>
                <a:gd name="T26" fmla="*/ 134 w 242"/>
                <a:gd name="T27" fmla="*/ 115 h 275"/>
                <a:gd name="T28" fmla="*/ 126 w 242"/>
                <a:gd name="T29" fmla="*/ 123 h 275"/>
                <a:gd name="T30" fmla="*/ 160 w 242"/>
                <a:gd name="T31" fmla="*/ 174 h 275"/>
                <a:gd name="T32" fmla="*/ 149 w 242"/>
                <a:gd name="T33" fmla="*/ 156 h 275"/>
                <a:gd name="T34" fmla="*/ 156 w 242"/>
                <a:gd name="T35" fmla="*/ 148 h 275"/>
                <a:gd name="T36" fmla="*/ 170 w 242"/>
                <a:gd name="T37" fmla="*/ 169 h 275"/>
                <a:gd name="T38" fmla="*/ 160 w 242"/>
                <a:gd name="T39" fmla="*/ 174 h 275"/>
                <a:gd name="T40" fmla="*/ 162 w 242"/>
                <a:gd name="T41" fmla="*/ 119 h 275"/>
                <a:gd name="T42" fmla="*/ 150 w 242"/>
                <a:gd name="T43" fmla="*/ 100 h 275"/>
                <a:gd name="T44" fmla="*/ 158 w 242"/>
                <a:gd name="T45" fmla="*/ 92 h 275"/>
                <a:gd name="T46" fmla="*/ 171 w 242"/>
                <a:gd name="T47" fmla="*/ 114 h 275"/>
                <a:gd name="T48" fmla="*/ 162 w 242"/>
                <a:gd name="T49" fmla="*/ 119 h 275"/>
                <a:gd name="T50" fmla="*/ 191 w 242"/>
                <a:gd name="T51" fmla="*/ 230 h 275"/>
                <a:gd name="T52" fmla="*/ 184 w 242"/>
                <a:gd name="T53" fmla="*/ 227 h 275"/>
                <a:gd name="T54" fmla="*/ 178 w 242"/>
                <a:gd name="T55" fmla="*/ 209 h 275"/>
                <a:gd name="T56" fmla="*/ 189 w 242"/>
                <a:gd name="T57" fmla="*/ 206 h 275"/>
                <a:gd name="T58" fmla="*/ 194 w 242"/>
                <a:gd name="T59" fmla="*/ 224 h 275"/>
                <a:gd name="T60" fmla="*/ 191 w 242"/>
                <a:gd name="T61" fmla="*/ 230 h 275"/>
                <a:gd name="T62" fmla="*/ 195 w 242"/>
                <a:gd name="T63" fmla="*/ 188 h 275"/>
                <a:gd name="T64" fmla="*/ 182 w 242"/>
                <a:gd name="T65" fmla="*/ 158 h 275"/>
                <a:gd name="T66" fmla="*/ 192 w 242"/>
                <a:gd name="T67" fmla="*/ 153 h 275"/>
                <a:gd name="T68" fmla="*/ 206 w 242"/>
                <a:gd name="T69" fmla="*/ 185 h 275"/>
                <a:gd name="T70" fmla="*/ 195 w 242"/>
                <a:gd name="T71" fmla="*/ 188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2" h="275">
                  <a:moveTo>
                    <a:pt x="103" y="34"/>
                  </a:moveTo>
                  <a:cubicBezTo>
                    <a:pt x="29" y="69"/>
                    <a:pt x="126" y="181"/>
                    <a:pt x="126" y="181"/>
                  </a:cubicBezTo>
                  <a:cubicBezTo>
                    <a:pt x="126" y="181"/>
                    <a:pt x="43" y="142"/>
                    <a:pt x="16" y="205"/>
                  </a:cubicBezTo>
                  <a:cubicBezTo>
                    <a:pt x="0" y="275"/>
                    <a:pt x="152" y="246"/>
                    <a:pt x="242" y="239"/>
                  </a:cubicBezTo>
                  <a:cubicBezTo>
                    <a:pt x="242" y="239"/>
                    <a:pt x="176" y="0"/>
                    <a:pt x="103" y="34"/>
                  </a:cubicBezTo>
                  <a:close/>
                  <a:moveTo>
                    <a:pt x="108" y="48"/>
                  </a:moveTo>
                  <a:cubicBezTo>
                    <a:pt x="118" y="51"/>
                    <a:pt x="125" y="58"/>
                    <a:pt x="132" y="66"/>
                  </a:cubicBezTo>
                  <a:cubicBezTo>
                    <a:pt x="137" y="71"/>
                    <a:pt x="130" y="78"/>
                    <a:pt x="125" y="73"/>
                  </a:cubicBezTo>
                  <a:cubicBezTo>
                    <a:pt x="119" y="68"/>
                    <a:pt x="113" y="61"/>
                    <a:pt x="105" y="59"/>
                  </a:cubicBezTo>
                  <a:cubicBezTo>
                    <a:pt x="99" y="57"/>
                    <a:pt x="101" y="46"/>
                    <a:pt x="108" y="48"/>
                  </a:cubicBezTo>
                  <a:close/>
                  <a:moveTo>
                    <a:pt x="126" y="123"/>
                  </a:moveTo>
                  <a:cubicBezTo>
                    <a:pt x="119" y="115"/>
                    <a:pt x="114" y="106"/>
                    <a:pt x="106" y="99"/>
                  </a:cubicBezTo>
                  <a:cubicBezTo>
                    <a:pt x="101" y="93"/>
                    <a:pt x="109" y="86"/>
                    <a:pt x="114" y="91"/>
                  </a:cubicBezTo>
                  <a:cubicBezTo>
                    <a:pt x="121" y="98"/>
                    <a:pt x="127" y="107"/>
                    <a:pt x="134" y="115"/>
                  </a:cubicBezTo>
                  <a:cubicBezTo>
                    <a:pt x="138" y="120"/>
                    <a:pt x="130" y="128"/>
                    <a:pt x="126" y="123"/>
                  </a:cubicBezTo>
                  <a:close/>
                  <a:moveTo>
                    <a:pt x="160" y="174"/>
                  </a:moveTo>
                  <a:cubicBezTo>
                    <a:pt x="157" y="168"/>
                    <a:pt x="154" y="161"/>
                    <a:pt x="149" y="156"/>
                  </a:cubicBezTo>
                  <a:cubicBezTo>
                    <a:pt x="144" y="151"/>
                    <a:pt x="151" y="143"/>
                    <a:pt x="156" y="148"/>
                  </a:cubicBezTo>
                  <a:cubicBezTo>
                    <a:pt x="162" y="154"/>
                    <a:pt x="166" y="161"/>
                    <a:pt x="170" y="169"/>
                  </a:cubicBezTo>
                  <a:cubicBezTo>
                    <a:pt x="173" y="175"/>
                    <a:pt x="164" y="180"/>
                    <a:pt x="160" y="174"/>
                  </a:cubicBezTo>
                  <a:close/>
                  <a:moveTo>
                    <a:pt x="162" y="119"/>
                  </a:moveTo>
                  <a:cubicBezTo>
                    <a:pt x="158" y="112"/>
                    <a:pt x="155" y="106"/>
                    <a:pt x="150" y="100"/>
                  </a:cubicBezTo>
                  <a:cubicBezTo>
                    <a:pt x="145" y="94"/>
                    <a:pt x="153" y="86"/>
                    <a:pt x="158" y="92"/>
                  </a:cubicBezTo>
                  <a:cubicBezTo>
                    <a:pt x="163" y="99"/>
                    <a:pt x="168" y="106"/>
                    <a:pt x="171" y="114"/>
                  </a:cubicBezTo>
                  <a:cubicBezTo>
                    <a:pt x="174" y="120"/>
                    <a:pt x="164" y="126"/>
                    <a:pt x="162" y="119"/>
                  </a:cubicBezTo>
                  <a:close/>
                  <a:moveTo>
                    <a:pt x="191" y="230"/>
                  </a:moveTo>
                  <a:cubicBezTo>
                    <a:pt x="187" y="231"/>
                    <a:pt x="185" y="229"/>
                    <a:pt x="184" y="227"/>
                  </a:cubicBezTo>
                  <a:cubicBezTo>
                    <a:pt x="182" y="221"/>
                    <a:pt x="179" y="215"/>
                    <a:pt x="178" y="209"/>
                  </a:cubicBezTo>
                  <a:cubicBezTo>
                    <a:pt x="177" y="202"/>
                    <a:pt x="187" y="200"/>
                    <a:pt x="189" y="206"/>
                  </a:cubicBezTo>
                  <a:cubicBezTo>
                    <a:pt x="190" y="212"/>
                    <a:pt x="192" y="218"/>
                    <a:pt x="194" y="224"/>
                  </a:cubicBezTo>
                  <a:cubicBezTo>
                    <a:pt x="196" y="226"/>
                    <a:pt x="193" y="230"/>
                    <a:pt x="191" y="230"/>
                  </a:cubicBezTo>
                  <a:close/>
                  <a:moveTo>
                    <a:pt x="195" y="188"/>
                  </a:moveTo>
                  <a:cubicBezTo>
                    <a:pt x="192" y="177"/>
                    <a:pt x="188" y="167"/>
                    <a:pt x="182" y="158"/>
                  </a:cubicBezTo>
                  <a:cubicBezTo>
                    <a:pt x="178" y="152"/>
                    <a:pt x="188" y="147"/>
                    <a:pt x="192" y="153"/>
                  </a:cubicBezTo>
                  <a:cubicBezTo>
                    <a:pt x="198" y="162"/>
                    <a:pt x="202" y="173"/>
                    <a:pt x="206" y="185"/>
                  </a:cubicBezTo>
                  <a:cubicBezTo>
                    <a:pt x="208" y="191"/>
                    <a:pt x="197" y="194"/>
                    <a:pt x="195" y="188"/>
                  </a:cubicBezTo>
                  <a:close/>
                </a:path>
              </a:pathLst>
            </a:custGeom>
            <a:solidFill>
              <a:schemeClr val="accent1"/>
            </a:solidFill>
            <a:ln>
              <a:noFill/>
            </a:ln>
          </p:spPr>
          <p:txBody>
            <a:bodyPr vert="horz" wrap="square" lIns="91440" tIns="45720" rIns="91440" bIns="45720" numCol="1" anchor="t" anchorCtr="0" compatLnSpc="1"/>
            <a:p>
              <a:pPr>
                <a:lnSpc>
                  <a:spcPct val="120000"/>
                </a:lnSpc>
              </a:pPr>
              <a:endParaRPr lang="zh-CN" altLang="en-US">
                <a:latin typeface="Arial" panose="020B0604020202090204" pitchFamily="34" charset="0"/>
                <a:ea typeface="幼圆" panose="02010509060101010101" pitchFamily="49" charset="-122"/>
                <a:sym typeface="Arial" panose="020B0604020202090204" pitchFamily="34" charset="0"/>
              </a:endParaRPr>
            </a:p>
          </p:txBody>
        </p:sp>
      </p:grpSp>
      <p:sp>
        <p:nvSpPr>
          <p:cNvPr id="17" name="文本框 16"/>
          <p:cNvSpPr txBox="1"/>
          <p:nvPr>
            <p:custDataLst>
              <p:tags r:id="rId10"/>
            </p:custDataLst>
          </p:nvPr>
        </p:nvSpPr>
        <p:spPr>
          <a:xfrm>
            <a:off x="1095375" y="4155440"/>
            <a:ext cx="5432425" cy="1948180"/>
          </a:xfrm>
          <a:prstGeom prst="rect">
            <a:avLst/>
          </a:prstGeom>
          <a:noFill/>
        </p:spPr>
        <p:txBody>
          <a:bodyPr vert="horz" wrap="square" lIns="90000" tIns="46800" rIns="90000" bIns="46800" rtlCol="0" anchor="t" anchorCtr="0">
            <a:normAutofit/>
          </a:bodyPr>
          <a:p>
            <a:pPr marL="0" lvl="0" indent="0" algn="l" fontAlgn="auto">
              <a:lnSpc>
                <a:spcPct val="120000"/>
              </a:lnSpc>
              <a:spcBef>
                <a:spcPts val="0"/>
              </a:spcBef>
              <a:spcAft>
                <a:spcPts val="0"/>
              </a:spcAft>
              <a:buSzPct val="100000"/>
              <a:buNone/>
            </a:pPr>
            <a:r>
              <a:rPr lang="zh-CN" altLang="en-US" sz="1600" spc="150">
                <a:solidFill>
                  <a:schemeClr val="tx1">
                    <a:lumMod val="75000"/>
                    <a:lumOff val="25000"/>
                  </a:schemeClr>
                </a:solidFill>
                <a:latin typeface="+mn-ea"/>
              </a:rPr>
              <a:t>一般在</a:t>
            </a:r>
            <a:r>
              <a:rPr lang="zh-CN" altLang="en-US" sz="1600" spc="150">
                <a:solidFill>
                  <a:srgbClr val="FF0000"/>
                </a:solidFill>
                <a:latin typeface="+mn-ea"/>
              </a:rPr>
              <a:t>需求阶段</a:t>
            </a:r>
            <a:r>
              <a:rPr lang="zh-CN" altLang="en-US" sz="1600" spc="150">
                <a:solidFill>
                  <a:schemeClr val="tx1">
                    <a:lumMod val="75000"/>
                    <a:lumOff val="25000"/>
                  </a:schemeClr>
                </a:solidFill>
                <a:latin typeface="+mn-ea"/>
              </a:rPr>
              <a:t>使用活动图来表达业务流程</a:t>
            </a:r>
            <a:endParaRPr lang="zh-CN" altLang="en-US" sz="1600" spc="150">
              <a:solidFill>
                <a:schemeClr val="tx1">
                  <a:lumMod val="75000"/>
                  <a:lumOff val="25000"/>
                </a:schemeClr>
              </a:solidFill>
              <a:latin typeface="+mn-ea"/>
            </a:endParaRPr>
          </a:p>
        </p:txBody>
      </p:sp>
      <p:grpSp>
        <p:nvGrpSpPr>
          <p:cNvPr id="18" name="组合 17"/>
          <p:cNvGrpSpPr/>
          <p:nvPr>
            <p:custDataLst>
              <p:tags r:id="rId11"/>
            </p:custDataLst>
          </p:nvPr>
        </p:nvGrpSpPr>
        <p:grpSpPr>
          <a:xfrm rot="0">
            <a:off x="215900" y="4188460"/>
            <a:ext cx="788670" cy="422275"/>
            <a:chOff x="3045460" y="3687445"/>
            <a:chExt cx="763905" cy="408940"/>
          </a:xfrm>
        </p:grpSpPr>
        <p:sp>
          <p:nvSpPr>
            <p:cNvPr id="19" name="文本框 18"/>
            <p:cNvSpPr txBox="1"/>
            <p:nvPr>
              <p:custDataLst>
                <p:tags r:id="rId12"/>
              </p:custDataLst>
            </p:nvPr>
          </p:nvSpPr>
          <p:spPr>
            <a:xfrm>
              <a:off x="3251835" y="3687445"/>
              <a:ext cx="415925" cy="408940"/>
            </a:xfrm>
            <a:prstGeom prst="rect">
              <a:avLst/>
            </a:prstGeom>
            <a:noFill/>
          </p:spPr>
          <p:txBody>
            <a:bodyPr wrap="square" rtlCol="0" anchor="ctr" anchorCtr="1">
              <a:normAutofit fontScale="60000"/>
            </a:bodyPr>
            <a:p>
              <a:pPr>
                <a:lnSpc>
                  <a:spcPct val="120000"/>
                </a:lnSpc>
              </a:pPr>
              <a:r>
                <a:rPr lang="en-US" altLang="zh-CN" sz="2800" b="1" dirty="0">
                  <a:solidFill>
                    <a:schemeClr val="accent2"/>
                  </a:solidFill>
                  <a:latin typeface="Arial" panose="020B0604020202090204" pitchFamily="34" charset="0"/>
                  <a:ea typeface="幼圆" panose="02010509060101010101" pitchFamily="49" charset="-122"/>
                  <a:cs typeface="Arial" panose="020B0604020202090204" pitchFamily="34" charset="0"/>
                  <a:sym typeface="Arial" panose="020B0604020202090204" pitchFamily="34" charset="0"/>
                </a:rPr>
                <a:t>02</a:t>
              </a:r>
              <a:endParaRPr lang="en-US" altLang="zh-CN" sz="2800" b="1" dirty="0">
                <a:solidFill>
                  <a:schemeClr val="accent2"/>
                </a:solidFill>
                <a:latin typeface="Arial" panose="020B0604020202090204" pitchFamily="34" charset="0"/>
                <a:ea typeface="幼圆" panose="02010509060101010101" pitchFamily="49" charset="-122"/>
                <a:cs typeface="Arial" panose="020B0604020202090204" pitchFamily="34" charset="0"/>
                <a:sym typeface="Arial" panose="020B0604020202090204" pitchFamily="34" charset="0"/>
              </a:endParaRPr>
            </a:p>
          </p:txBody>
        </p:sp>
        <p:sp>
          <p:nvSpPr>
            <p:cNvPr id="20" name="Freeform 269"/>
            <p:cNvSpPr>
              <a:spLocks noEditPoints="1"/>
            </p:cNvSpPr>
            <p:nvPr>
              <p:custDataLst>
                <p:tags r:id="rId13"/>
              </p:custDataLst>
            </p:nvPr>
          </p:nvSpPr>
          <p:spPr bwMode="auto">
            <a:xfrm rot="764619">
              <a:off x="3045460" y="3689350"/>
              <a:ext cx="210820" cy="238760"/>
            </a:xfrm>
            <a:custGeom>
              <a:avLst/>
              <a:gdLst>
                <a:gd name="T0" fmla="*/ 103 w 242"/>
                <a:gd name="T1" fmla="*/ 34 h 275"/>
                <a:gd name="T2" fmla="*/ 126 w 242"/>
                <a:gd name="T3" fmla="*/ 181 h 275"/>
                <a:gd name="T4" fmla="*/ 16 w 242"/>
                <a:gd name="T5" fmla="*/ 205 h 275"/>
                <a:gd name="T6" fmla="*/ 242 w 242"/>
                <a:gd name="T7" fmla="*/ 239 h 275"/>
                <a:gd name="T8" fmla="*/ 103 w 242"/>
                <a:gd name="T9" fmla="*/ 34 h 275"/>
                <a:gd name="T10" fmla="*/ 108 w 242"/>
                <a:gd name="T11" fmla="*/ 48 h 275"/>
                <a:gd name="T12" fmla="*/ 132 w 242"/>
                <a:gd name="T13" fmla="*/ 66 h 275"/>
                <a:gd name="T14" fmla="*/ 125 w 242"/>
                <a:gd name="T15" fmla="*/ 73 h 275"/>
                <a:gd name="T16" fmla="*/ 105 w 242"/>
                <a:gd name="T17" fmla="*/ 59 h 275"/>
                <a:gd name="T18" fmla="*/ 108 w 242"/>
                <a:gd name="T19" fmla="*/ 48 h 275"/>
                <a:gd name="T20" fmla="*/ 126 w 242"/>
                <a:gd name="T21" fmla="*/ 123 h 275"/>
                <a:gd name="T22" fmla="*/ 106 w 242"/>
                <a:gd name="T23" fmla="*/ 99 h 275"/>
                <a:gd name="T24" fmla="*/ 114 w 242"/>
                <a:gd name="T25" fmla="*/ 91 h 275"/>
                <a:gd name="T26" fmla="*/ 134 w 242"/>
                <a:gd name="T27" fmla="*/ 115 h 275"/>
                <a:gd name="T28" fmla="*/ 126 w 242"/>
                <a:gd name="T29" fmla="*/ 123 h 275"/>
                <a:gd name="T30" fmla="*/ 160 w 242"/>
                <a:gd name="T31" fmla="*/ 174 h 275"/>
                <a:gd name="T32" fmla="*/ 149 w 242"/>
                <a:gd name="T33" fmla="*/ 156 h 275"/>
                <a:gd name="T34" fmla="*/ 156 w 242"/>
                <a:gd name="T35" fmla="*/ 148 h 275"/>
                <a:gd name="T36" fmla="*/ 170 w 242"/>
                <a:gd name="T37" fmla="*/ 169 h 275"/>
                <a:gd name="T38" fmla="*/ 160 w 242"/>
                <a:gd name="T39" fmla="*/ 174 h 275"/>
                <a:gd name="T40" fmla="*/ 162 w 242"/>
                <a:gd name="T41" fmla="*/ 119 h 275"/>
                <a:gd name="T42" fmla="*/ 150 w 242"/>
                <a:gd name="T43" fmla="*/ 100 h 275"/>
                <a:gd name="T44" fmla="*/ 158 w 242"/>
                <a:gd name="T45" fmla="*/ 92 h 275"/>
                <a:gd name="T46" fmla="*/ 171 w 242"/>
                <a:gd name="T47" fmla="*/ 114 h 275"/>
                <a:gd name="T48" fmla="*/ 162 w 242"/>
                <a:gd name="T49" fmla="*/ 119 h 275"/>
                <a:gd name="T50" fmla="*/ 191 w 242"/>
                <a:gd name="T51" fmla="*/ 230 h 275"/>
                <a:gd name="T52" fmla="*/ 184 w 242"/>
                <a:gd name="T53" fmla="*/ 227 h 275"/>
                <a:gd name="T54" fmla="*/ 178 w 242"/>
                <a:gd name="T55" fmla="*/ 209 h 275"/>
                <a:gd name="T56" fmla="*/ 189 w 242"/>
                <a:gd name="T57" fmla="*/ 206 h 275"/>
                <a:gd name="T58" fmla="*/ 194 w 242"/>
                <a:gd name="T59" fmla="*/ 224 h 275"/>
                <a:gd name="T60" fmla="*/ 191 w 242"/>
                <a:gd name="T61" fmla="*/ 230 h 275"/>
                <a:gd name="T62" fmla="*/ 195 w 242"/>
                <a:gd name="T63" fmla="*/ 188 h 275"/>
                <a:gd name="T64" fmla="*/ 182 w 242"/>
                <a:gd name="T65" fmla="*/ 158 h 275"/>
                <a:gd name="T66" fmla="*/ 192 w 242"/>
                <a:gd name="T67" fmla="*/ 153 h 275"/>
                <a:gd name="T68" fmla="*/ 206 w 242"/>
                <a:gd name="T69" fmla="*/ 185 h 275"/>
                <a:gd name="T70" fmla="*/ 195 w 242"/>
                <a:gd name="T71" fmla="*/ 188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2" h="275">
                  <a:moveTo>
                    <a:pt x="103" y="34"/>
                  </a:moveTo>
                  <a:cubicBezTo>
                    <a:pt x="29" y="69"/>
                    <a:pt x="126" y="181"/>
                    <a:pt x="126" y="181"/>
                  </a:cubicBezTo>
                  <a:cubicBezTo>
                    <a:pt x="126" y="181"/>
                    <a:pt x="43" y="142"/>
                    <a:pt x="16" y="205"/>
                  </a:cubicBezTo>
                  <a:cubicBezTo>
                    <a:pt x="0" y="275"/>
                    <a:pt x="152" y="246"/>
                    <a:pt x="242" y="239"/>
                  </a:cubicBezTo>
                  <a:cubicBezTo>
                    <a:pt x="242" y="239"/>
                    <a:pt x="176" y="0"/>
                    <a:pt x="103" y="34"/>
                  </a:cubicBezTo>
                  <a:close/>
                  <a:moveTo>
                    <a:pt x="108" y="48"/>
                  </a:moveTo>
                  <a:cubicBezTo>
                    <a:pt x="118" y="51"/>
                    <a:pt x="125" y="58"/>
                    <a:pt x="132" y="66"/>
                  </a:cubicBezTo>
                  <a:cubicBezTo>
                    <a:pt x="137" y="71"/>
                    <a:pt x="130" y="78"/>
                    <a:pt x="125" y="73"/>
                  </a:cubicBezTo>
                  <a:cubicBezTo>
                    <a:pt x="119" y="68"/>
                    <a:pt x="113" y="61"/>
                    <a:pt x="105" y="59"/>
                  </a:cubicBezTo>
                  <a:cubicBezTo>
                    <a:pt x="99" y="57"/>
                    <a:pt x="101" y="46"/>
                    <a:pt x="108" y="48"/>
                  </a:cubicBezTo>
                  <a:close/>
                  <a:moveTo>
                    <a:pt x="126" y="123"/>
                  </a:moveTo>
                  <a:cubicBezTo>
                    <a:pt x="119" y="115"/>
                    <a:pt x="114" y="106"/>
                    <a:pt x="106" y="99"/>
                  </a:cubicBezTo>
                  <a:cubicBezTo>
                    <a:pt x="101" y="93"/>
                    <a:pt x="109" y="86"/>
                    <a:pt x="114" y="91"/>
                  </a:cubicBezTo>
                  <a:cubicBezTo>
                    <a:pt x="121" y="98"/>
                    <a:pt x="127" y="107"/>
                    <a:pt x="134" y="115"/>
                  </a:cubicBezTo>
                  <a:cubicBezTo>
                    <a:pt x="138" y="120"/>
                    <a:pt x="130" y="128"/>
                    <a:pt x="126" y="123"/>
                  </a:cubicBezTo>
                  <a:close/>
                  <a:moveTo>
                    <a:pt x="160" y="174"/>
                  </a:moveTo>
                  <a:cubicBezTo>
                    <a:pt x="157" y="168"/>
                    <a:pt x="154" y="161"/>
                    <a:pt x="149" y="156"/>
                  </a:cubicBezTo>
                  <a:cubicBezTo>
                    <a:pt x="144" y="151"/>
                    <a:pt x="151" y="143"/>
                    <a:pt x="156" y="148"/>
                  </a:cubicBezTo>
                  <a:cubicBezTo>
                    <a:pt x="162" y="154"/>
                    <a:pt x="166" y="161"/>
                    <a:pt x="170" y="169"/>
                  </a:cubicBezTo>
                  <a:cubicBezTo>
                    <a:pt x="173" y="175"/>
                    <a:pt x="164" y="180"/>
                    <a:pt x="160" y="174"/>
                  </a:cubicBezTo>
                  <a:close/>
                  <a:moveTo>
                    <a:pt x="162" y="119"/>
                  </a:moveTo>
                  <a:cubicBezTo>
                    <a:pt x="158" y="112"/>
                    <a:pt x="155" y="106"/>
                    <a:pt x="150" y="100"/>
                  </a:cubicBezTo>
                  <a:cubicBezTo>
                    <a:pt x="145" y="94"/>
                    <a:pt x="153" y="86"/>
                    <a:pt x="158" y="92"/>
                  </a:cubicBezTo>
                  <a:cubicBezTo>
                    <a:pt x="163" y="99"/>
                    <a:pt x="168" y="106"/>
                    <a:pt x="171" y="114"/>
                  </a:cubicBezTo>
                  <a:cubicBezTo>
                    <a:pt x="174" y="120"/>
                    <a:pt x="164" y="126"/>
                    <a:pt x="162" y="119"/>
                  </a:cubicBezTo>
                  <a:close/>
                  <a:moveTo>
                    <a:pt x="191" y="230"/>
                  </a:moveTo>
                  <a:cubicBezTo>
                    <a:pt x="187" y="231"/>
                    <a:pt x="185" y="229"/>
                    <a:pt x="184" y="227"/>
                  </a:cubicBezTo>
                  <a:cubicBezTo>
                    <a:pt x="182" y="221"/>
                    <a:pt x="179" y="215"/>
                    <a:pt x="178" y="209"/>
                  </a:cubicBezTo>
                  <a:cubicBezTo>
                    <a:pt x="177" y="202"/>
                    <a:pt x="187" y="200"/>
                    <a:pt x="189" y="206"/>
                  </a:cubicBezTo>
                  <a:cubicBezTo>
                    <a:pt x="190" y="212"/>
                    <a:pt x="192" y="218"/>
                    <a:pt x="194" y="224"/>
                  </a:cubicBezTo>
                  <a:cubicBezTo>
                    <a:pt x="196" y="226"/>
                    <a:pt x="193" y="230"/>
                    <a:pt x="191" y="230"/>
                  </a:cubicBezTo>
                  <a:close/>
                  <a:moveTo>
                    <a:pt x="195" y="188"/>
                  </a:moveTo>
                  <a:cubicBezTo>
                    <a:pt x="192" y="177"/>
                    <a:pt x="188" y="167"/>
                    <a:pt x="182" y="158"/>
                  </a:cubicBezTo>
                  <a:cubicBezTo>
                    <a:pt x="178" y="152"/>
                    <a:pt x="188" y="147"/>
                    <a:pt x="192" y="153"/>
                  </a:cubicBezTo>
                  <a:cubicBezTo>
                    <a:pt x="198" y="162"/>
                    <a:pt x="202" y="173"/>
                    <a:pt x="206" y="185"/>
                  </a:cubicBezTo>
                  <a:cubicBezTo>
                    <a:pt x="208" y="191"/>
                    <a:pt x="197" y="194"/>
                    <a:pt x="195" y="188"/>
                  </a:cubicBezTo>
                  <a:close/>
                </a:path>
              </a:pathLst>
            </a:custGeom>
            <a:solidFill>
              <a:schemeClr val="accent2"/>
            </a:solidFill>
            <a:ln>
              <a:noFill/>
            </a:ln>
          </p:spPr>
          <p:txBody>
            <a:bodyPr vert="horz" wrap="square" lIns="91440" tIns="45720" rIns="91440" bIns="45720" numCol="1" anchor="t" anchorCtr="0" compatLnSpc="1"/>
            <a:p>
              <a:pPr>
                <a:lnSpc>
                  <a:spcPct val="120000"/>
                </a:lnSpc>
              </a:pPr>
              <a:endParaRPr lang="zh-CN" altLang="en-US">
                <a:latin typeface="Arial" panose="020B0604020202090204" pitchFamily="34" charset="0"/>
                <a:ea typeface="幼圆" panose="02010509060101010101" pitchFamily="49" charset="-122"/>
                <a:sym typeface="Arial" panose="020B0604020202090204" pitchFamily="34" charset="0"/>
              </a:endParaRPr>
            </a:p>
          </p:txBody>
        </p:sp>
        <p:sp>
          <p:nvSpPr>
            <p:cNvPr id="21" name="Freeform 269"/>
            <p:cNvSpPr>
              <a:spLocks noEditPoints="1"/>
            </p:cNvSpPr>
            <p:nvPr>
              <p:custDataLst>
                <p:tags r:id="rId14"/>
              </p:custDataLst>
            </p:nvPr>
          </p:nvSpPr>
          <p:spPr bwMode="auto">
            <a:xfrm rot="6316664">
              <a:off x="3658235" y="3893820"/>
              <a:ext cx="141605" cy="160655"/>
            </a:xfrm>
            <a:custGeom>
              <a:avLst/>
              <a:gdLst>
                <a:gd name="T0" fmla="*/ 103 w 242"/>
                <a:gd name="T1" fmla="*/ 34 h 275"/>
                <a:gd name="T2" fmla="*/ 126 w 242"/>
                <a:gd name="T3" fmla="*/ 181 h 275"/>
                <a:gd name="T4" fmla="*/ 16 w 242"/>
                <a:gd name="T5" fmla="*/ 205 h 275"/>
                <a:gd name="T6" fmla="*/ 242 w 242"/>
                <a:gd name="T7" fmla="*/ 239 h 275"/>
                <a:gd name="T8" fmla="*/ 103 w 242"/>
                <a:gd name="T9" fmla="*/ 34 h 275"/>
                <a:gd name="T10" fmla="*/ 108 w 242"/>
                <a:gd name="T11" fmla="*/ 48 h 275"/>
                <a:gd name="T12" fmla="*/ 132 w 242"/>
                <a:gd name="T13" fmla="*/ 66 h 275"/>
                <a:gd name="T14" fmla="*/ 125 w 242"/>
                <a:gd name="T15" fmla="*/ 73 h 275"/>
                <a:gd name="T16" fmla="*/ 105 w 242"/>
                <a:gd name="T17" fmla="*/ 59 h 275"/>
                <a:gd name="T18" fmla="*/ 108 w 242"/>
                <a:gd name="T19" fmla="*/ 48 h 275"/>
                <a:gd name="T20" fmla="*/ 126 w 242"/>
                <a:gd name="T21" fmla="*/ 123 h 275"/>
                <a:gd name="T22" fmla="*/ 106 w 242"/>
                <a:gd name="T23" fmla="*/ 99 h 275"/>
                <a:gd name="T24" fmla="*/ 114 w 242"/>
                <a:gd name="T25" fmla="*/ 91 h 275"/>
                <a:gd name="T26" fmla="*/ 134 w 242"/>
                <a:gd name="T27" fmla="*/ 115 h 275"/>
                <a:gd name="T28" fmla="*/ 126 w 242"/>
                <a:gd name="T29" fmla="*/ 123 h 275"/>
                <a:gd name="T30" fmla="*/ 160 w 242"/>
                <a:gd name="T31" fmla="*/ 174 h 275"/>
                <a:gd name="T32" fmla="*/ 149 w 242"/>
                <a:gd name="T33" fmla="*/ 156 h 275"/>
                <a:gd name="T34" fmla="*/ 156 w 242"/>
                <a:gd name="T35" fmla="*/ 148 h 275"/>
                <a:gd name="T36" fmla="*/ 170 w 242"/>
                <a:gd name="T37" fmla="*/ 169 h 275"/>
                <a:gd name="T38" fmla="*/ 160 w 242"/>
                <a:gd name="T39" fmla="*/ 174 h 275"/>
                <a:gd name="T40" fmla="*/ 162 w 242"/>
                <a:gd name="T41" fmla="*/ 119 h 275"/>
                <a:gd name="T42" fmla="*/ 150 w 242"/>
                <a:gd name="T43" fmla="*/ 100 h 275"/>
                <a:gd name="T44" fmla="*/ 158 w 242"/>
                <a:gd name="T45" fmla="*/ 92 h 275"/>
                <a:gd name="T46" fmla="*/ 171 w 242"/>
                <a:gd name="T47" fmla="*/ 114 h 275"/>
                <a:gd name="T48" fmla="*/ 162 w 242"/>
                <a:gd name="T49" fmla="*/ 119 h 275"/>
                <a:gd name="T50" fmla="*/ 191 w 242"/>
                <a:gd name="T51" fmla="*/ 230 h 275"/>
                <a:gd name="T52" fmla="*/ 184 w 242"/>
                <a:gd name="T53" fmla="*/ 227 h 275"/>
                <a:gd name="T54" fmla="*/ 178 w 242"/>
                <a:gd name="T55" fmla="*/ 209 h 275"/>
                <a:gd name="T56" fmla="*/ 189 w 242"/>
                <a:gd name="T57" fmla="*/ 206 h 275"/>
                <a:gd name="T58" fmla="*/ 194 w 242"/>
                <a:gd name="T59" fmla="*/ 224 h 275"/>
                <a:gd name="T60" fmla="*/ 191 w 242"/>
                <a:gd name="T61" fmla="*/ 230 h 275"/>
                <a:gd name="T62" fmla="*/ 195 w 242"/>
                <a:gd name="T63" fmla="*/ 188 h 275"/>
                <a:gd name="T64" fmla="*/ 182 w 242"/>
                <a:gd name="T65" fmla="*/ 158 h 275"/>
                <a:gd name="T66" fmla="*/ 192 w 242"/>
                <a:gd name="T67" fmla="*/ 153 h 275"/>
                <a:gd name="T68" fmla="*/ 206 w 242"/>
                <a:gd name="T69" fmla="*/ 185 h 275"/>
                <a:gd name="T70" fmla="*/ 195 w 242"/>
                <a:gd name="T71" fmla="*/ 188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2" h="275">
                  <a:moveTo>
                    <a:pt x="103" y="34"/>
                  </a:moveTo>
                  <a:cubicBezTo>
                    <a:pt x="29" y="69"/>
                    <a:pt x="126" y="181"/>
                    <a:pt x="126" y="181"/>
                  </a:cubicBezTo>
                  <a:cubicBezTo>
                    <a:pt x="126" y="181"/>
                    <a:pt x="43" y="142"/>
                    <a:pt x="16" y="205"/>
                  </a:cubicBezTo>
                  <a:cubicBezTo>
                    <a:pt x="0" y="275"/>
                    <a:pt x="152" y="246"/>
                    <a:pt x="242" y="239"/>
                  </a:cubicBezTo>
                  <a:cubicBezTo>
                    <a:pt x="242" y="239"/>
                    <a:pt x="176" y="0"/>
                    <a:pt x="103" y="34"/>
                  </a:cubicBezTo>
                  <a:close/>
                  <a:moveTo>
                    <a:pt x="108" y="48"/>
                  </a:moveTo>
                  <a:cubicBezTo>
                    <a:pt x="118" y="51"/>
                    <a:pt x="125" y="58"/>
                    <a:pt x="132" y="66"/>
                  </a:cubicBezTo>
                  <a:cubicBezTo>
                    <a:pt x="137" y="71"/>
                    <a:pt x="130" y="78"/>
                    <a:pt x="125" y="73"/>
                  </a:cubicBezTo>
                  <a:cubicBezTo>
                    <a:pt x="119" y="68"/>
                    <a:pt x="113" y="61"/>
                    <a:pt x="105" y="59"/>
                  </a:cubicBezTo>
                  <a:cubicBezTo>
                    <a:pt x="99" y="57"/>
                    <a:pt x="101" y="46"/>
                    <a:pt x="108" y="48"/>
                  </a:cubicBezTo>
                  <a:close/>
                  <a:moveTo>
                    <a:pt x="126" y="123"/>
                  </a:moveTo>
                  <a:cubicBezTo>
                    <a:pt x="119" y="115"/>
                    <a:pt x="114" y="106"/>
                    <a:pt x="106" y="99"/>
                  </a:cubicBezTo>
                  <a:cubicBezTo>
                    <a:pt x="101" y="93"/>
                    <a:pt x="109" y="86"/>
                    <a:pt x="114" y="91"/>
                  </a:cubicBezTo>
                  <a:cubicBezTo>
                    <a:pt x="121" y="98"/>
                    <a:pt x="127" y="107"/>
                    <a:pt x="134" y="115"/>
                  </a:cubicBezTo>
                  <a:cubicBezTo>
                    <a:pt x="138" y="120"/>
                    <a:pt x="130" y="128"/>
                    <a:pt x="126" y="123"/>
                  </a:cubicBezTo>
                  <a:close/>
                  <a:moveTo>
                    <a:pt x="160" y="174"/>
                  </a:moveTo>
                  <a:cubicBezTo>
                    <a:pt x="157" y="168"/>
                    <a:pt x="154" y="161"/>
                    <a:pt x="149" y="156"/>
                  </a:cubicBezTo>
                  <a:cubicBezTo>
                    <a:pt x="144" y="151"/>
                    <a:pt x="151" y="143"/>
                    <a:pt x="156" y="148"/>
                  </a:cubicBezTo>
                  <a:cubicBezTo>
                    <a:pt x="162" y="154"/>
                    <a:pt x="166" y="161"/>
                    <a:pt x="170" y="169"/>
                  </a:cubicBezTo>
                  <a:cubicBezTo>
                    <a:pt x="173" y="175"/>
                    <a:pt x="164" y="180"/>
                    <a:pt x="160" y="174"/>
                  </a:cubicBezTo>
                  <a:close/>
                  <a:moveTo>
                    <a:pt x="162" y="119"/>
                  </a:moveTo>
                  <a:cubicBezTo>
                    <a:pt x="158" y="112"/>
                    <a:pt x="155" y="106"/>
                    <a:pt x="150" y="100"/>
                  </a:cubicBezTo>
                  <a:cubicBezTo>
                    <a:pt x="145" y="94"/>
                    <a:pt x="153" y="86"/>
                    <a:pt x="158" y="92"/>
                  </a:cubicBezTo>
                  <a:cubicBezTo>
                    <a:pt x="163" y="99"/>
                    <a:pt x="168" y="106"/>
                    <a:pt x="171" y="114"/>
                  </a:cubicBezTo>
                  <a:cubicBezTo>
                    <a:pt x="174" y="120"/>
                    <a:pt x="164" y="126"/>
                    <a:pt x="162" y="119"/>
                  </a:cubicBezTo>
                  <a:close/>
                  <a:moveTo>
                    <a:pt x="191" y="230"/>
                  </a:moveTo>
                  <a:cubicBezTo>
                    <a:pt x="187" y="231"/>
                    <a:pt x="185" y="229"/>
                    <a:pt x="184" y="227"/>
                  </a:cubicBezTo>
                  <a:cubicBezTo>
                    <a:pt x="182" y="221"/>
                    <a:pt x="179" y="215"/>
                    <a:pt x="178" y="209"/>
                  </a:cubicBezTo>
                  <a:cubicBezTo>
                    <a:pt x="177" y="202"/>
                    <a:pt x="187" y="200"/>
                    <a:pt x="189" y="206"/>
                  </a:cubicBezTo>
                  <a:cubicBezTo>
                    <a:pt x="190" y="212"/>
                    <a:pt x="192" y="218"/>
                    <a:pt x="194" y="224"/>
                  </a:cubicBezTo>
                  <a:cubicBezTo>
                    <a:pt x="196" y="226"/>
                    <a:pt x="193" y="230"/>
                    <a:pt x="191" y="230"/>
                  </a:cubicBezTo>
                  <a:close/>
                  <a:moveTo>
                    <a:pt x="195" y="188"/>
                  </a:moveTo>
                  <a:cubicBezTo>
                    <a:pt x="192" y="177"/>
                    <a:pt x="188" y="167"/>
                    <a:pt x="182" y="158"/>
                  </a:cubicBezTo>
                  <a:cubicBezTo>
                    <a:pt x="178" y="152"/>
                    <a:pt x="188" y="147"/>
                    <a:pt x="192" y="153"/>
                  </a:cubicBezTo>
                  <a:cubicBezTo>
                    <a:pt x="198" y="162"/>
                    <a:pt x="202" y="173"/>
                    <a:pt x="206" y="185"/>
                  </a:cubicBezTo>
                  <a:cubicBezTo>
                    <a:pt x="208" y="191"/>
                    <a:pt x="197" y="194"/>
                    <a:pt x="195" y="188"/>
                  </a:cubicBezTo>
                  <a:close/>
                </a:path>
              </a:pathLst>
            </a:custGeom>
            <a:solidFill>
              <a:schemeClr val="accent2"/>
            </a:solidFill>
            <a:ln>
              <a:noFill/>
            </a:ln>
          </p:spPr>
          <p:txBody>
            <a:bodyPr vert="horz" wrap="square" lIns="91440" tIns="45720" rIns="91440" bIns="45720" numCol="1" anchor="t" anchorCtr="0" compatLnSpc="1"/>
            <a:p>
              <a:pPr>
                <a:lnSpc>
                  <a:spcPct val="120000"/>
                </a:lnSpc>
              </a:pPr>
              <a:endParaRPr lang="zh-CN" altLang="en-US">
                <a:latin typeface="Arial" panose="020B0604020202090204" pitchFamily="34" charset="0"/>
                <a:ea typeface="幼圆" panose="02010509060101010101" pitchFamily="49" charset="-122"/>
                <a:sym typeface="Arial" panose="020B0604020202090204" pitchFamily="34" charset="0"/>
              </a:endParaRPr>
            </a:p>
          </p:txBody>
        </p:sp>
      </p:grpSp>
      <p:graphicFrame>
        <p:nvGraphicFramePr>
          <p:cNvPr id="2" name="对象 1"/>
          <p:cNvGraphicFramePr/>
          <p:nvPr/>
        </p:nvGraphicFramePr>
        <p:xfrm>
          <a:off x="6690995" y="216535"/>
          <a:ext cx="5049520" cy="6115685"/>
        </p:xfrm>
        <a:graphic>
          <a:graphicData uri="http://schemas.openxmlformats.org/presentationml/2006/ole">
            <mc:AlternateContent xmlns:mc="http://schemas.openxmlformats.org/markup-compatibility/2006">
              <mc:Choice xmlns:v="urn:schemas-microsoft-com:vml" Requires="v">
                <p:oleObj spid="_x0000_s3" name="" r:id="rId15" imgW="4694555" imgH="6043930" progId="Visio.Drawing.15">
                  <p:embed/>
                </p:oleObj>
              </mc:Choice>
              <mc:Fallback>
                <p:oleObj name="" r:id="rId15" imgW="4694555" imgH="6043930" progId="Visio.Drawing.15">
                  <p:embed/>
                  <p:pic>
                    <p:nvPicPr>
                      <p:cNvPr id="0" name="图片 2"/>
                      <p:cNvPicPr/>
                      <p:nvPr/>
                    </p:nvPicPr>
                    <p:blipFill>
                      <a:blip r:embed="rId16"/>
                      <a:stretch>
                        <a:fillRect/>
                      </a:stretch>
                    </p:blipFill>
                    <p:spPr>
                      <a:xfrm>
                        <a:off x="6690995" y="216535"/>
                        <a:ext cx="5049520" cy="6115685"/>
                      </a:xfrm>
                      <a:prstGeom prst="rect">
                        <a:avLst/>
                      </a:prstGeom>
                    </p:spPr>
                  </p:pic>
                </p:oleObj>
              </mc:Fallback>
            </mc:AlternateContent>
          </a:graphicData>
        </a:graphic>
      </p:graphicFrame>
    </p:spTree>
    <p:custDataLst>
      <p:tags r:id="rId17"/>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标题 1"/>
          <p:cNvSpPr>
            <a:spLocks noGrp="1"/>
          </p:cNvSpPr>
          <p:nvPr>
            <p:ph type="title"/>
          </p:nvPr>
        </p:nvSpPr>
        <p:spPr>
          <a:xfrm>
            <a:off x="-43" y="127639"/>
            <a:ext cx="10852237" cy="441964"/>
          </a:xfrm>
        </p:spPr>
        <p:txBody>
          <a:bodyPr/>
          <a:p>
            <a:pPr algn="l" defTabSz="913765">
              <a:lnSpc>
                <a:spcPct val="120000"/>
              </a:lnSpc>
              <a:spcBef>
                <a:spcPts val="0"/>
              </a:spcBef>
              <a:spcAft>
                <a:spcPts val="800"/>
              </a:spcAft>
              <a:buClrTx/>
              <a:buSzTx/>
              <a:buFontTx/>
            </a:pPr>
            <a:r>
              <a:rPr lang="zh-CN" altLang="en-US" sz="3200" spc="300" smtClean="0">
                <a:ln w="3175">
                  <a:noFill/>
                </a:ln>
                <a:solidFill>
                  <a:schemeClr val="tx1"/>
                </a:solidFill>
                <a:effectLst/>
                <a:cs typeface="微软雅黑" panose="020B0703020204020201" charset="-122"/>
              </a:rPr>
              <a:t>状态图</a:t>
            </a:r>
            <a:endParaRPr lang="zh-CN" altLang="en-US" sz="3200" spc="300" smtClean="0">
              <a:ln w="3175">
                <a:noFill/>
              </a:ln>
              <a:solidFill>
                <a:schemeClr val="tx1"/>
              </a:solidFill>
              <a:effectLst/>
              <a:cs typeface="微软雅黑" panose="020B0703020204020201" charset="-122"/>
            </a:endParaRPr>
          </a:p>
        </p:txBody>
      </p:sp>
      <p:graphicFrame>
        <p:nvGraphicFramePr>
          <p:cNvPr id="5" name="对象 4"/>
          <p:cNvGraphicFramePr/>
          <p:nvPr/>
        </p:nvGraphicFramePr>
        <p:xfrm>
          <a:off x="8245475" y="721995"/>
          <a:ext cx="3021965" cy="5692140"/>
        </p:xfrm>
        <a:graphic>
          <a:graphicData uri="http://schemas.openxmlformats.org/presentationml/2006/ole">
            <mc:AlternateContent xmlns:mc="http://schemas.openxmlformats.org/markup-compatibility/2006">
              <mc:Choice xmlns:v="urn:schemas-microsoft-com:vml" Requires="v">
                <p:oleObj spid="_x0000_s6" name="" r:id="rId1" imgW="2569210" imgH="4864100" progId="Visio.Drawing.15">
                  <p:embed/>
                </p:oleObj>
              </mc:Choice>
              <mc:Fallback>
                <p:oleObj name="" r:id="rId1" imgW="2569210" imgH="4864100" progId="Visio.Drawing.15">
                  <p:embed/>
                  <p:pic>
                    <p:nvPicPr>
                      <p:cNvPr id="0" name="图片 5"/>
                      <p:cNvPicPr/>
                      <p:nvPr/>
                    </p:nvPicPr>
                    <p:blipFill>
                      <a:blip r:embed="rId2"/>
                      <a:stretch>
                        <a:fillRect/>
                      </a:stretch>
                    </p:blipFill>
                    <p:spPr>
                      <a:xfrm>
                        <a:off x="8245475" y="721995"/>
                        <a:ext cx="3021965" cy="5692140"/>
                      </a:xfrm>
                      <a:prstGeom prst="rect">
                        <a:avLst/>
                      </a:prstGeom>
                    </p:spPr>
                  </p:pic>
                </p:oleObj>
              </mc:Fallback>
            </mc:AlternateContent>
          </a:graphicData>
        </a:graphic>
      </p:graphicFrame>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
        <p:nvSpPr>
          <p:cNvPr id="167" name="文本框 166"/>
          <p:cNvSpPr txBox="1"/>
          <p:nvPr>
            <p:custDataLst>
              <p:tags r:id="rId4"/>
            </p:custDataLst>
          </p:nvPr>
        </p:nvSpPr>
        <p:spPr>
          <a:xfrm>
            <a:off x="1604010" y="1391920"/>
            <a:ext cx="6599555" cy="2168525"/>
          </a:xfrm>
          <a:prstGeom prst="rect">
            <a:avLst/>
          </a:prstGeom>
          <a:noFill/>
        </p:spPr>
        <p:txBody>
          <a:bodyPr wrap="square" rtlCol="0" anchor="ctr" anchorCtr="0">
            <a:normAutofit/>
          </a:bodyPr>
          <a:lstStyle/>
          <a:p>
            <a:pPr marL="0" lvl="0" indent="0" algn="l" fontAlgn="auto">
              <a:lnSpc>
                <a:spcPct val="130000"/>
              </a:lnSpc>
              <a:spcBef>
                <a:spcPts val="0"/>
              </a:spcBef>
              <a:spcAft>
                <a:spcPts val="0"/>
              </a:spcAft>
              <a:buSzPct val="100000"/>
            </a:pPr>
            <a:r>
              <a:rPr lang="zh-CN" altLang="en-US" sz="1600" spc="150">
                <a:solidFill>
                  <a:schemeClr val="tx1">
                    <a:lumMod val="85000"/>
                    <a:lumOff val="15000"/>
                  </a:schemeClr>
                </a:solidFill>
                <a:latin typeface="Arial" panose="020B0604020202090204" pitchFamily="34" charset="0"/>
                <a:ea typeface="微软雅黑" panose="020B0703020204020201" charset="-122"/>
              </a:rPr>
              <a:t>状态图显示一个</a:t>
            </a:r>
            <a:r>
              <a:rPr lang="zh-CN" altLang="en-US" sz="1600" spc="150">
                <a:solidFill>
                  <a:srgbClr val="FF0000"/>
                </a:solidFill>
                <a:latin typeface="Arial" panose="020B0604020202090204" pitchFamily="34" charset="0"/>
                <a:ea typeface="微软雅黑" panose="020B0703020204020201" charset="-122"/>
              </a:rPr>
              <a:t>状态机</a:t>
            </a:r>
            <a:r>
              <a:rPr lang="zh-CN" altLang="en-US" sz="1600" spc="150">
                <a:solidFill>
                  <a:schemeClr val="tx1">
                    <a:lumMod val="85000"/>
                    <a:lumOff val="15000"/>
                  </a:schemeClr>
                </a:solidFill>
                <a:latin typeface="Arial" panose="020B0604020202090204" pitchFamily="34" charset="0"/>
                <a:ea typeface="微软雅黑" panose="020B0703020204020201" charset="-122"/>
              </a:rPr>
              <a:t>。状态机用于对模型元素的动态行为进行建模，更具体地说，就是对系统行为中受事件驱动的方面进行建模。通常使用状态图来说明业务角色或业务实体可能的状态，导致状态转换的事件和状态转换引起的操作</a:t>
            </a:r>
            <a:endParaRPr lang="zh-CN" altLang="en-US" sz="1600" spc="150">
              <a:solidFill>
                <a:schemeClr val="tx1">
                  <a:lumMod val="85000"/>
                  <a:lumOff val="15000"/>
                </a:schemeClr>
              </a:solidFill>
              <a:latin typeface="Arial" panose="020B0604020202090204" pitchFamily="34" charset="0"/>
              <a:ea typeface="微软雅黑" panose="020B0703020204020201" charset="-122"/>
            </a:endParaRPr>
          </a:p>
        </p:txBody>
      </p:sp>
      <p:sp>
        <p:nvSpPr>
          <p:cNvPr id="168" name="三角形 42"/>
          <p:cNvSpPr/>
          <p:nvPr>
            <p:custDataLst>
              <p:tags r:id="rId5"/>
            </p:custDataLst>
          </p:nvPr>
        </p:nvSpPr>
        <p:spPr>
          <a:xfrm rot="10800000">
            <a:off x="738505" y="2985135"/>
            <a:ext cx="238760" cy="117475"/>
          </a:xfrm>
          <a:prstGeom prst="triangl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Arial" panose="020B0604020202090204" pitchFamily="34" charset="0"/>
              <a:ea typeface="微软雅黑" panose="020B0703020204020201" charset="-122"/>
              <a:sym typeface="Arial" panose="020B0604020202090204" pitchFamily="34" charset="0"/>
            </a:endParaRPr>
          </a:p>
        </p:txBody>
      </p:sp>
      <p:sp>
        <p:nvSpPr>
          <p:cNvPr id="169" name="菱形 1"/>
          <p:cNvSpPr/>
          <p:nvPr>
            <p:custDataLst>
              <p:tags r:id="rId6"/>
            </p:custDataLst>
          </p:nvPr>
        </p:nvSpPr>
        <p:spPr>
          <a:xfrm>
            <a:off x="215900" y="1833245"/>
            <a:ext cx="1183005" cy="1270000"/>
          </a:xfrm>
          <a:custGeom>
            <a:avLst/>
            <a:gdLst>
              <a:gd name="connsiteX0" fmla="*/ 0 w 1094340"/>
              <a:gd name="connsiteY0" fmla="*/ 547170 h 1094340"/>
              <a:gd name="connsiteX1" fmla="*/ 547170 w 1094340"/>
              <a:gd name="connsiteY1" fmla="*/ 0 h 1094340"/>
              <a:gd name="connsiteX2" fmla="*/ 1094340 w 1094340"/>
              <a:gd name="connsiteY2" fmla="*/ 547170 h 1094340"/>
              <a:gd name="connsiteX3" fmla="*/ 547170 w 1094340"/>
              <a:gd name="connsiteY3" fmla="*/ 1094340 h 1094340"/>
              <a:gd name="connsiteX4" fmla="*/ 0 w 1094340"/>
              <a:gd name="connsiteY4" fmla="*/ 547170 h 1094340"/>
              <a:gd name="connsiteX0-1" fmla="*/ 1094340 w 1185780"/>
              <a:gd name="connsiteY0-2" fmla="*/ 547170 h 1094340"/>
              <a:gd name="connsiteX1-3" fmla="*/ 547170 w 1185780"/>
              <a:gd name="connsiteY1-4" fmla="*/ 1094340 h 1094340"/>
              <a:gd name="connsiteX2-5" fmla="*/ 0 w 1185780"/>
              <a:gd name="connsiteY2-6" fmla="*/ 547170 h 1094340"/>
              <a:gd name="connsiteX3-7" fmla="*/ 547170 w 1185780"/>
              <a:gd name="connsiteY3-8" fmla="*/ 0 h 1094340"/>
              <a:gd name="connsiteX4-9" fmla="*/ 1185780 w 1185780"/>
              <a:gd name="connsiteY4-10" fmla="*/ 638610 h 1094340"/>
              <a:gd name="connsiteX0-11" fmla="*/ 1094340 w 1094340"/>
              <a:gd name="connsiteY0-12" fmla="*/ 547170 h 1094340"/>
              <a:gd name="connsiteX1-13" fmla="*/ 547170 w 1094340"/>
              <a:gd name="connsiteY1-14" fmla="*/ 1094340 h 1094340"/>
              <a:gd name="connsiteX2-15" fmla="*/ 0 w 1094340"/>
              <a:gd name="connsiteY2-16" fmla="*/ 547170 h 1094340"/>
              <a:gd name="connsiteX3-17" fmla="*/ 547170 w 1094340"/>
              <a:gd name="connsiteY3-18" fmla="*/ 0 h 1094340"/>
              <a:gd name="connsiteX4-19" fmla="*/ 1019092 w 1094340"/>
              <a:gd name="connsiteY4-20" fmla="*/ 481447 h 1094340"/>
              <a:gd name="connsiteX0-21" fmla="*/ 1015759 w 1019092"/>
              <a:gd name="connsiteY0-22" fmla="*/ 623370 h 1094340"/>
              <a:gd name="connsiteX1-23" fmla="*/ 547170 w 1019092"/>
              <a:gd name="connsiteY1-24" fmla="*/ 1094340 h 1094340"/>
              <a:gd name="connsiteX2-25" fmla="*/ 0 w 1019092"/>
              <a:gd name="connsiteY2-26" fmla="*/ 547170 h 1094340"/>
              <a:gd name="connsiteX3-27" fmla="*/ 547170 w 1019092"/>
              <a:gd name="connsiteY3-28" fmla="*/ 0 h 1094340"/>
              <a:gd name="connsiteX4-29" fmla="*/ 1019092 w 1019092"/>
              <a:gd name="connsiteY4-30" fmla="*/ 481447 h 109434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19092" h="1094340">
                <a:moveTo>
                  <a:pt x="1015759" y="623370"/>
                </a:moveTo>
                <a:lnTo>
                  <a:pt x="547170" y="1094340"/>
                </a:lnTo>
                <a:lnTo>
                  <a:pt x="0" y="547170"/>
                </a:lnTo>
                <a:lnTo>
                  <a:pt x="547170" y="0"/>
                </a:lnTo>
                <a:lnTo>
                  <a:pt x="1019092" y="481447"/>
                </a:lnTo>
              </a:path>
            </a:pathLst>
          </a:custGeom>
          <a:no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90204" pitchFamily="34" charset="0"/>
              <a:ea typeface="微软雅黑" panose="020B0703020204020201" charset="-122"/>
              <a:sym typeface="Arial" panose="020B0604020202090204" pitchFamily="34" charset="0"/>
            </a:endParaRPr>
          </a:p>
        </p:txBody>
      </p:sp>
      <p:sp>
        <p:nvSpPr>
          <p:cNvPr id="170" name="椭圆 169"/>
          <p:cNvSpPr/>
          <p:nvPr>
            <p:custDataLst>
              <p:tags r:id="rId7"/>
            </p:custDataLst>
          </p:nvPr>
        </p:nvSpPr>
        <p:spPr>
          <a:xfrm>
            <a:off x="1365885" y="2365375"/>
            <a:ext cx="70485" cy="70485"/>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Arial" panose="020B0604020202090204" pitchFamily="34" charset="0"/>
              <a:ea typeface="微软雅黑" panose="020B0703020204020201" charset="-122"/>
              <a:sym typeface="Arial" panose="020B0604020202090204" pitchFamily="34" charset="0"/>
            </a:endParaRPr>
          </a:p>
        </p:txBody>
      </p:sp>
      <p:sp>
        <p:nvSpPr>
          <p:cNvPr id="171" name="椭圆 170"/>
          <p:cNvSpPr/>
          <p:nvPr>
            <p:custDataLst>
              <p:tags r:id="rId8"/>
            </p:custDataLst>
          </p:nvPr>
        </p:nvSpPr>
        <p:spPr>
          <a:xfrm>
            <a:off x="1365885" y="2518410"/>
            <a:ext cx="70485" cy="70485"/>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Arial" panose="020B0604020202090204" pitchFamily="34" charset="0"/>
              <a:ea typeface="微软雅黑" panose="020B0703020204020201" charset="-122"/>
              <a:sym typeface="Arial" panose="020B0604020202090204" pitchFamily="34" charset="0"/>
            </a:endParaRPr>
          </a:p>
        </p:txBody>
      </p:sp>
      <p:sp>
        <p:nvSpPr>
          <p:cNvPr id="172" name="三角形 165"/>
          <p:cNvSpPr/>
          <p:nvPr>
            <p:custDataLst>
              <p:tags r:id="rId9"/>
            </p:custDataLst>
          </p:nvPr>
        </p:nvSpPr>
        <p:spPr>
          <a:xfrm rot="10800000">
            <a:off x="738505" y="5560695"/>
            <a:ext cx="238760" cy="117475"/>
          </a:xfrm>
          <a:prstGeom prst="triangl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Arial" panose="020B0604020202090204" pitchFamily="34" charset="0"/>
              <a:ea typeface="微软雅黑" panose="020B0703020204020201" charset="-122"/>
              <a:sym typeface="Arial" panose="020B0604020202090204" pitchFamily="34" charset="0"/>
            </a:endParaRPr>
          </a:p>
        </p:txBody>
      </p:sp>
      <p:sp>
        <p:nvSpPr>
          <p:cNvPr id="175" name="菱形 1"/>
          <p:cNvSpPr/>
          <p:nvPr>
            <p:custDataLst>
              <p:tags r:id="rId10"/>
            </p:custDataLst>
          </p:nvPr>
        </p:nvSpPr>
        <p:spPr>
          <a:xfrm>
            <a:off x="215900" y="4408805"/>
            <a:ext cx="1183005" cy="1270000"/>
          </a:xfrm>
          <a:custGeom>
            <a:avLst/>
            <a:gdLst>
              <a:gd name="connsiteX0" fmla="*/ 0 w 1094340"/>
              <a:gd name="connsiteY0" fmla="*/ 547170 h 1094340"/>
              <a:gd name="connsiteX1" fmla="*/ 547170 w 1094340"/>
              <a:gd name="connsiteY1" fmla="*/ 0 h 1094340"/>
              <a:gd name="connsiteX2" fmla="*/ 1094340 w 1094340"/>
              <a:gd name="connsiteY2" fmla="*/ 547170 h 1094340"/>
              <a:gd name="connsiteX3" fmla="*/ 547170 w 1094340"/>
              <a:gd name="connsiteY3" fmla="*/ 1094340 h 1094340"/>
              <a:gd name="connsiteX4" fmla="*/ 0 w 1094340"/>
              <a:gd name="connsiteY4" fmla="*/ 547170 h 1094340"/>
              <a:gd name="connsiteX0-1" fmla="*/ 1094340 w 1185780"/>
              <a:gd name="connsiteY0-2" fmla="*/ 547170 h 1094340"/>
              <a:gd name="connsiteX1-3" fmla="*/ 547170 w 1185780"/>
              <a:gd name="connsiteY1-4" fmla="*/ 1094340 h 1094340"/>
              <a:gd name="connsiteX2-5" fmla="*/ 0 w 1185780"/>
              <a:gd name="connsiteY2-6" fmla="*/ 547170 h 1094340"/>
              <a:gd name="connsiteX3-7" fmla="*/ 547170 w 1185780"/>
              <a:gd name="connsiteY3-8" fmla="*/ 0 h 1094340"/>
              <a:gd name="connsiteX4-9" fmla="*/ 1185780 w 1185780"/>
              <a:gd name="connsiteY4-10" fmla="*/ 638610 h 1094340"/>
              <a:gd name="connsiteX0-11" fmla="*/ 1094340 w 1094340"/>
              <a:gd name="connsiteY0-12" fmla="*/ 547170 h 1094340"/>
              <a:gd name="connsiteX1-13" fmla="*/ 547170 w 1094340"/>
              <a:gd name="connsiteY1-14" fmla="*/ 1094340 h 1094340"/>
              <a:gd name="connsiteX2-15" fmla="*/ 0 w 1094340"/>
              <a:gd name="connsiteY2-16" fmla="*/ 547170 h 1094340"/>
              <a:gd name="connsiteX3-17" fmla="*/ 547170 w 1094340"/>
              <a:gd name="connsiteY3-18" fmla="*/ 0 h 1094340"/>
              <a:gd name="connsiteX4-19" fmla="*/ 1019092 w 1094340"/>
              <a:gd name="connsiteY4-20" fmla="*/ 481447 h 1094340"/>
              <a:gd name="connsiteX0-21" fmla="*/ 1015759 w 1019092"/>
              <a:gd name="connsiteY0-22" fmla="*/ 623370 h 1094340"/>
              <a:gd name="connsiteX1-23" fmla="*/ 547170 w 1019092"/>
              <a:gd name="connsiteY1-24" fmla="*/ 1094340 h 1094340"/>
              <a:gd name="connsiteX2-25" fmla="*/ 0 w 1019092"/>
              <a:gd name="connsiteY2-26" fmla="*/ 547170 h 1094340"/>
              <a:gd name="connsiteX3-27" fmla="*/ 547170 w 1019092"/>
              <a:gd name="connsiteY3-28" fmla="*/ 0 h 1094340"/>
              <a:gd name="connsiteX4-29" fmla="*/ 1019092 w 1019092"/>
              <a:gd name="connsiteY4-30" fmla="*/ 481447 h 109434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19092" h="1094340">
                <a:moveTo>
                  <a:pt x="1015759" y="623370"/>
                </a:moveTo>
                <a:lnTo>
                  <a:pt x="547170" y="1094340"/>
                </a:lnTo>
                <a:lnTo>
                  <a:pt x="0" y="547170"/>
                </a:lnTo>
                <a:lnTo>
                  <a:pt x="547170" y="0"/>
                </a:lnTo>
                <a:lnTo>
                  <a:pt x="1019092" y="481447"/>
                </a:lnTo>
              </a:path>
            </a:pathLst>
          </a:custGeom>
          <a:noFill/>
          <a:ln w="1270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90204" pitchFamily="34" charset="0"/>
              <a:ea typeface="微软雅黑" panose="020B0703020204020201" charset="-122"/>
              <a:sym typeface="Arial" panose="020B0604020202090204" pitchFamily="34" charset="0"/>
            </a:endParaRPr>
          </a:p>
        </p:txBody>
      </p:sp>
      <p:sp>
        <p:nvSpPr>
          <p:cNvPr id="176" name="椭圆 175"/>
          <p:cNvSpPr/>
          <p:nvPr>
            <p:custDataLst>
              <p:tags r:id="rId11"/>
            </p:custDataLst>
          </p:nvPr>
        </p:nvSpPr>
        <p:spPr>
          <a:xfrm>
            <a:off x="1365885" y="4940935"/>
            <a:ext cx="70485" cy="70485"/>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Arial" panose="020B0604020202090204" pitchFamily="34" charset="0"/>
              <a:ea typeface="微软雅黑" panose="020B0703020204020201" charset="-122"/>
              <a:sym typeface="Arial" panose="020B0604020202090204" pitchFamily="34" charset="0"/>
            </a:endParaRPr>
          </a:p>
        </p:txBody>
      </p:sp>
      <p:sp>
        <p:nvSpPr>
          <p:cNvPr id="177" name="椭圆 176"/>
          <p:cNvSpPr/>
          <p:nvPr>
            <p:custDataLst>
              <p:tags r:id="rId12"/>
            </p:custDataLst>
          </p:nvPr>
        </p:nvSpPr>
        <p:spPr>
          <a:xfrm>
            <a:off x="1365885" y="5093970"/>
            <a:ext cx="70485" cy="70485"/>
          </a:xfrm>
          <a:prstGeom prst="ellipse">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Arial" panose="020B0604020202090204" pitchFamily="34" charset="0"/>
              <a:ea typeface="微软雅黑" panose="020B0703020204020201" charset="-122"/>
              <a:sym typeface="Arial" panose="020B0604020202090204" pitchFamily="34" charset="0"/>
            </a:endParaRPr>
          </a:p>
        </p:txBody>
      </p:sp>
      <p:sp>
        <p:nvSpPr>
          <p:cNvPr id="173" name="文本框 172"/>
          <p:cNvSpPr txBox="1"/>
          <p:nvPr>
            <p:custDataLst>
              <p:tags r:id="rId13"/>
            </p:custDataLst>
          </p:nvPr>
        </p:nvSpPr>
        <p:spPr>
          <a:xfrm>
            <a:off x="1601470" y="3959225"/>
            <a:ext cx="6599555" cy="2168525"/>
          </a:xfrm>
          <a:prstGeom prst="rect">
            <a:avLst/>
          </a:prstGeom>
          <a:noFill/>
        </p:spPr>
        <p:txBody>
          <a:bodyPr wrap="square" rtlCol="0" anchor="ctr" anchorCtr="0">
            <a:normAutofit/>
          </a:bodyPr>
          <a:lstStyle/>
          <a:p>
            <a:pPr marL="0" lvl="0" indent="0" algn="l" fontAlgn="auto">
              <a:lnSpc>
                <a:spcPct val="130000"/>
              </a:lnSpc>
              <a:spcBef>
                <a:spcPts val="0"/>
              </a:spcBef>
              <a:spcAft>
                <a:spcPts val="0"/>
              </a:spcAft>
              <a:buSzPct val="100000"/>
            </a:pPr>
            <a:r>
              <a:rPr lang="zh-CN" altLang="en-US" sz="1600" spc="150">
                <a:solidFill>
                  <a:schemeClr val="tx1">
                    <a:lumMod val="85000"/>
                    <a:lumOff val="15000"/>
                  </a:schemeClr>
                </a:solidFill>
                <a:latin typeface="Arial" panose="020B0604020202090204" pitchFamily="34" charset="0"/>
                <a:ea typeface="微软雅黑" panose="020B0703020204020201" charset="-122"/>
              </a:rPr>
              <a:t>一般在</a:t>
            </a:r>
            <a:r>
              <a:rPr lang="zh-CN" altLang="en-US" sz="1600" spc="150">
                <a:solidFill>
                  <a:srgbClr val="FF0000"/>
                </a:solidFill>
                <a:latin typeface="Arial" panose="020B0604020202090204" pitchFamily="34" charset="0"/>
                <a:ea typeface="微软雅黑" panose="020B0703020204020201" charset="-122"/>
              </a:rPr>
              <a:t>开发设计阶段</a:t>
            </a:r>
            <a:r>
              <a:rPr lang="zh-CN" altLang="en-US" sz="1600" spc="150">
                <a:solidFill>
                  <a:schemeClr val="tx1">
                    <a:lumMod val="85000"/>
                    <a:lumOff val="15000"/>
                  </a:schemeClr>
                </a:solidFill>
                <a:latin typeface="Arial" panose="020B0604020202090204" pitchFamily="34" charset="0"/>
                <a:ea typeface="微软雅黑" panose="020B0703020204020201" charset="-122"/>
              </a:rPr>
              <a:t>使用状态来表达实体状态变化过程</a:t>
            </a:r>
            <a:endParaRPr lang="zh-CN" altLang="en-US" sz="1600" spc="150">
              <a:solidFill>
                <a:schemeClr val="tx1">
                  <a:lumMod val="85000"/>
                  <a:lumOff val="15000"/>
                </a:schemeClr>
              </a:solidFill>
              <a:latin typeface="Arial" panose="020B0604020202090204" pitchFamily="34" charset="0"/>
              <a:ea typeface="微软雅黑" panose="020B0703020204020201" charset="-122"/>
            </a:endParaRPr>
          </a:p>
        </p:txBody>
      </p:sp>
      <p:grpSp>
        <p:nvGrpSpPr>
          <p:cNvPr id="174" name="效率_速度"/>
          <p:cNvGrpSpPr>
            <a:grpSpLocks noChangeAspect="1"/>
          </p:cNvGrpSpPr>
          <p:nvPr>
            <p:custDataLst>
              <p:tags r:id="rId14"/>
            </p:custDataLst>
          </p:nvPr>
        </p:nvGrpSpPr>
        <p:grpSpPr bwMode="auto">
          <a:xfrm rot="0">
            <a:off x="575945" y="2212975"/>
            <a:ext cx="549275" cy="510540"/>
            <a:chOff x="3645" y="1965"/>
            <a:chExt cx="390" cy="390"/>
          </a:xfrm>
          <a:solidFill>
            <a:schemeClr val="accent1"/>
          </a:solidFill>
        </p:grpSpPr>
        <p:sp>
          <p:nvSpPr>
            <p:cNvPr id="178" name="PA-任意多边形 541"/>
            <p:cNvSpPr>
              <a:spLocks noEditPoints="1"/>
            </p:cNvSpPr>
            <p:nvPr>
              <p:custDataLst>
                <p:tags r:id="rId15"/>
              </p:custDataLst>
            </p:nvPr>
          </p:nvSpPr>
          <p:spPr bwMode="auto">
            <a:xfrm>
              <a:off x="3645" y="2306"/>
              <a:ext cx="390" cy="49"/>
            </a:xfrm>
            <a:custGeom>
              <a:avLst/>
              <a:gdLst>
                <a:gd name="T0" fmla="*/ 944 w 1024"/>
                <a:gd name="T1" fmla="*/ 128 h 128"/>
                <a:gd name="T2" fmla="*/ 80 w 1024"/>
                <a:gd name="T3" fmla="*/ 128 h 128"/>
                <a:gd name="T4" fmla="*/ 0 w 1024"/>
                <a:gd name="T5" fmla="*/ 48 h 128"/>
                <a:gd name="T6" fmla="*/ 0 w 1024"/>
                <a:gd name="T7" fmla="*/ 16 h 128"/>
                <a:gd name="T8" fmla="*/ 16 w 1024"/>
                <a:gd name="T9" fmla="*/ 0 h 128"/>
                <a:gd name="T10" fmla="*/ 1008 w 1024"/>
                <a:gd name="T11" fmla="*/ 0 h 128"/>
                <a:gd name="T12" fmla="*/ 1024 w 1024"/>
                <a:gd name="T13" fmla="*/ 16 h 128"/>
                <a:gd name="T14" fmla="*/ 1024 w 1024"/>
                <a:gd name="T15" fmla="*/ 48 h 128"/>
                <a:gd name="T16" fmla="*/ 944 w 1024"/>
                <a:gd name="T17" fmla="*/ 128 h 128"/>
                <a:gd name="T18" fmla="*/ 32 w 1024"/>
                <a:gd name="T19" fmla="*/ 32 h 128"/>
                <a:gd name="T20" fmla="*/ 32 w 1024"/>
                <a:gd name="T21" fmla="*/ 48 h 128"/>
                <a:gd name="T22" fmla="*/ 80 w 1024"/>
                <a:gd name="T23" fmla="*/ 96 h 128"/>
                <a:gd name="T24" fmla="*/ 944 w 1024"/>
                <a:gd name="T25" fmla="*/ 96 h 128"/>
                <a:gd name="T26" fmla="*/ 992 w 1024"/>
                <a:gd name="T27" fmla="*/ 48 h 128"/>
                <a:gd name="T28" fmla="*/ 992 w 1024"/>
                <a:gd name="T29" fmla="*/ 32 h 128"/>
                <a:gd name="T30" fmla="*/ 32 w 1024"/>
                <a:gd name="T31" fmla="*/ 3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4" h="128">
                  <a:moveTo>
                    <a:pt x="944" y="128"/>
                  </a:moveTo>
                  <a:lnTo>
                    <a:pt x="80" y="128"/>
                  </a:lnTo>
                  <a:cubicBezTo>
                    <a:pt x="36" y="128"/>
                    <a:pt x="0" y="93"/>
                    <a:pt x="0" y="48"/>
                  </a:cubicBezTo>
                  <a:lnTo>
                    <a:pt x="0" y="16"/>
                  </a:lnTo>
                  <a:cubicBezTo>
                    <a:pt x="0" y="8"/>
                    <a:pt x="8" y="0"/>
                    <a:pt x="16" y="0"/>
                  </a:cubicBezTo>
                  <a:lnTo>
                    <a:pt x="1008" y="0"/>
                  </a:lnTo>
                  <a:cubicBezTo>
                    <a:pt x="1017" y="0"/>
                    <a:pt x="1024" y="8"/>
                    <a:pt x="1024" y="16"/>
                  </a:cubicBezTo>
                  <a:lnTo>
                    <a:pt x="1024" y="48"/>
                  </a:lnTo>
                  <a:cubicBezTo>
                    <a:pt x="1024" y="93"/>
                    <a:pt x="989" y="128"/>
                    <a:pt x="944" y="128"/>
                  </a:cubicBezTo>
                  <a:close/>
                  <a:moveTo>
                    <a:pt x="32" y="32"/>
                  </a:moveTo>
                  <a:lnTo>
                    <a:pt x="32" y="48"/>
                  </a:lnTo>
                  <a:cubicBezTo>
                    <a:pt x="32" y="75"/>
                    <a:pt x="54" y="96"/>
                    <a:pt x="80" y="96"/>
                  </a:cubicBezTo>
                  <a:lnTo>
                    <a:pt x="944" y="96"/>
                  </a:lnTo>
                  <a:cubicBezTo>
                    <a:pt x="971" y="96"/>
                    <a:pt x="992" y="75"/>
                    <a:pt x="992" y="48"/>
                  </a:cubicBezTo>
                  <a:lnTo>
                    <a:pt x="992" y="32"/>
                  </a:lnTo>
                  <a:lnTo>
                    <a:pt x="32" y="32"/>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79" name="PA-任意多边形 542"/>
            <p:cNvSpPr>
              <a:spLocks noEditPoints="1"/>
            </p:cNvSpPr>
            <p:nvPr>
              <p:custDataLst>
                <p:tags r:id="rId16"/>
              </p:custDataLst>
            </p:nvPr>
          </p:nvSpPr>
          <p:spPr bwMode="auto">
            <a:xfrm>
              <a:off x="3669" y="2087"/>
              <a:ext cx="342" cy="232"/>
            </a:xfrm>
            <a:custGeom>
              <a:avLst/>
              <a:gdLst>
                <a:gd name="T0" fmla="*/ 880 w 896"/>
                <a:gd name="T1" fmla="*/ 608 h 608"/>
                <a:gd name="T2" fmla="*/ 16 w 896"/>
                <a:gd name="T3" fmla="*/ 608 h 608"/>
                <a:gd name="T4" fmla="*/ 0 w 896"/>
                <a:gd name="T5" fmla="*/ 592 h 608"/>
                <a:gd name="T6" fmla="*/ 0 w 896"/>
                <a:gd name="T7" fmla="*/ 48 h 608"/>
                <a:gd name="T8" fmla="*/ 48 w 896"/>
                <a:gd name="T9" fmla="*/ 0 h 608"/>
                <a:gd name="T10" fmla="*/ 848 w 896"/>
                <a:gd name="T11" fmla="*/ 0 h 608"/>
                <a:gd name="T12" fmla="*/ 896 w 896"/>
                <a:gd name="T13" fmla="*/ 48 h 608"/>
                <a:gd name="T14" fmla="*/ 896 w 896"/>
                <a:gd name="T15" fmla="*/ 592 h 608"/>
                <a:gd name="T16" fmla="*/ 880 w 896"/>
                <a:gd name="T17" fmla="*/ 608 h 608"/>
                <a:gd name="T18" fmla="*/ 32 w 896"/>
                <a:gd name="T19" fmla="*/ 576 h 608"/>
                <a:gd name="T20" fmla="*/ 864 w 896"/>
                <a:gd name="T21" fmla="*/ 576 h 608"/>
                <a:gd name="T22" fmla="*/ 864 w 896"/>
                <a:gd name="T23" fmla="*/ 48 h 608"/>
                <a:gd name="T24" fmla="*/ 848 w 896"/>
                <a:gd name="T25" fmla="*/ 32 h 608"/>
                <a:gd name="T26" fmla="*/ 48 w 896"/>
                <a:gd name="T27" fmla="*/ 32 h 608"/>
                <a:gd name="T28" fmla="*/ 32 w 896"/>
                <a:gd name="T29" fmla="*/ 48 h 608"/>
                <a:gd name="T30" fmla="*/ 32 w 896"/>
                <a:gd name="T31" fmla="*/ 576 h 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6" h="608">
                  <a:moveTo>
                    <a:pt x="880" y="608"/>
                  </a:moveTo>
                  <a:lnTo>
                    <a:pt x="16" y="608"/>
                  </a:lnTo>
                  <a:cubicBezTo>
                    <a:pt x="8" y="608"/>
                    <a:pt x="0" y="601"/>
                    <a:pt x="0" y="592"/>
                  </a:cubicBezTo>
                  <a:lnTo>
                    <a:pt x="0" y="48"/>
                  </a:lnTo>
                  <a:cubicBezTo>
                    <a:pt x="0" y="22"/>
                    <a:pt x="22" y="0"/>
                    <a:pt x="48" y="0"/>
                  </a:cubicBezTo>
                  <a:lnTo>
                    <a:pt x="848" y="0"/>
                  </a:lnTo>
                  <a:cubicBezTo>
                    <a:pt x="875" y="0"/>
                    <a:pt x="896" y="22"/>
                    <a:pt x="896" y="48"/>
                  </a:cubicBezTo>
                  <a:lnTo>
                    <a:pt x="896" y="592"/>
                  </a:lnTo>
                  <a:cubicBezTo>
                    <a:pt x="896" y="601"/>
                    <a:pt x="889" y="608"/>
                    <a:pt x="880" y="608"/>
                  </a:cubicBezTo>
                  <a:close/>
                  <a:moveTo>
                    <a:pt x="32" y="576"/>
                  </a:moveTo>
                  <a:lnTo>
                    <a:pt x="864" y="576"/>
                  </a:lnTo>
                  <a:lnTo>
                    <a:pt x="864" y="48"/>
                  </a:lnTo>
                  <a:cubicBezTo>
                    <a:pt x="864" y="40"/>
                    <a:pt x="857" y="32"/>
                    <a:pt x="848" y="32"/>
                  </a:cubicBezTo>
                  <a:lnTo>
                    <a:pt x="48" y="32"/>
                  </a:lnTo>
                  <a:cubicBezTo>
                    <a:pt x="40" y="32"/>
                    <a:pt x="32" y="40"/>
                    <a:pt x="32" y="48"/>
                  </a:cubicBezTo>
                  <a:lnTo>
                    <a:pt x="32" y="576"/>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0" name="PA-任意多边形 543"/>
            <p:cNvSpPr>
              <a:spLocks noEditPoints="1"/>
            </p:cNvSpPr>
            <p:nvPr>
              <p:custDataLst>
                <p:tags r:id="rId17"/>
              </p:custDataLst>
            </p:nvPr>
          </p:nvSpPr>
          <p:spPr bwMode="auto">
            <a:xfrm>
              <a:off x="3694" y="2111"/>
              <a:ext cx="292" cy="183"/>
            </a:xfrm>
            <a:custGeom>
              <a:avLst/>
              <a:gdLst>
                <a:gd name="T0" fmla="*/ 752 w 768"/>
                <a:gd name="T1" fmla="*/ 480 h 480"/>
                <a:gd name="T2" fmla="*/ 16 w 768"/>
                <a:gd name="T3" fmla="*/ 480 h 480"/>
                <a:gd name="T4" fmla="*/ 0 w 768"/>
                <a:gd name="T5" fmla="*/ 464 h 480"/>
                <a:gd name="T6" fmla="*/ 0 w 768"/>
                <a:gd name="T7" fmla="*/ 16 h 480"/>
                <a:gd name="T8" fmla="*/ 16 w 768"/>
                <a:gd name="T9" fmla="*/ 0 h 480"/>
                <a:gd name="T10" fmla="*/ 752 w 768"/>
                <a:gd name="T11" fmla="*/ 0 h 480"/>
                <a:gd name="T12" fmla="*/ 768 w 768"/>
                <a:gd name="T13" fmla="*/ 16 h 480"/>
                <a:gd name="T14" fmla="*/ 768 w 768"/>
                <a:gd name="T15" fmla="*/ 464 h 480"/>
                <a:gd name="T16" fmla="*/ 752 w 768"/>
                <a:gd name="T17" fmla="*/ 480 h 480"/>
                <a:gd name="T18" fmla="*/ 32 w 768"/>
                <a:gd name="T19" fmla="*/ 448 h 480"/>
                <a:gd name="T20" fmla="*/ 736 w 768"/>
                <a:gd name="T21" fmla="*/ 448 h 480"/>
                <a:gd name="T22" fmla="*/ 736 w 768"/>
                <a:gd name="T23" fmla="*/ 32 h 480"/>
                <a:gd name="T24" fmla="*/ 32 w 768"/>
                <a:gd name="T25" fmla="*/ 32 h 480"/>
                <a:gd name="T26" fmla="*/ 32 w 768"/>
                <a:gd name="T27" fmla="*/ 448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480">
                  <a:moveTo>
                    <a:pt x="752" y="480"/>
                  </a:moveTo>
                  <a:lnTo>
                    <a:pt x="16" y="480"/>
                  </a:lnTo>
                  <a:cubicBezTo>
                    <a:pt x="8" y="480"/>
                    <a:pt x="0" y="473"/>
                    <a:pt x="0" y="464"/>
                  </a:cubicBezTo>
                  <a:lnTo>
                    <a:pt x="0" y="16"/>
                  </a:lnTo>
                  <a:cubicBezTo>
                    <a:pt x="0" y="8"/>
                    <a:pt x="8" y="0"/>
                    <a:pt x="16" y="0"/>
                  </a:cubicBezTo>
                  <a:lnTo>
                    <a:pt x="752" y="0"/>
                  </a:lnTo>
                  <a:cubicBezTo>
                    <a:pt x="761" y="0"/>
                    <a:pt x="768" y="8"/>
                    <a:pt x="768" y="16"/>
                  </a:cubicBezTo>
                  <a:lnTo>
                    <a:pt x="768" y="464"/>
                  </a:lnTo>
                  <a:cubicBezTo>
                    <a:pt x="768" y="473"/>
                    <a:pt x="761" y="480"/>
                    <a:pt x="752" y="480"/>
                  </a:cubicBezTo>
                  <a:close/>
                  <a:moveTo>
                    <a:pt x="32" y="448"/>
                  </a:moveTo>
                  <a:lnTo>
                    <a:pt x="736" y="448"/>
                  </a:lnTo>
                  <a:lnTo>
                    <a:pt x="736" y="32"/>
                  </a:lnTo>
                  <a:lnTo>
                    <a:pt x="32" y="32"/>
                  </a:lnTo>
                  <a:lnTo>
                    <a:pt x="32" y="448"/>
                  </a:ln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1" name="PA-任意多边形 544"/>
            <p:cNvSpPr/>
            <p:nvPr>
              <p:custDataLst>
                <p:tags r:id="rId18"/>
              </p:custDataLst>
            </p:nvPr>
          </p:nvSpPr>
          <p:spPr bwMode="auto">
            <a:xfrm>
              <a:off x="3834" y="2324"/>
              <a:ext cx="12" cy="13"/>
            </a:xfrm>
            <a:custGeom>
              <a:avLst/>
              <a:gdLst>
                <a:gd name="T0" fmla="*/ 16 w 32"/>
                <a:gd name="T1" fmla="*/ 33 h 33"/>
                <a:gd name="T2" fmla="*/ 5 w 32"/>
                <a:gd name="T3" fmla="*/ 29 h 33"/>
                <a:gd name="T4" fmla="*/ 0 w 32"/>
                <a:gd name="T5" fmla="*/ 17 h 33"/>
                <a:gd name="T6" fmla="*/ 5 w 32"/>
                <a:gd name="T7" fmla="*/ 6 h 33"/>
                <a:gd name="T8" fmla="*/ 28 w 32"/>
                <a:gd name="T9" fmla="*/ 6 h 33"/>
                <a:gd name="T10" fmla="*/ 32 w 32"/>
                <a:gd name="T11" fmla="*/ 17 h 33"/>
                <a:gd name="T12" fmla="*/ 28 w 32"/>
                <a:gd name="T13" fmla="*/ 29 h 33"/>
                <a:gd name="T14" fmla="*/ 16 w 32"/>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33">
                  <a:moveTo>
                    <a:pt x="16" y="33"/>
                  </a:moveTo>
                  <a:cubicBezTo>
                    <a:pt x="12" y="33"/>
                    <a:pt x="8" y="32"/>
                    <a:pt x="5" y="29"/>
                  </a:cubicBezTo>
                  <a:cubicBezTo>
                    <a:pt x="2" y="26"/>
                    <a:pt x="0" y="22"/>
                    <a:pt x="0" y="17"/>
                  </a:cubicBezTo>
                  <a:cubicBezTo>
                    <a:pt x="0" y="13"/>
                    <a:pt x="2" y="9"/>
                    <a:pt x="5" y="6"/>
                  </a:cubicBezTo>
                  <a:cubicBezTo>
                    <a:pt x="11" y="0"/>
                    <a:pt x="22" y="0"/>
                    <a:pt x="28" y="6"/>
                  </a:cubicBezTo>
                  <a:cubicBezTo>
                    <a:pt x="31" y="9"/>
                    <a:pt x="32" y="13"/>
                    <a:pt x="32" y="17"/>
                  </a:cubicBezTo>
                  <a:cubicBezTo>
                    <a:pt x="32" y="22"/>
                    <a:pt x="31" y="26"/>
                    <a:pt x="28" y="29"/>
                  </a:cubicBezTo>
                  <a:cubicBezTo>
                    <a:pt x="25" y="32"/>
                    <a:pt x="21" y="33"/>
                    <a:pt x="16" y="33"/>
                  </a:cubicBezTo>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2" name="PA-任意多边形 545"/>
            <p:cNvSpPr/>
            <p:nvPr>
              <p:custDataLst>
                <p:tags r:id="rId19"/>
              </p:custDataLst>
            </p:nvPr>
          </p:nvSpPr>
          <p:spPr bwMode="auto">
            <a:xfrm>
              <a:off x="3858" y="2324"/>
              <a:ext cx="13" cy="13"/>
            </a:xfrm>
            <a:custGeom>
              <a:avLst/>
              <a:gdLst>
                <a:gd name="T0" fmla="*/ 16 w 32"/>
                <a:gd name="T1" fmla="*/ 33 h 33"/>
                <a:gd name="T2" fmla="*/ 5 w 32"/>
                <a:gd name="T3" fmla="*/ 29 h 33"/>
                <a:gd name="T4" fmla="*/ 0 w 32"/>
                <a:gd name="T5" fmla="*/ 17 h 33"/>
                <a:gd name="T6" fmla="*/ 5 w 32"/>
                <a:gd name="T7" fmla="*/ 6 h 33"/>
                <a:gd name="T8" fmla="*/ 28 w 32"/>
                <a:gd name="T9" fmla="*/ 6 h 33"/>
                <a:gd name="T10" fmla="*/ 32 w 32"/>
                <a:gd name="T11" fmla="*/ 17 h 33"/>
                <a:gd name="T12" fmla="*/ 28 w 32"/>
                <a:gd name="T13" fmla="*/ 29 h 33"/>
                <a:gd name="T14" fmla="*/ 16 w 32"/>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33">
                  <a:moveTo>
                    <a:pt x="16" y="33"/>
                  </a:moveTo>
                  <a:cubicBezTo>
                    <a:pt x="12" y="33"/>
                    <a:pt x="8" y="32"/>
                    <a:pt x="5" y="29"/>
                  </a:cubicBezTo>
                  <a:cubicBezTo>
                    <a:pt x="2" y="26"/>
                    <a:pt x="0" y="22"/>
                    <a:pt x="0" y="17"/>
                  </a:cubicBezTo>
                  <a:cubicBezTo>
                    <a:pt x="0" y="13"/>
                    <a:pt x="2" y="9"/>
                    <a:pt x="5" y="6"/>
                  </a:cubicBezTo>
                  <a:cubicBezTo>
                    <a:pt x="11" y="0"/>
                    <a:pt x="22" y="0"/>
                    <a:pt x="28" y="6"/>
                  </a:cubicBezTo>
                  <a:cubicBezTo>
                    <a:pt x="31" y="9"/>
                    <a:pt x="32" y="13"/>
                    <a:pt x="32" y="17"/>
                  </a:cubicBezTo>
                  <a:cubicBezTo>
                    <a:pt x="32" y="22"/>
                    <a:pt x="31" y="26"/>
                    <a:pt x="28" y="29"/>
                  </a:cubicBezTo>
                  <a:cubicBezTo>
                    <a:pt x="25" y="32"/>
                    <a:pt x="21" y="33"/>
                    <a:pt x="16" y="33"/>
                  </a:cubicBezTo>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3" name="PA-任意多边形 546"/>
            <p:cNvSpPr/>
            <p:nvPr>
              <p:custDataLst>
                <p:tags r:id="rId20"/>
              </p:custDataLst>
            </p:nvPr>
          </p:nvSpPr>
          <p:spPr bwMode="auto">
            <a:xfrm>
              <a:off x="3810" y="2324"/>
              <a:ext cx="12" cy="13"/>
            </a:xfrm>
            <a:custGeom>
              <a:avLst/>
              <a:gdLst>
                <a:gd name="T0" fmla="*/ 16 w 32"/>
                <a:gd name="T1" fmla="*/ 33 h 33"/>
                <a:gd name="T2" fmla="*/ 5 w 32"/>
                <a:gd name="T3" fmla="*/ 29 h 33"/>
                <a:gd name="T4" fmla="*/ 0 w 32"/>
                <a:gd name="T5" fmla="*/ 17 h 33"/>
                <a:gd name="T6" fmla="*/ 5 w 32"/>
                <a:gd name="T7" fmla="*/ 6 h 33"/>
                <a:gd name="T8" fmla="*/ 28 w 32"/>
                <a:gd name="T9" fmla="*/ 6 h 33"/>
                <a:gd name="T10" fmla="*/ 32 w 32"/>
                <a:gd name="T11" fmla="*/ 17 h 33"/>
                <a:gd name="T12" fmla="*/ 28 w 32"/>
                <a:gd name="T13" fmla="*/ 29 h 33"/>
                <a:gd name="T14" fmla="*/ 16 w 32"/>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33">
                  <a:moveTo>
                    <a:pt x="16" y="33"/>
                  </a:moveTo>
                  <a:cubicBezTo>
                    <a:pt x="12" y="33"/>
                    <a:pt x="8" y="32"/>
                    <a:pt x="5" y="29"/>
                  </a:cubicBezTo>
                  <a:cubicBezTo>
                    <a:pt x="2" y="26"/>
                    <a:pt x="0" y="22"/>
                    <a:pt x="0" y="17"/>
                  </a:cubicBezTo>
                  <a:cubicBezTo>
                    <a:pt x="0" y="13"/>
                    <a:pt x="2" y="9"/>
                    <a:pt x="5" y="6"/>
                  </a:cubicBezTo>
                  <a:cubicBezTo>
                    <a:pt x="11" y="0"/>
                    <a:pt x="22" y="0"/>
                    <a:pt x="28" y="6"/>
                  </a:cubicBezTo>
                  <a:cubicBezTo>
                    <a:pt x="31" y="9"/>
                    <a:pt x="32" y="13"/>
                    <a:pt x="32" y="17"/>
                  </a:cubicBezTo>
                  <a:cubicBezTo>
                    <a:pt x="32" y="22"/>
                    <a:pt x="31" y="26"/>
                    <a:pt x="28" y="29"/>
                  </a:cubicBezTo>
                  <a:cubicBezTo>
                    <a:pt x="25" y="32"/>
                    <a:pt x="21" y="33"/>
                    <a:pt x="16" y="33"/>
                  </a:cubicBezTo>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4" name="PA-任意多边形 547"/>
            <p:cNvSpPr/>
            <p:nvPr>
              <p:custDataLst>
                <p:tags r:id="rId21"/>
              </p:custDataLst>
            </p:nvPr>
          </p:nvSpPr>
          <p:spPr bwMode="auto">
            <a:xfrm>
              <a:off x="3736" y="2184"/>
              <a:ext cx="13" cy="74"/>
            </a:xfrm>
            <a:custGeom>
              <a:avLst/>
              <a:gdLst>
                <a:gd name="T0" fmla="*/ 16 w 32"/>
                <a:gd name="T1" fmla="*/ 192 h 192"/>
                <a:gd name="T2" fmla="*/ 0 w 32"/>
                <a:gd name="T3" fmla="*/ 176 h 192"/>
                <a:gd name="T4" fmla="*/ 0 w 32"/>
                <a:gd name="T5" fmla="*/ 16 h 192"/>
                <a:gd name="T6" fmla="*/ 16 w 32"/>
                <a:gd name="T7" fmla="*/ 0 h 192"/>
                <a:gd name="T8" fmla="*/ 32 w 32"/>
                <a:gd name="T9" fmla="*/ 16 h 192"/>
                <a:gd name="T10" fmla="*/ 32 w 32"/>
                <a:gd name="T11" fmla="*/ 176 h 192"/>
                <a:gd name="T12" fmla="*/ 16 w 32"/>
                <a:gd name="T13" fmla="*/ 192 h 192"/>
              </a:gdLst>
              <a:ahLst/>
              <a:cxnLst>
                <a:cxn ang="0">
                  <a:pos x="T0" y="T1"/>
                </a:cxn>
                <a:cxn ang="0">
                  <a:pos x="T2" y="T3"/>
                </a:cxn>
                <a:cxn ang="0">
                  <a:pos x="T4" y="T5"/>
                </a:cxn>
                <a:cxn ang="0">
                  <a:pos x="T6" y="T7"/>
                </a:cxn>
                <a:cxn ang="0">
                  <a:pos x="T8" y="T9"/>
                </a:cxn>
                <a:cxn ang="0">
                  <a:pos x="T10" y="T11"/>
                </a:cxn>
                <a:cxn ang="0">
                  <a:pos x="T12" y="T13"/>
                </a:cxn>
              </a:cxnLst>
              <a:rect l="0" t="0" r="r" b="b"/>
              <a:pathLst>
                <a:path w="32" h="192">
                  <a:moveTo>
                    <a:pt x="16" y="192"/>
                  </a:moveTo>
                  <a:cubicBezTo>
                    <a:pt x="8" y="192"/>
                    <a:pt x="0" y="185"/>
                    <a:pt x="0" y="176"/>
                  </a:cubicBezTo>
                  <a:lnTo>
                    <a:pt x="0" y="16"/>
                  </a:lnTo>
                  <a:cubicBezTo>
                    <a:pt x="0" y="8"/>
                    <a:pt x="8" y="0"/>
                    <a:pt x="16" y="0"/>
                  </a:cubicBezTo>
                  <a:cubicBezTo>
                    <a:pt x="25" y="0"/>
                    <a:pt x="32" y="8"/>
                    <a:pt x="32" y="16"/>
                  </a:cubicBezTo>
                  <a:lnTo>
                    <a:pt x="32" y="176"/>
                  </a:lnTo>
                  <a:cubicBezTo>
                    <a:pt x="32" y="185"/>
                    <a:pt x="25" y="192"/>
                    <a:pt x="16" y="192"/>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5" name="PA-任意多边形 548"/>
            <p:cNvSpPr/>
            <p:nvPr>
              <p:custDataLst>
                <p:tags r:id="rId22"/>
              </p:custDataLst>
            </p:nvPr>
          </p:nvSpPr>
          <p:spPr bwMode="auto">
            <a:xfrm>
              <a:off x="3761" y="2026"/>
              <a:ext cx="12" cy="232"/>
            </a:xfrm>
            <a:custGeom>
              <a:avLst/>
              <a:gdLst>
                <a:gd name="T0" fmla="*/ 16 w 32"/>
                <a:gd name="T1" fmla="*/ 608 h 608"/>
                <a:gd name="T2" fmla="*/ 0 w 32"/>
                <a:gd name="T3" fmla="*/ 592 h 608"/>
                <a:gd name="T4" fmla="*/ 0 w 32"/>
                <a:gd name="T5" fmla="*/ 16 h 608"/>
                <a:gd name="T6" fmla="*/ 16 w 32"/>
                <a:gd name="T7" fmla="*/ 0 h 608"/>
                <a:gd name="T8" fmla="*/ 32 w 32"/>
                <a:gd name="T9" fmla="*/ 16 h 608"/>
                <a:gd name="T10" fmla="*/ 32 w 32"/>
                <a:gd name="T11" fmla="*/ 592 h 608"/>
                <a:gd name="T12" fmla="*/ 16 w 32"/>
                <a:gd name="T13" fmla="*/ 608 h 608"/>
              </a:gdLst>
              <a:ahLst/>
              <a:cxnLst>
                <a:cxn ang="0">
                  <a:pos x="T0" y="T1"/>
                </a:cxn>
                <a:cxn ang="0">
                  <a:pos x="T2" y="T3"/>
                </a:cxn>
                <a:cxn ang="0">
                  <a:pos x="T4" y="T5"/>
                </a:cxn>
                <a:cxn ang="0">
                  <a:pos x="T6" y="T7"/>
                </a:cxn>
                <a:cxn ang="0">
                  <a:pos x="T8" y="T9"/>
                </a:cxn>
                <a:cxn ang="0">
                  <a:pos x="T10" y="T11"/>
                </a:cxn>
                <a:cxn ang="0">
                  <a:pos x="T12" y="T13"/>
                </a:cxn>
              </a:cxnLst>
              <a:rect l="0" t="0" r="r" b="b"/>
              <a:pathLst>
                <a:path w="32" h="608">
                  <a:moveTo>
                    <a:pt x="16" y="608"/>
                  </a:moveTo>
                  <a:cubicBezTo>
                    <a:pt x="8" y="608"/>
                    <a:pt x="0" y="601"/>
                    <a:pt x="0" y="592"/>
                  </a:cubicBezTo>
                  <a:lnTo>
                    <a:pt x="0" y="16"/>
                  </a:lnTo>
                  <a:cubicBezTo>
                    <a:pt x="0" y="8"/>
                    <a:pt x="8" y="0"/>
                    <a:pt x="16" y="0"/>
                  </a:cubicBezTo>
                  <a:cubicBezTo>
                    <a:pt x="25" y="0"/>
                    <a:pt x="32" y="8"/>
                    <a:pt x="32" y="16"/>
                  </a:cubicBezTo>
                  <a:lnTo>
                    <a:pt x="32" y="592"/>
                  </a:lnTo>
                  <a:cubicBezTo>
                    <a:pt x="32" y="601"/>
                    <a:pt x="25" y="608"/>
                    <a:pt x="16" y="608"/>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6" name="PA-任意多边形 549"/>
            <p:cNvSpPr/>
            <p:nvPr>
              <p:custDataLst>
                <p:tags r:id="rId23"/>
              </p:custDataLst>
            </p:nvPr>
          </p:nvSpPr>
          <p:spPr bwMode="auto">
            <a:xfrm>
              <a:off x="3785" y="2203"/>
              <a:ext cx="12" cy="55"/>
            </a:xfrm>
            <a:custGeom>
              <a:avLst/>
              <a:gdLst>
                <a:gd name="T0" fmla="*/ 16 w 32"/>
                <a:gd name="T1" fmla="*/ 144 h 144"/>
                <a:gd name="T2" fmla="*/ 0 w 32"/>
                <a:gd name="T3" fmla="*/ 128 h 144"/>
                <a:gd name="T4" fmla="*/ 0 w 32"/>
                <a:gd name="T5" fmla="*/ 16 h 144"/>
                <a:gd name="T6" fmla="*/ 16 w 32"/>
                <a:gd name="T7" fmla="*/ 0 h 144"/>
                <a:gd name="T8" fmla="*/ 32 w 32"/>
                <a:gd name="T9" fmla="*/ 16 h 144"/>
                <a:gd name="T10" fmla="*/ 32 w 32"/>
                <a:gd name="T11" fmla="*/ 128 h 144"/>
                <a:gd name="T12" fmla="*/ 16 w 32"/>
                <a:gd name="T13" fmla="*/ 144 h 144"/>
              </a:gdLst>
              <a:ahLst/>
              <a:cxnLst>
                <a:cxn ang="0">
                  <a:pos x="T0" y="T1"/>
                </a:cxn>
                <a:cxn ang="0">
                  <a:pos x="T2" y="T3"/>
                </a:cxn>
                <a:cxn ang="0">
                  <a:pos x="T4" y="T5"/>
                </a:cxn>
                <a:cxn ang="0">
                  <a:pos x="T6" y="T7"/>
                </a:cxn>
                <a:cxn ang="0">
                  <a:pos x="T8" y="T9"/>
                </a:cxn>
                <a:cxn ang="0">
                  <a:pos x="T10" y="T11"/>
                </a:cxn>
                <a:cxn ang="0">
                  <a:pos x="T12" y="T13"/>
                </a:cxn>
              </a:cxnLst>
              <a:rect l="0" t="0" r="r" b="b"/>
              <a:pathLst>
                <a:path w="32" h="144">
                  <a:moveTo>
                    <a:pt x="16" y="144"/>
                  </a:moveTo>
                  <a:cubicBezTo>
                    <a:pt x="8" y="144"/>
                    <a:pt x="0" y="137"/>
                    <a:pt x="0" y="128"/>
                  </a:cubicBezTo>
                  <a:lnTo>
                    <a:pt x="0" y="16"/>
                  </a:lnTo>
                  <a:cubicBezTo>
                    <a:pt x="0" y="8"/>
                    <a:pt x="8" y="0"/>
                    <a:pt x="16" y="0"/>
                  </a:cubicBezTo>
                  <a:cubicBezTo>
                    <a:pt x="25" y="0"/>
                    <a:pt x="32" y="8"/>
                    <a:pt x="32" y="16"/>
                  </a:cubicBezTo>
                  <a:lnTo>
                    <a:pt x="32" y="128"/>
                  </a:lnTo>
                  <a:cubicBezTo>
                    <a:pt x="32" y="137"/>
                    <a:pt x="25" y="144"/>
                    <a:pt x="16" y="144"/>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7" name="PA-任意多边形 550"/>
            <p:cNvSpPr/>
            <p:nvPr>
              <p:custDataLst>
                <p:tags r:id="rId24"/>
              </p:custDataLst>
            </p:nvPr>
          </p:nvSpPr>
          <p:spPr bwMode="auto">
            <a:xfrm>
              <a:off x="3810" y="2184"/>
              <a:ext cx="12" cy="74"/>
            </a:xfrm>
            <a:custGeom>
              <a:avLst/>
              <a:gdLst>
                <a:gd name="T0" fmla="*/ 16 w 32"/>
                <a:gd name="T1" fmla="*/ 192 h 192"/>
                <a:gd name="T2" fmla="*/ 0 w 32"/>
                <a:gd name="T3" fmla="*/ 176 h 192"/>
                <a:gd name="T4" fmla="*/ 0 w 32"/>
                <a:gd name="T5" fmla="*/ 16 h 192"/>
                <a:gd name="T6" fmla="*/ 16 w 32"/>
                <a:gd name="T7" fmla="*/ 0 h 192"/>
                <a:gd name="T8" fmla="*/ 32 w 32"/>
                <a:gd name="T9" fmla="*/ 16 h 192"/>
                <a:gd name="T10" fmla="*/ 32 w 32"/>
                <a:gd name="T11" fmla="*/ 176 h 192"/>
                <a:gd name="T12" fmla="*/ 16 w 32"/>
                <a:gd name="T13" fmla="*/ 192 h 192"/>
              </a:gdLst>
              <a:ahLst/>
              <a:cxnLst>
                <a:cxn ang="0">
                  <a:pos x="T0" y="T1"/>
                </a:cxn>
                <a:cxn ang="0">
                  <a:pos x="T2" y="T3"/>
                </a:cxn>
                <a:cxn ang="0">
                  <a:pos x="T4" y="T5"/>
                </a:cxn>
                <a:cxn ang="0">
                  <a:pos x="T6" y="T7"/>
                </a:cxn>
                <a:cxn ang="0">
                  <a:pos x="T8" y="T9"/>
                </a:cxn>
                <a:cxn ang="0">
                  <a:pos x="T10" y="T11"/>
                </a:cxn>
                <a:cxn ang="0">
                  <a:pos x="T12" y="T13"/>
                </a:cxn>
              </a:cxnLst>
              <a:rect l="0" t="0" r="r" b="b"/>
              <a:pathLst>
                <a:path w="32" h="192">
                  <a:moveTo>
                    <a:pt x="16" y="192"/>
                  </a:moveTo>
                  <a:cubicBezTo>
                    <a:pt x="8" y="192"/>
                    <a:pt x="0" y="185"/>
                    <a:pt x="0" y="176"/>
                  </a:cubicBezTo>
                  <a:lnTo>
                    <a:pt x="0" y="16"/>
                  </a:lnTo>
                  <a:cubicBezTo>
                    <a:pt x="0" y="8"/>
                    <a:pt x="8" y="0"/>
                    <a:pt x="16" y="0"/>
                  </a:cubicBezTo>
                  <a:cubicBezTo>
                    <a:pt x="25" y="0"/>
                    <a:pt x="32" y="8"/>
                    <a:pt x="32" y="16"/>
                  </a:cubicBezTo>
                  <a:lnTo>
                    <a:pt x="32" y="176"/>
                  </a:lnTo>
                  <a:cubicBezTo>
                    <a:pt x="32" y="185"/>
                    <a:pt x="25" y="192"/>
                    <a:pt x="16" y="192"/>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8" name="PA-任意多边形 551"/>
            <p:cNvSpPr/>
            <p:nvPr>
              <p:custDataLst>
                <p:tags r:id="rId25"/>
              </p:custDataLst>
            </p:nvPr>
          </p:nvSpPr>
          <p:spPr bwMode="auto">
            <a:xfrm>
              <a:off x="3834" y="2160"/>
              <a:ext cx="12" cy="98"/>
            </a:xfrm>
            <a:custGeom>
              <a:avLst/>
              <a:gdLst>
                <a:gd name="T0" fmla="*/ 16 w 32"/>
                <a:gd name="T1" fmla="*/ 256 h 256"/>
                <a:gd name="T2" fmla="*/ 0 w 32"/>
                <a:gd name="T3" fmla="*/ 240 h 256"/>
                <a:gd name="T4" fmla="*/ 0 w 32"/>
                <a:gd name="T5" fmla="*/ 16 h 256"/>
                <a:gd name="T6" fmla="*/ 16 w 32"/>
                <a:gd name="T7" fmla="*/ 0 h 256"/>
                <a:gd name="T8" fmla="*/ 32 w 32"/>
                <a:gd name="T9" fmla="*/ 16 h 256"/>
                <a:gd name="T10" fmla="*/ 32 w 32"/>
                <a:gd name="T11" fmla="*/ 240 h 256"/>
                <a:gd name="T12" fmla="*/ 16 w 32"/>
                <a:gd name="T13" fmla="*/ 256 h 256"/>
              </a:gdLst>
              <a:ahLst/>
              <a:cxnLst>
                <a:cxn ang="0">
                  <a:pos x="T0" y="T1"/>
                </a:cxn>
                <a:cxn ang="0">
                  <a:pos x="T2" y="T3"/>
                </a:cxn>
                <a:cxn ang="0">
                  <a:pos x="T4" y="T5"/>
                </a:cxn>
                <a:cxn ang="0">
                  <a:pos x="T6" y="T7"/>
                </a:cxn>
                <a:cxn ang="0">
                  <a:pos x="T8" y="T9"/>
                </a:cxn>
                <a:cxn ang="0">
                  <a:pos x="T10" y="T11"/>
                </a:cxn>
                <a:cxn ang="0">
                  <a:pos x="T12" y="T13"/>
                </a:cxn>
              </a:cxnLst>
              <a:rect l="0" t="0" r="r" b="b"/>
              <a:pathLst>
                <a:path w="32" h="256">
                  <a:moveTo>
                    <a:pt x="16" y="256"/>
                  </a:moveTo>
                  <a:cubicBezTo>
                    <a:pt x="8" y="256"/>
                    <a:pt x="0" y="249"/>
                    <a:pt x="0" y="240"/>
                  </a:cubicBezTo>
                  <a:lnTo>
                    <a:pt x="0" y="16"/>
                  </a:lnTo>
                  <a:cubicBezTo>
                    <a:pt x="0" y="8"/>
                    <a:pt x="8" y="0"/>
                    <a:pt x="16" y="0"/>
                  </a:cubicBezTo>
                  <a:cubicBezTo>
                    <a:pt x="25" y="0"/>
                    <a:pt x="32" y="8"/>
                    <a:pt x="32" y="16"/>
                  </a:cubicBezTo>
                  <a:lnTo>
                    <a:pt x="32" y="240"/>
                  </a:lnTo>
                  <a:cubicBezTo>
                    <a:pt x="32" y="249"/>
                    <a:pt x="25" y="256"/>
                    <a:pt x="16" y="256"/>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89" name="PA-任意多边形 552"/>
            <p:cNvSpPr/>
            <p:nvPr>
              <p:custDataLst>
                <p:tags r:id="rId26"/>
              </p:custDataLst>
            </p:nvPr>
          </p:nvSpPr>
          <p:spPr bwMode="auto">
            <a:xfrm>
              <a:off x="3858" y="2178"/>
              <a:ext cx="13" cy="80"/>
            </a:xfrm>
            <a:custGeom>
              <a:avLst/>
              <a:gdLst>
                <a:gd name="T0" fmla="*/ 16 w 32"/>
                <a:gd name="T1" fmla="*/ 208 h 208"/>
                <a:gd name="T2" fmla="*/ 0 w 32"/>
                <a:gd name="T3" fmla="*/ 192 h 208"/>
                <a:gd name="T4" fmla="*/ 0 w 32"/>
                <a:gd name="T5" fmla="*/ 16 h 208"/>
                <a:gd name="T6" fmla="*/ 16 w 32"/>
                <a:gd name="T7" fmla="*/ 0 h 208"/>
                <a:gd name="T8" fmla="*/ 32 w 32"/>
                <a:gd name="T9" fmla="*/ 16 h 208"/>
                <a:gd name="T10" fmla="*/ 32 w 32"/>
                <a:gd name="T11" fmla="*/ 192 h 208"/>
                <a:gd name="T12" fmla="*/ 16 w 32"/>
                <a:gd name="T13" fmla="*/ 208 h 208"/>
              </a:gdLst>
              <a:ahLst/>
              <a:cxnLst>
                <a:cxn ang="0">
                  <a:pos x="T0" y="T1"/>
                </a:cxn>
                <a:cxn ang="0">
                  <a:pos x="T2" y="T3"/>
                </a:cxn>
                <a:cxn ang="0">
                  <a:pos x="T4" y="T5"/>
                </a:cxn>
                <a:cxn ang="0">
                  <a:pos x="T6" y="T7"/>
                </a:cxn>
                <a:cxn ang="0">
                  <a:pos x="T8" y="T9"/>
                </a:cxn>
                <a:cxn ang="0">
                  <a:pos x="T10" y="T11"/>
                </a:cxn>
                <a:cxn ang="0">
                  <a:pos x="T12" y="T13"/>
                </a:cxn>
              </a:cxnLst>
              <a:rect l="0" t="0" r="r" b="b"/>
              <a:pathLst>
                <a:path w="32" h="208">
                  <a:moveTo>
                    <a:pt x="16" y="208"/>
                  </a:moveTo>
                  <a:cubicBezTo>
                    <a:pt x="8" y="208"/>
                    <a:pt x="0" y="201"/>
                    <a:pt x="0" y="192"/>
                  </a:cubicBezTo>
                  <a:lnTo>
                    <a:pt x="0" y="16"/>
                  </a:lnTo>
                  <a:cubicBezTo>
                    <a:pt x="0" y="8"/>
                    <a:pt x="8" y="0"/>
                    <a:pt x="16" y="0"/>
                  </a:cubicBezTo>
                  <a:cubicBezTo>
                    <a:pt x="25" y="0"/>
                    <a:pt x="32" y="8"/>
                    <a:pt x="32" y="16"/>
                  </a:cubicBezTo>
                  <a:lnTo>
                    <a:pt x="32" y="192"/>
                  </a:lnTo>
                  <a:cubicBezTo>
                    <a:pt x="32" y="201"/>
                    <a:pt x="25" y="208"/>
                    <a:pt x="16" y="208"/>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90" name="PA-任意多边形 553"/>
            <p:cNvSpPr/>
            <p:nvPr>
              <p:custDataLst>
                <p:tags r:id="rId27"/>
              </p:custDataLst>
            </p:nvPr>
          </p:nvSpPr>
          <p:spPr bwMode="auto">
            <a:xfrm>
              <a:off x="3883" y="2154"/>
              <a:ext cx="12" cy="104"/>
            </a:xfrm>
            <a:custGeom>
              <a:avLst/>
              <a:gdLst>
                <a:gd name="T0" fmla="*/ 16 w 32"/>
                <a:gd name="T1" fmla="*/ 272 h 272"/>
                <a:gd name="T2" fmla="*/ 0 w 32"/>
                <a:gd name="T3" fmla="*/ 256 h 272"/>
                <a:gd name="T4" fmla="*/ 0 w 32"/>
                <a:gd name="T5" fmla="*/ 16 h 272"/>
                <a:gd name="T6" fmla="*/ 16 w 32"/>
                <a:gd name="T7" fmla="*/ 0 h 272"/>
                <a:gd name="T8" fmla="*/ 32 w 32"/>
                <a:gd name="T9" fmla="*/ 16 h 272"/>
                <a:gd name="T10" fmla="*/ 32 w 32"/>
                <a:gd name="T11" fmla="*/ 256 h 272"/>
                <a:gd name="T12" fmla="*/ 16 w 32"/>
                <a:gd name="T13" fmla="*/ 272 h 272"/>
              </a:gdLst>
              <a:ahLst/>
              <a:cxnLst>
                <a:cxn ang="0">
                  <a:pos x="T0" y="T1"/>
                </a:cxn>
                <a:cxn ang="0">
                  <a:pos x="T2" y="T3"/>
                </a:cxn>
                <a:cxn ang="0">
                  <a:pos x="T4" y="T5"/>
                </a:cxn>
                <a:cxn ang="0">
                  <a:pos x="T6" y="T7"/>
                </a:cxn>
                <a:cxn ang="0">
                  <a:pos x="T8" y="T9"/>
                </a:cxn>
                <a:cxn ang="0">
                  <a:pos x="T10" y="T11"/>
                </a:cxn>
                <a:cxn ang="0">
                  <a:pos x="T12" y="T13"/>
                </a:cxn>
              </a:cxnLst>
              <a:rect l="0" t="0" r="r" b="b"/>
              <a:pathLst>
                <a:path w="32" h="272">
                  <a:moveTo>
                    <a:pt x="16" y="272"/>
                  </a:moveTo>
                  <a:cubicBezTo>
                    <a:pt x="8" y="272"/>
                    <a:pt x="0" y="265"/>
                    <a:pt x="0" y="256"/>
                  </a:cubicBezTo>
                  <a:lnTo>
                    <a:pt x="0" y="16"/>
                  </a:lnTo>
                  <a:cubicBezTo>
                    <a:pt x="0" y="8"/>
                    <a:pt x="8" y="0"/>
                    <a:pt x="16" y="0"/>
                  </a:cubicBezTo>
                  <a:cubicBezTo>
                    <a:pt x="25" y="0"/>
                    <a:pt x="32" y="8"/>
                    <a:pt x="32" y="16"/>
                  </a:cubicBezTo>
                  <a:lnTo>
                    <a:pt x="32" y="256"/>
                  </a:lnTo>
                  <a:cubicBezTo>
                    <a:pt x="32" y="265"/>
                    <a:pt x="25" y="272"/>
                    <a:pt x="16" y="272"/>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91" name="PA-任意多边形 554"/>
            <p:cNvSpPr/>
            <p:nvPr>
              <p:custDataLst>
                <p:tags r:id="rId28"/>
              </p:custDataLst>
            </p:nvPr>
          </p:nvSpPr>
          <p:spPr bwMode="auto">
            <a:xfrm>
              <a:off x="3907" y="1967"/>
              <a:ext cx="12" cy="291"/>
            </a:xfrm>
            <a:custGeom>
              <a:avLst/>
              <a:gdLst>
                <a:gd name="T0" fmla="*/ 16 w 32"/>
                <a:gd name="T1" fmla="*/ 763 h 763"/>
                <a:gd name="T2" fmla="*/ 0 w 32"/>
                <a:gd name="T3" fmla="*/ 747 h 763"/>
                <a:gd name="T4" fmla="*/ 0 w 32"/>
                <a:gd name="T5" fmla="*/ 16 h 763"/>
                <a:gd name="T6" fmla="*/ 16 w 32"/>
                <a:gd name="T7" fmla="*/ 0 h 763"/>
                <a:gd name="T8" fmla="*/ 32 w 32"/>
                <a:gd name="T9" fmla="*/ 16 h 763"/>
                <a:gd name="T10" fmla="*/ 32 w 32"/>
                <a:gd name="T11" fmla="*/ 747 h 763"/>
                <a:gd name="T12" fmla="*/ 16 w 32"/>
                <a:gd name="T13" fmla="*/ 763 h 763"/>
              </a:gdLst>
              <a:ahLst/>
              <a:cxnLst>
                <a:cxn ang="0">
                  <a:pos x="T0" y="T1"/>
                </a:cxn>
                <a:cxn ang="0">
                  <a:pos x="T2" y="T3"/>
                </a:cxn>
                <a:cxn ang="0">
                  <a:pos x="T4" y="T5"/>
                </a:cxn>
                <a:cxn ang="0">
                  <a:pos x="T6" y="T7"/>
                </a:cxn>
                <a:cxn ang="0">
                  <a:pos x="T8" y="T9"/>
                </a:cxn>
                <a:cxn ang="0">
                  <a:pos x="T10" y="T11"/>
                </a:cxn>
                <a:cxn ang="0">
                  <a:pos x="T12" y="T13"/>
                </a:cxn>
              </a:cxnLst>
              <a:rect l="0" t="0" r="r" b="b"/>
              <a:pathLst>
                <a:path w="32" h="763">
                  <a:moveTo>
                    <a:pt x="16" y="763"/>
                  </a:moveTo>
                  <a:cubicBezTo>
                    <a:pt x="8" y="763"/>
                    <a:pt x="0" y="756"/>
                    <a:pt x="0" y="747"/>
                  </a:cubicBezTo>
                  <a:lnTo>
                    <a:pt x="0" y="16"/>
                  </a:lnTo>
                  <a:cubicBezTo>
                    <a:pt x="0" y="7"/>
                    <a:pt x="8" y="0"/>
                    <a:pt x="16" y="0"/>
                  </a:cubicBezTo>
                  <a:cubicBezTo>
                    <a:pt x="25" y="0"/>
                    <a:pt x="32" y="7"/>
                    <a:pt x="32" y="16"/>
                  </a:cubicBezTo>
                  <a:lnTo>
                    <a:pt x="32" y="747"/>
                  </a:lnTo>
                  <a:cubicBezTo>
                    <a:pt x="32" y="756"/>
                    <a:pt x="25" y="763"/>
                    <a:pt x="16" y="763"/>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92" name="PA-任意多边形 555"/>
            <p:cNvSpPr/>
            <p:nvPr>
              <p:custDataLst>
                <p:tags r:id="rId29"/>
              </p:custDataLst>
            </p:nvPr>
          </p:nvSpPr>
          <p:spPr bwMode="auto">
            <a:xfrm>
              <a:off x="3931" y="2136"/>
              <a:ext cx="13" cy="122"/>
            </a:xfrm>
            <a:custGeom>
              <a:avLst/>
              <a:gdLst>
                <a:gd name="T0" fmla="*/ 16 w 32"/>
                <a:gd name="T1" fmla="*/ 320 h 320"/>
                <a:gd name="T2" fmla="*/ 0 w 32"/>
                <a:gd name="T3" fmla="*/ 304 h 320"/>
                <a:gd name="T4" fmla="*/ 0 w 32"/>
                <a:gd name="T5" fmla="*/ 16 h 320"/>
                <a:gd name="T6" fmla="*/ 16 w 32"/>
                <a:gd name="T7" fmla="*/ 0 h 320"/>
                <a:gd name="T8" fmla="*/ 32 w 32"/>
                <a:gd name="T9" fmla="*/ 16 h 320"/>
                <a:gd name="T10" fmla="*/ 32 w 32"/>
                <a:gd name="T11" fmla="*/ 304 h 320"/>
                <a:gd name="T12" fmla="*/ 16 w 32"/>
                <a:gd name="T13" fmla="*/ 320 h 320"/>
              </a:gdLst>
              <a:ahLst/>
              <a:cxnLst>
                <a:cxn ang="0">
                  <a:pos x="T0" y="T1"/>
                </a:cxn>
                <a:cxn ang="0">
                  <a:pos x="T2" y="T3"/>
                </a:cxn>
                <a:cxn ang="0">
                  <a:pos x="T4" y="T5"/>
                </a:cxn>
                <a:cxn ang="0">
                  <a:pos x="T6" y="T7"/>
                </a:cxn>
                <a:cxn ang="0">
                  <a:pos x="T8" y="T9"/>
                </a:cxn>
                <a:cxn ang="0">
                  <a:pos x="T10" y="T11"/>
                </a:cxn>
                <a:cxn ang="0">
                  <a:pos x="T12" y="T13"/>
                </a:cxn>
              </a:cxnLst>
              <a:rect l="0" t="0" r="r" b="b"/>
              <a:pathLst>
                <a:path w="32" h="320">
                  <a:moveTo>
                    <a:pt x="16" y="320"/>
                  </a:moveTo>
                  <a:cubicBezTo>
                    <a:pt x="8" y="320"/>
                    <a:pt x="0" y="313"/>
                    <a:pt x="0" y="304"/>
                  </a:cubicBezTo>
                  <a:lnTo>
                    <a:pt x="0" y="16"/>
                  </a:lnTo>
                  <a:cubicBezTo>
                    <a:pt x="0" y="8"/>
                    <a:pt x="8" y="0"/>
                    <a:pt x="16" y="0"/>
                  </a:cubicBezTo>
                  <a:cubicBezTo>
                    <a:pt x="25" y="0"/>
                    <a:pt x="32" y="8"/>
                    <a:pt x="32" y="16"/>
                  </a:cubicBezTo>
                  <a:lnTo>
                    <a:pt x="32" y="304"/>
                  </a:lnTo>
                  <a:cubicBezTo>
                    <a:pt x="32" y="313"/>
                    <a:pt x="25" y="320"/>
                    <a:pt x="16" y="320"/>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93" name="PA-任意多边形 556"/>
            <p:cNvSpPr/>
            <p:nvPr>
              <p:custDataLst>
                <p:tags r:id="rId30"/>
              </p:custDataLst>
            </p:nvPr>
          </p:nvSpPr>
          <p:spPr bwMode="auto">
            <a:xfrm>
              <a:off x="3870" y="1965"/>
              <a:ext cx="87" cy="50"/>
            </a:xfrm>
            <a:custGeom>
              <a:avLst/>
              <a:gdLst>
                <a:gd name="T0" fmla="*/ 209 w 227"/>
                <a:gd name="T1" fmla="*/ 129 h 131"/>
                <a:gd name="T2" fmla="*/ 198 w 227"/>
                <a:gd name="T3" fmla="*/ 125 h 131"/>
                <a:gd name="T4" fmla="*/ 113 w 227"/>
                <a:gd name="T5" fmla="*/ 40 h 131"/>
                <a:gd name="T6" fmla="*/ 29 w 227"/>
                <a:gd name="T7" fmla="*/ 125 h 131"/>
                <a:gd name="T8" fmla="*/ 6 w 227"/>
                <a:gd name="T9" fmla="*/ 125 h 131"/>
                <a:gd name="T10" fmla="*/ 6 w 227"/>
                <a:gd name="T11" fmla="*/ 102 h 131"/>
                <a:gd name="T12" fmla="*/ 102 w 227"/>
                <a:gd name="T13" fmla="*/ 6 h 131"/>
                <a:gd name="T14" fmla="*/ 125 w 227"/>
                <a:gd name="T15" fmla="*/ 6 h 131"/>
                <a:gd name="T16" fmla="*/ 221 w 227"/>
                <a:gd name="T17" fmla="*/ 102 h 131"/>
                <a:gd name="T18" fmla="*/ 221 w 227"/>
                <a:gd name="T19" fmla="*/ 125 h 131"/>
                <a:gd name="T20" fmla="*/ 209 w 227"/>
                <a:gd name="T21" fmla="*/ 129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7" h="131">
                  <a:moveTo>
                    <a:pt x="209" y="129"/>
                  </a:moveTo>
                  <a:cubicBezTo>
                    <a:pt x="205" y="129"/>
                    <a:pt x="201" y="128"/>
                    <a:pt x="198" y="125"/>
                  </a:cubicBezTo>
                  <a:lnTo>
                    <a:pt x="113" y="40"/>
                  </a:lnTo>
                  <a:lnTo>
                    <a:pt x="29" y="125"/>
                  </a:lnTo>
                  <a:cubicBezTo>
                    <a:pt x="23" y="131"/>
                    <a:pt x="12" y="131"/>
                    <a:pt x="6" y="125"/>
                  </a:cubicBezTo>
                  <a:cubicBezTo>
                    <a:pt x="0" y="119"/>
                    <a:pt x="0" y="108"/>
                    <a:pt x="6" y="102"/>
                  </a:cubicBezTo>
                  <a:lnTo>
                    <a:pt x="102" y="6"/>
                  </a:lnTo>
                  <a:cubicBezTo>
                    <a:pt x="108" y="0"/>
                    <a:pt x="119" y="0"/>
                    <a:pt x="125" y="6"/>
                  </a:cubicBezTo>
                  <a:lnTo>
                    <a:pt x="221" y="102"/>
                  </a:lnTo>
                  <a:cubicBezTo>
                    <a:pt x="227" y="108"/>
                    <a:pt x="227" y="119"/>
                    <a:pt x="221" y="125"/>
                  </a:cubicBezTo>
                  <a:cubicBezTo>
                    <a:pt x="218" y="128"/>
                    <a:pt x="214" y="129"/>
                    <a:pt x="209" y="129"/>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sp>
          <p:nvSpPr>
            <p:cNvPr id="194" name="PA-任意多边形 557"/>
            <p:cNvSpPr/>
            <p:nvPr>
              <p:custDataLst>
                <p:tags r:id="rId31"/>
              </p:custDataLst>
            </p:nvPr>
          </p:nvSpPr>
          <p:spPr bwMode="auto">
            <a:xfrm>
              <a:off x="3724" y="2026"/>
              <a:ext cx="86" cy="49"/>
            </a:xfrm>
            <a:custGeom>
              <a:avLst/>
              <a:gdLst>
                <a:gd name="T0" fmla="*/ 209 w 227"/>
                <a:gd name="T1" fmla="*/ 129 h 131"/>
                <a:gd name="T2" fmla="*/ 198 w 227"/>
                <a:gd name="T3" fmla="*/ 125 h 131"/>
                <a:gd name="T4" fmla="*/ 113 w 227"/>
                <a:gd name="T5" fmla="*/ 40 h 131"/>
                <a:gd name="T6" fmla="*/ 29 w 227"/>
                <a:gd name="T7" fmla="*/ 125 h 131"/>
                <a:gd name="T8" fmla="*/ 6 w 227"/>
                <a:gd name="T9" fmla="*/ 125 h 131"/>
                <a:gd name="T10" fmla="*/ 6 w 227"/>
                <a:gd name="T11" fmla="*/ 102 h 131"/>
                <a:gd name="T12" fmla="*/ 102 w 227"/>
                <a:gd name="T13" fmla="*/ 6 h 131"/>
                <a:gd name="T14" fmla="*/ 125 w 227"/>
                <a:gd name="T15" fmla="*/ 6 h 131"/>
                <a:gd name="T16" fmla="*/ 221 w 227"/>
                <a:gd name="T17" fmla="*/ 102 h 131"/>
                <a:gd name="T18" fmla="*/ 221 w 227"/>
                <a:gd name="T19" fmla="*/ 125 h 131"/>
                <a:gd name="T20" fmla="*/ 209 w 227"/>
                <a:gd name="T21" fmla="*/ 129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7" h="131">
                  <a:moveTo>
                    <a:pt x="209" y="129"/>
                  </a:moveTo>
                  <a:cubicBezTo>
                    <a:pt x="205" y="129"/>
                    <a:pt x="201" y="128"/>
                    <a:pt x="198" y="125"/>
                  </a:cubicBezTo>
                  <a:lnTo>
                    <a:pt x="113" y="40"/>
                  </a:lnTo>
                  <a:lnTo>
                    <a:pt x="29" y="125"/>
                  </a:lnTo>
                  <a:cubicBezTo>
                    <a:pt x="23" y="131"/>
                    <a:pt x="12" y="131"/>
                    <a:pt x="6" y="125"/>
                  </a:cubicBezTo>
                  <a:cubicBezTo>
                    <a:pt x="0" y="119"/>
                    <a:pt x="0" y="108"/>
                    <a:pt x="6" y="102"/>
                  </a:cubicBezTo>
                  <a:lnTo>
                    <a:pt x="102" y="6"/>
                  </a:lnTo>
                  <a:cubicBezTo>
                    <a:pt x="108" y="0"/>
                    <a:pt x="119" y="0"/>
                    <a:pt x="125" y="6"/>
                  </a:cubicBezTo>
                  <a:lnTo>
                    <a:pt x="221" y="102"/>
                  </a:lnTo>
                  <a:cubicBezTo>
                    <a:pt x="227" y="108"/>
                    <a:pt x="227" y="119"/>
                    <a:pt x="221" y="125"/>
                  </a:cubicBezTo>
                  <a:cubicBezTo>
                    <a:pt x="218" y="128"/>
                    <a:pt x="214" y="129"/>
                    <a:pt x="209" y="129"/>
                  </a:cubicBezTo>
                  <a:close/>
                </a:path>
              </a:pathLst>
            </a:custGeom>
            <a:grpFill/>
            <a:ln w="0">
              <a:noFill/>
              <a:prstDash val="solid"/>
              <a:round/>
            </a:ln>
            <a:extLst>
              <a:ext uri="{91240B29-F687-4F45-9708-019B960494DF}">
                <a14:hiddenLine xmlns:a14="http://schemas.microsoft.com/office/drawing/2010/main" w="0">
                  <a:solidFill>
                    <a:srgbClr val="000000"/>
                  </a:solidFill>
                  <a:prstDash val="solid"/>
                  <a:round/>
                </a14:hiddenLine>
              </a:ext>
            </a:extLst>
          </p:spPr>
          <p:txBody>
            <a:bodyPr vert="horz" wrap="square" lIns="68580" tIns="34290" rIns="68580" bIns="3429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350">
                <a:latin typeface="Arial" panose="020B0604020202090204" pitchFamily="34" charset="0"/>
                <a:ea typeface="微软雅黑" panose="020B0703020204020201" charset="-122"/>
                <a:sym typeface="Arial" panose="020B0604020202090204" pitchFamily="34" charset="0"/>
              </a:endParaRPr>
            </a:p>
          </p:txBody>
        </p:sp>
      </p:grpSp>
      <p:grpSp>
        <p:nvGrpSpPr>
          <p:cNvPr id="195" name="效率_速度_加速_加快"/>
          <p:cNvGrpSpPr>
            <a:grpSpLocks noChangeAspect="1"/>
          </p:cNvGrpSpPr>
          <p:nvPr>
            <p:custDataLst>
              <p:tags r:id="rId32"/>
            </p:custDataLst>
          </p:nvPr>
        </p:nvGrpSpPr>
        <p:grpSpPr>
          <a:xfrm rot="0">
            <a:off x="547370" y="4845050"/>
            <a:ext cx="572135" cy="398145"/>
            <a:chOff x="18285619" y="22711567"/>
            <a:chExt cx="1527175" cy="866756"/>
          </a:xfrm>
          <a:solidFill>
            <a:schemeClr val="accent2"/>
          </a:solidFill>
        </p:grpSpPr>
        <p:sp>
          <p:nvSpPr>
            <p:cNvPr id="196" name="PA-任意多边形: 形状 1486"/>
            <p:cNvSpPr/>
            <p:nvPr>
              <p:custDataLst>
                <p:tags r:id="rId33"/>
              </p:custDataLst>
            </p:nvPr>
          </p:nvSpPr>
          <p:spPr>
            <a:xfrm>
              <a:off x="18742835" y="22914769"/>
              <a:ext cx="612775" cy="523875"/>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 name="connsiteX10" fmla="*/ 57050 w 205382"/>
                <a:gd name="connsiteY10" fmla="*/ 57050 w 205382"/>
                <a:gd name="connsiteX11" fmla="*/ 57050 w 205382"/>
                <a:gd name="connsiteY11" fmla="*/ 57050 w 205382"/>
                <a:gd name="connsiteX12" fmla="*/ 57050 w 205382"/>
                <a:gd name="connsiteY12" fmla="*/ 57050 w 205382"/>
                <a:gd name="connsiteX13" fmla="*/ 57050 w 205382"/>
                <a:gd name="connsiteY13" fmla="*/ 57050 w 205382"/>
                <a:gd name="connsiteX14" fmla="*/ 57050 w 205382"/>
                <a:gd name="connsiteY14" fmla="*/ 57050 w 205382"/>
                <a:gd name="connsiteX15" fmla="*/ 57050 w 205382"/>
                <a:gd name="connsiteY15" fmla="*/ 57050 w 205382"/>
                <a:gd name="connsiteX16" fmla="*/ 57050 w 205382"/>
                <a:gd name="connsiteY16" fmla="*/ 57050 w 205382"/>
                <a:gd name="connsiteX17" fmla="*/ 57050 w 205382"/>
                <a:gd name="connsiteY17" fmla="*/ 57050 w 205382"/>
                <a:gd name="connsiteX18" fmla="*/ 57050 w 205382"/>
                <a:gd name="connsiteY18" fmla="*/ 57050 w 205382"/>
                <a:gd name="connsiteX19" fmla="*/ 57050 w 205382"/>
                <a:gd name="connsiteY19" fmla="*/ 57050 w 205382"/>
                <a:gd name="connsiteX20" fmla="*/ 57050 w 205382"/>
                <a:gd name="connsiteY20" fmla="*/ 57050 w 205382"/>
                <a:gd name="connsiteX21" fmla="*/ 57050 w 205382"/>
                <a:gd name="connsiteY21" fmla="*/ 57050 w 205382"/>
                <a:gd name="connsiteX22" fmla="*/ 57050 w 205382"/>
                <a:gd name="connsiteY22" fmla="*/ 57050 w 205382"/>
                <a:gd name="connsiteX23" fmla="*/ 57050 w 205382"/>
                <a:gd name="connsiteY23" fmla="*/ 57050 w 205382"/>
                <a:gd name="connsiteX24" fmla="*/ 57050 w 205382"/>
                <a:gd name="connsiteY24" fmla="*/ 57050 w 205382"/>
                <a:gd name="connsiteX25" fmla="*/ 57050 w 205382"/>
                <a:gd name="connsiteY25" fmla="*/ 57050 w 205382"/>
                <a:gd name="connsiteX26" fmla="*/ 57050 w 205382"/>
                <a:gd name="connsiteY26" fmla="*/ 57050 w 205382"/>
                <a:gd name="connsiteX27" fmla="*/ 57050 w 205382"/>
                <a:gd name="connsiteY27"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12775" h="523875">
                  <a:moveTo>
                    <a:pt x="522672" y="91650"/>
                  </a:moveTo>
                  <a:cubicBezTo>
                    <a:pt x="465512" y="34496"/>
                    <a:pt x="387995" y="2384"/>
                    <a:pt x="307165" y="2381"/>
                  </a:cubicBezTo>
                  <a:cubicBezTo>
                    <a:pt x="138830" y="2391"/>
                    <a:pt x="2372" y="138859"/>
                    <a:pt x="2381" y="307194"/>
                  </a:cubicBezTo>
                  <a:cubicBezTo>
                    <a:pt x="2384" y="388023"/>
                    <a:pt x="34493" y="465541"/>
                    <a:pt x="91646" y="522700"/>
                  </a:cubicBezTo>
                  <a:lnTo>
                    <a:pt x="127562" y="486785"/>
                  </a:lnTo>
                  <a:cubicBezTo>
                    <a:pt x="85998" y="445446"/>
                    <a:pt x="60135" y="390922"/>
                    <a:pt x="54410" y="332581"/>
                  </a:cubicBezTo>
                  <a:lnTo>
                    <a:pt x="103965" y="332581"/>
                  </a:lnTo>
                  <a:lnTo>
                    <a:pt x="103965" y="281781"/>
                  </a:lnTo>
                  <a:lnTo>
                    <a:pt x="54461" y="281781"/>
                  </a:lnTo>
                  <a:cubicBezTo>
                    <a:pt x="59420" y="232150"/>
                    <a:pt x="78959" y="185096"/>
                    <a:pt x="110620" y="146552"/>
                  </a:cubicBezTo>
                  <a:lnTo>
                    <a:pt x="145520" y="181451"/>
                  </a:lnTo>
                  <a:lnTo>
                    <a:pt x="181435" y="145536"/>
                  </a:lnTo>
                  <a:lnTo>
                    <a:pt x="146536" y="110636"/>
                  </a:lnTo>
                  <a:cubicBezTo>
                    <a:pt x="185080" y="78975"/>
                    <a:pt x="232134" y="59436"/>
                    <a:pt x="281765" y="54477"/>
                  </a:cubicBezTo>
                  <a:lnTo>
                    <a:pt x="281765" y="103981"/>
                  </a:lnTo>
                  <a:lnTo>
                    <a:pt x="332565" y="103981"/>
                  </a:lnTo>
                  <a:lnTo>
                    <a:pt x="332565" y="54477"/>
                  </a:lnTo>
                  <a:cubicBezTo>
                    <a:pt x="382197" y="59436"/>
                    <a:pt x="429250" y="78975"/>
                    <a:pt x="467795" y="110636"/>
                  </a:cubicBezTo>
                  <a:lnTo>
                    <a:pt x="441608" y="136823"/>
                  </a:lnTo>
                  <a:lnTo>
                    <a:pt x="477523" y="172739"/>
                  </a:lnTo>
                  <a:lnTo>
                    <a:pt x="503711" y="146552"/>
                  </a:lnTo>
                  <a:cubicBezTo>
                    <a:pt x="535372" y="185096"/>
                    <a:pt x="554911" y="232150"/>
                    <a:pt x="559870" y="281781"/>
                  </a:cubicBezTo>
                  <a:lnTo>
                    <a:pt x="510365" y="281781"/>
                  </a:lnTo>
                  <a:lnTo>
                    <a:pt x="510365" y="332581"/>
                  </a:lnTo>
                  <a:lnTo>
                    <a:pt x="559921" y="332581"/>
                  </a:lnTo>
                  <a:cubicBezTo>
                    <a:pt x="554196" y="390922"/>
                    <a:pt x="528333" y="445446"/>
                    <a:pt x="486769" y="486785"/>
                  </a:cubicBezTo>
                  <a:lnTo>
                    <a:pt x="522684" y="522700"/>
                  </a:lnTo>
                  <a:cubicBezTo>
                    <a:pt x="641712" y="403666"/>
                    <a:pt x="641706" y="210677"/>
                    <a:pt x="522672" y="91650"/>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90204" pitchFamily="34" charset="0"/>
                <a:ea typeface="微软雅黑" panose="020B0703020204020201" charset="-122"/>
                <a:sym typeface="Arial" panose="020B0604020202090204" pitchFamily="34" charset="0"/>
              </a:endParaRPr>
            </a:p>
          </p:txBody>
        </p:sp>
        <p:sp>
          <p:nvSpPr>
            <p:cNvPr id="197" name="PA-任意多边形: 形状 1487"/>
            <p:cNvSpPr/>
            <p:nvPr>
              <p:custDataLst>
                <p:tags r:id="rId34"/>
              </p:custDataLst>
            </p:nvPr>
          </p:nvSpPr>
          <p:spPr>
            <a:xfrm>
              <a:off x="18971419" y="23074611"/>
              <a:ext cx="225425" cy="225425"/>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 name="connsiteX10" fmla="*/ 57050 w 205382"/>
                <a:gd name="connsiteY10" fmla="*/ 57050 w 205382"/>
                <a:gd name="connsiteX11" fmla="*/ 57050 w 205382"/>
                <a:gd name="connsiteY11" fmla="*/ 57050 w 205382"/>
                <a:gd name="connsiteX12" fmla="*/ 57050 w 205382"/>
                <a:gd name="connsiteY12" fmla="*/ 57050 w 205382"/>
                <a:gd name="connsiteX13" fmla="*/ 57050 w 205382"/>
                <a:gd name="connsiteY13"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25425" h="225425">
                  <a:moveTo>
                    <a:pt x="223564" y="38297"/>
                  </a:moveTo>
                  <a:lnTo>
                    <a:pt x="187649" y="2381"/>
                  </a:lnTo>
                  <a:lnTo>
                    <a:pt x="111220" y="78759"/>
                  </a:lnTo>
                  <a:cubicBezTo>
                    <a:pt x="101054" y="73787"/>
                    <a:pt x="89897" y="71184"/>
                    <a:pt x="78581" y="71139"/>
                  </a:cubicBezTo>
                  <a:cubicBezTo>
                    <a:pt x="36497" y="71139"/>
                    <a:pt x="2381" y="105254"/>
                    <a:pt x="2381" y="147339"/>
                  </a:cubicBezTo>
                  <a:cubicBezTo>
                    <a:pt x="2381" y="189424"/>
                    <a:pt x="36497" y="223539"/>
                    <a:pt x="78581" y="223539"/>
                  </a:cubicBezTo>
                  <a:cubicBezTo>
                    <a:pt x="120666" y="223539"/>
                    <a:pt x="154781" y="189424"/>
                    <a:pt x="154781" y="147339"/>
                  </a:cubicBezTo>
                  <a:cubicBezTo>
                    <a:pt x="154737" y="136023"/>
                    <a:pt x="152133" y="124866"/>
                    <a:pt x="147161" y="114700"/>
                  </a:cubicBezTo>
                  <a:lnTo>
                    <a:pt x="223564" y="38297"/>
                  </a:lnTo>
                  <a:close/>
                  <a:moveTo>
                    <a:pt x="78581" y="172739"/>
                  </a:moveTo>
                  <a:cubicBezTo>
                    <a:pt x="64554" y="172739"/>
                    <a:pt x="53181" y="161366"/>
                    <a:pt x="53181" y="147339"/>
                  </a:cubicBezTo>
                  <a:cubicBezTo>
                    <a:pt x="53181" y="133312"/>
                    <a:pt x="64554" y="121939"/>
                    <a:pt x="78581" y="121939"/>
                  </a:cubicBezTo>
                  <a:cubicBezTo>
                    <a:pt x="92608" y="121939"/>
                    <a:pt x="103981" y="133312"/>
                    <a:pt x="103981" y="147339"/>
                  </a:cubicBezTo>
                  <a:cubicBezTo>
                    <a:pt x="103981" y="161366"/>
                    <a:pt x="92608" y="172739"/>
                    <a:pt x="78581" y="172739"/>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90204" pitchFamily="34" charset="0"/>
                <a:ea typeface="微软雅黑" panose="020B0703020204020201" charset="-122"/>
                <a:sym typeface="Arial" panose="020B0604020202090204" pitchFamily="34" charset="0"/>
              </a:endParaRPr>
            </a:p>
          </p:txBody>
        </p:sp>
        <p:sp>
          <p:nvSpPr>
            <p:cNvPr id="198" name="PA-任意多边形: 形状 1488"/>
            <p:cNvSpPr/>
            <p:nvPr>
              <p:custDataLst>
                <p:tags r:id="rId35"/>
              </p:custDataLst>
            </p:nvPr>
          </p:nvSpPr>
          <p:spPr>
            <a:xfrm>
              <a:off x="18946019" y="23397369"/>
              <a:ext cx="206375" cy="53975"/>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Lst>
              <a:ahLst/>
              <a:cxnLst>
                <a:cxn ang="0">
                  <a:pos x="connsiteX0" y="connsiteY0"/>
                </a:cxn>
                <a:cxn ang="0">
                  <a:pos x="connsiteX1" y="connsiteY1"/>
                </a:cxn>
                <a:cxn ang="0">
                  <a:pos x="connsiteX2" y="connsiteY2"/>
                </a:cxn>
                <a:cxn ang="0">
                  <a:pos x="connsiteX3" y="connsiteY3"/>
                </a:cxn>
              </a:cxnLst>
              <a:rect l="l" t="t" r="r" b="b"/>
              <a:pathLst>
                <a:path w="206375" h="53975">
                  <a:moveTo>
                    <a:pt x="2381" y="2381"/>
                  </a:moveTo>
                  <a:lnTo>
                    <a:pt x="205581" y="2381"/>
                  </a:lnTo>
                  <a:lnTo>
                    <a:pt x="205581" y="53181"/>
                  </a:lnTo>
                  <a:lnTo>
                    <a:pt x="2381" y="53181"/>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90204" pitchFamily="34" charset="0"/>
                <a:ea typeface="微软雅黑" panose="020B0703020204020201" charset="-122"/>
                <a:sym typeface="Arial" panose="020B0604020202090204" pitchFamily="34" charset="0"/>
              </a:endParaRPr>
            </a:p>
          </p:txBody>
        </p:sp>
        <p:sp>
          <p:nvSpPr>
            <p:cNvPr id="199" name="PA-任意多边形: 形状 1489"/>
            <p:cNvSpPr/>
            <p:nvPr>
              <p:custDataLst>
                <p:tags r:id="rId36"/>
              </p:custDataLst>
            </p:nvPr>
          </p:nvSpPr>
          <p:spPr>
            <a:xfrm>
              <a:off x="18285619" y="22711567"/>
              <a:ext cx="1527175" cy="333375"/>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7175" h="333375">
                  <a:moveTo>
                    <a:pt x="1470171" y="228570"/>
                  </a:moveTo>
                  <a:cubicBezTo>
                    <a:pt x="1264437" y="81050"/>
                    <a:pt x="1017540" y="1926"/>
                    <a:pt x="764381" y="2383"/>
                  </a:cubicBezTo>
                  <a:cubicBezTo>
                    <a:pt x="511223" y="1926"/>
                    <a:pt x="264325" y="81050"/>
                    <a:pt x="58591" y="228570"/>
                  </a:cubicBezTo>
                  <a:lnTo>
                    <a:pt x="2381" y="268702"/>
                  </a:lnTo>
                  <a:lnTo>
                    <a:pt x="2381" y="331135"/>
                  </a:lnTo>
                  <a:lnTo>
                    <a:pt x="88106" y="269921"/>
                  </a:lnTo>
                  <a:cubicBezTo>
                    <a:pt x="492636" y="-19099"/>
                    <a:pt x="1036126" y="-19099"/>
                    <a:pt x="1440656" y="269921"/>
                  </a:cubicBezTo>
                  <a:lnTo>
                    <a:pt x="1526381" y="331135"/>
                  </a:lnTo>
                  <a:lnTo>
                    <a:pt x="1526381" y="268702"/>
                  </a:lnTo>
                  <a:lnTo>
                    <a:pt x="1470171" y="228570"/>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90204" pitchFamily="34" charset="0"/>
                <a:ea typeface="微软雅黑" panose="020B0703020204020201" charset="-122"/>
                <a:sym typeface="Arial" panose="020B0604020202090204" pitchFamily="34" charset="0"/>
              </a:endParaRPr>
            </a:p>
          </p:txBody>
        </p:sp>
        <p:sp>
          <p:nvSpPr>
            <p:cNvPr id="200" name="PA-任意多边形: 形状 1490"/>
            <p:cNvSpPr/>
            <p:nvPr>
              <p:custDataLst>
                <p:tags r:id="rId37"/>
              </p:custDataLst>
            </p:nvPr>
          </p:nvSpPr>
          <p:spPr>
            <a:xfrm>
              <a:off x="19403219" y="22889369"/>
              <a:ext cx="53975" cy="53975"/>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Lst>
              <a:ahLst/>
              <a:cxnLst>
                <a:cxn ang="0">
                  <a:pos x="connsiteX0" y="connsiteY0"/>
                </a:cxn>
                <a:cxn ang="0">
                  <a:pos x="connsiteX1" y="connsiteY1"/>
                </a:cxn>
                <a:cxn ang="0">
                  <a:pos x="connsiteX2" y="connsiteY2"/>
                </a:cxn>
                <a:cxn ang="0">
                  <a:pos x="connsiteX3" y="connsiteY3"/>
                </a:cxn>
              </a:cxnLst>
              <a:rect l="l" t="t" r="r" b="b"/>
              <a:pathLst>
                <a:path w="53975" h="53975">
                  <a:moveTo>
                    <a:pt x="2381" y="2381"/>
                  </a:moveTo>
                  <a:lnTo>
                    <a:pt x="53181" y="2381"/>
                  </a:lnTo>
                  <a:lnTo>
                    <a:pt x="53181" y="53181"/>
                  </a:lnTo>
                  <a:lnTo>
                    <a:pt x="2381" y="53181"/>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90204" pitchFamily="34" charset="0"/>
                <a:ea typeface="微软雅黑" panose="020B0703020204020201" charset="-122"/>
                <a:sym typeface="Arial" panose="020B0604020202090204" pitchFamily="34" charset="0"/>
              </a:endParaRPr>
            </a:p>
          </p:txBody>
        </p:sp>
        <p:sp>
          <p:nvSpPr>
            <p:cNvPr id="201" name="PA-任意多边形: 形状 1491"/>
            <p:cNvSpPr/>
            <p:nvPr>
              <p:custDataLst>
                <p:tags r:id="rId38"/>
              </p:custDataLst>
            </p:nvPr>
          </p:nvSpPr>
          <p:spPr>
            <a:xfrm>
              <a:off x="18641219" y="22889369"/>
              <a:ext cx="53975" cy="53975"/>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Lst>
              <a:ahLst/>
              <a:cxnLst>
                <a:cxn ang="0">
                  <a:pos x="connsiteX0" y="connsiteY0"/>
                </a:cxn>
                <a:cxn ang="0">
                  <a:pos x="connsiteX1" y="connsiteY1"/>
                </a:cxn>
                <a:cxn ang="0">
                  <a:pos x="connsiteX2" y="connsiteY2"/>
                </a:cxn>
                <a:cxn ang="0">
                  <a:pos x="connsiteX3" y="connsiteY3"/>
                </a:cxn>
              </a:cxnLst>
              <a:rect l="l" t="t" r="r" b="b"/>
              <a:pathLst>
                <a:path w="53975" h="53975">
                  <a:moveTo>
                    <a:pt x="2381" y="2381"/>
                  </a:moveTo>
                  <a:lnTo>
                    <a:pt x="53181" y="2381"/>
                  </a:lnTo>
                  <a:lnTo>
                    <a:pt x="53181" y="53181"/>
                  </a:lnTo>
                  <a:lnTo>
                    <a:pt x="2381" y="53181"/>
                  </a:ln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90204" pitchFamily="34" charset="0"/>
                <a:ea typeface="微软雅黑" panose="020B0703020204020201" charset="-122"/>
                <a:sym typeface="Arial" panose="020B0604020202090204" pitchFamily="34" charset="0"/>
              </a:endParaRPr>
            </a:p>
          </p:txBody>
        </p:sp>
        <p:sp>
          <p:nvSpPr>
            <p:cNvPr id="202" name="PA-任意多边形: 形状 1492"/>
            <p:cNvSpPr/>
            <p:nvPr>
              <p:custDataLst>
                <p:tags r:id="rId39"/>
              </p:custDataLst>
            </p:nvPr>
          </p:nvSpPr>
          <p:spPr>
            <a:xfrm>
              <a:off x="18285619" y="22813148"/>
              <a:ext cx="1527175" cy="765175"/>
            </a:xfrm>
            <a:custGeom>
              <a:avLst/>
              <a:gdLst>
                <a:gd name="connsiteX0" fmla="*/ 57050 w 205382"/>
                <a:gd name="connsiteY0" fmla="*/ 57050 w 205382"/>
                <a:gd name="connsiteX1" fmla="*/ 57050 w 205382"/>
                <a:gd name="connsiteY1" fmla="*/ 57050 w 205382"/>
                <a:gd name="connsiteX2" fmla="*/ 57050 w 205382"/>
                <a:gd name="connsiteY2" fmla="*/ 57050 w 205382"/>
                <a:gd name="connsiteX3" fmla="*/ 57050 w 205382"/>
                <a:gd name="connsiteY3" fmla="*/ 57050 w 205382"/>
                <a:gd name="connsiteX4" fmla="*/ 57050 w 205382"/>
                <a:gd name="connsiteY4" fmla="*/ 57050 w 205382"/>
                <a:gd name="connsiteX5" fmla="*/ 57050 w 205382"/>
                <a:gd name="connsiteY5" fmla="*/ 57050 w 205382"/>
                <a:gd name="connsiteX6" fmla="*/ 57050 w 205382"/>
                <a:gd name="connsiteY6" fmla="*/ 57050 w 205382"/>
                <a:gd name="connsiteX7" fmla="*/ 57050 w 205382"/>
                <a:gd name="connsiteY7" fmla="*/ 57050 w 205382"/>
                <a:gd name="connsiteX8" fmla="*/ 57050 w 205382"/>
                <a:gd name="connsiteY8" fmla="*/ 57050 w 205382"/>
                <a:gd name="connsiteX9" fmla="*/ 57050 w 205382"/>
                <a:gd name="connsiteY9" fmla="*/ 57050 w 205382"/>
                <a:gd name="connsiteX10" fmla="*/ 57050 w 205382"/>
                <a:gd name="connsiteY10" fmla="*/ 57050 w 205382"/>
                <a:gd name="connsiteX11" fmla="*/ 57050 w 205382"/>
                <a:gd name="connsiteY11" fmla="*/ 57050 w 205382"/>
                <a:gd name="connsiteX12" fmla="*/ 57050 w 205382"/>
                <a:gd name="connsiteY12" fmla="*/ 57050 w 205382"/>
                <a:gd name="connsiteX13" fmla="*/ 57050 w 205382"/>
                <a:gd name="connsiteY13" fmla="*/ 57050 w 205382"/>
                <a:gd name="connsiteX14" fmla="*/ 57050 w 205382"/>
                <a:gd name="connsiteY14" fmla="*/ 57050 w 205382"/>
                <a:gd name="connsiteX15" fmla="*/ 57050 w 205382"/>
                <a:gd name="connsiteY15" fmla="*/ 57050 w 205382"/>
                <a:gd name="connsiteX16" fmla="*/ 57050 w 205382"/>
                <a:gd name="connsiteY16" fmla="*/ 57050 w 205382"/>
                <a:gd name="connsiteX17" fmla="*/ 57050 w 205382"/>
                <a:gd name="connsiteY17" fmla="*/ 57050 w 205382"/>
                <a:gd name="connsiteX18" fmla="*/ 57050 w 205382"/>
                <a:gd name="connsiteY18" fmla="*/ 57050 w 205382"/>
                <a:gd name="connsiteX19" fmla="*/ 57050 w 205382"/>
                <a:gd name="connsiteY19" fmla="*/ 57050 w 205382"/>
                <a:gd name="connsiteX20" fmla="*/ 57050 w 205382"/>
                <a:gd name="connsiteY20" fmla="*/ 57050 w 205382"/>
                <a:gd name="connsiteX21" fmla="*/ 57050 w 205382"/>
                <a:gd name="connsiteY21" fmla="*/ 57050 w 205382"/>
                <a:gd name="connsiteX22" fmla="*/ 57050 w 205382"/>
                <a:gd name="connsiteY22" fmla="*/ 57050 w 205382"/>
                <a:gd name="connsiteX23" fmla="*/ 57050 w 205382"/>
                <a:gd name="connsiteY23" fmla="*/ 57050 w 205382"/>
                <a:gd name="connsiteX24" fmla="*/ 57050 w 205382"/>
                <a:gd name="connsiteY24" fmla="*/ 57050 w 205382"/>
                <a:gd name="connsiteX25" fmla="*/ 57050 w 205382"/>
                <a:gd name="connsiteY25" fmla="*/ 57050 w 205382"/>
                <a:gd name="connsiteX26" fmla="*/ 57050 w 205382"/>
                <a:gd name="connsiteY26" fmla="*/ 57050 w 205382"/>
                <a:gd name="connsiteX27" fmla="*/ 57050 w 205382"/>
                <a:gd name="connsiteY27" fmla="*/ 57050 w 205382"/>
                <a:gd name="connsiteX28" fmla="*/ 57050 w 205382"/>
                <a:gd name="connsiteY28" fmla="*/ 57050 w 205382"/>
                <a:gd name="connsiteX29" fmla="*/ 57050 w 205382"/>
                <a:gd name="connsiteY29" fmla="*/ 57050 w 205382"/>
                <a:gd name="connsiteX30" fmla="*/ 57050 w 205382"/>
                <a:gd name="connsiteY30" fmla="*/ 57050 w 205382"/>
                <a:gd name="connsiteX31" fmla="*/ 57050 w 205382"/>
                <a:gd name="connsiteY31" fmla="*/ 57050 w 205382"/>
                <a:gd name="connsiteX32" fmla="*/ 57050 w 205382"/>
                <a:gd name="connsiteY32" fmla="*/ 57050 w 205382"/>
                <a:gd name="connsiteX33" fmla="*/ 57050 w 205382"/>
                <a:gd name="connsiteY33" fmla="*/ 57050 w 205382"/>
                <a:gd name="connsiteX34" fmla="*/ 57050 w 205382"/>
                <a:gd name="connsiteY34" fmla="*/ 57050 w 205382"/>
                <a:gd name="connsiteX35" fmla="*/ 57050 w 205382"/>
                <a:gd name="connsiteY35" fmla="*/ 57050 w 205382"/>
                <a:gd name="connsiteX36" fmla="*/ 57050 w 205382"/>
                <a:gd name="connsiteY36" fmla="*/ 57050 w 205382"/>
                <a:gd name="connsiteX37" fmla="*/ 57050 w 205382"/>
                <a:gd name="connsiteY37" fmla="*/ 57050 w 205382"/>
                <a:gd name="connsiteX38" fmla="*/ 57050 w 205382"/>
                <a:gd name="connsiteY38" fmla="*/ 57050 w 205382"/>
                <a:gd name="connsiteX39" fmla="*/ 57050 w 205382"/>
                <a:gd name="connsiteY39" fmla="*/ 57050 w 205382"/>
                <a:gd name="connsiteX40" fmla="*/ 57050 w 205382"/>
                <a:gd name="connsiteY40" fmla="*/ 57050 w 205382"/>
                <a:gd name="connsiteX41" fmla="*/ 57050 w 205382"/>
                <a:gd name="connsiteY41" fmla="*/ 57050 w 205382"/>
                <a:gd name="connsiteX42" fmla="*/ 57050 w 205382"/>
                <a:gd name="connsiteY42" fmla="*/ 57050 w 205382"/>
                <a:gd name="connsiteX43" fmla="*/ 57050 w 205382"/>
                <a:gd name="connsiteY43" fmla="*/ 57050 w 205382"/>
                <a:gd name="connsiteX44" fmla="*/ 57050 w 205382"/>
                <a:gd name="connsiteY44" fmla="*/ 57050 w 205382"/>
                <a:gd name="connsiteX45" fmla="*/ 57050 w 205382"/>
                <a:gd name="connsiteY45" fmla="*/ 57050 w 205382"/>
                <a:gd name="connsiteX46" fmla="*/ 57050 w 205382"/>
                <a:gd name="connsiteY46" fmla="*/ 57050 w 205382"/>
                <a:gd name="connsiteX47" fmla="*/ 57050 w 205382"/>
                <a:gd name="connsiteY47" fmla="*/ 57050 w 205382"/>
                <a:gd name="connsiteX48" fmla="*/ 57050 w 205382"/>
                <a:gd name="connsiteY48" fmla="*/ 57050 w 205382"/>
                <a:gd name="connsiteX49" fmla="*/ 57050 w 205382"/>
                <a:gd name="connsiteY49" fmla="*/ 57050 w 205382"/>
                <a:gd name="connsiteX50" fmla="*/ 57050 w 205382"/>
                <a:gd name="connsiteY50" fmla="*/ 57050 w 205382"/>
                <a:gd name="connsiteX51" fmla="*/ 57050 w 205382"/>
                <a:gd name="connsiteY51" fmla="*/ 57050 w 205382"/>
                <a:gd name="connsiteX52" fmla="*/ 57050 w 205382"/>
                <a:gd name="connsiteY52" fmla="*/ 57050 w 205382"/>
                <a:gd name="connsiteX53" fmla="*/ 57050 w 205382"/>
                <a:gd name="connsiteY53" fmla="*/ 57050 w 205382"/>
                <a:gd name="connsiteX54" fmla="*/ 57050 w 205382"/>
                <a:gd name="connsiteY54" fmla="*/ 57050 w 205382"/>
                <a:gd name="connsiteX55" fmla="*/ 57050 w 205382"/>
                <a:gd name="connsiteY55" fmla="*/ 57050 w 205382"/>
                <a:gd name="connsiteX56" fmla="*/ 57050 w 205382"/>
                <a:gd name="connsiteY56" fmla="*/ 57050 w 205382"/>
                <a:gd name="connsiteX57" fmla="*/ 57050 w 205382"/>
                <a:gd name="connsiteY57" fmla="*/ 57050 w 205382"/>
                <a:gd name="connsiteX58" fmla="*/ 57050 w 205382"/>
                <a:gd name="connsiteY58" fmla="*/ 57050 w 205382"/>
                <a:gd name="connsiteX59" fmla="*/ 57050 w 205382"/>
                <a:gd name="connsiteY59" fmla="*/ 57050 w 205382"/>
                <a:gd name="connsiteX60" fmla="*/ 57050 w 205382"/>
                <a:gd name="connsiteY60" fmla="*/ 57050 w 205382"/>
                <a:gd name="connsiteX61" fmla="*/ 57050 w 205382"/>
                <a:gd name="connsiteY61" fmla="*/ 57050 w 205382"/>
                <a:gd name="connsiteX62" fmla="*/ 57050 w 205382"/>
                <a:gd name="connsiteY62" fmla="*/ 57050 w 205382"/>
                <a:gd name="connsiteX63" fmla="*/ 57050 w 205382"/>
                <a:gd name="connsiteY63" fmla="*/ 57050 w 205382"/>
                <a:gd name="connsiteX64" fmla="*/ 57050 w 205382"/>
                <a:gd name="connsiteY64" fmla="*/ 57050 w 205382"/>
                <a:gd name="connsiteX65" fmla="*/ 57050 w 205382"/>
                <a:gd name="connsiteY65" fmla="*/ 57050 w 205382"/>
                <a:gd name="connsiteX66" fmla="*/ 57050 w 205382"/>
                <a:gd name="connsiteY66" fmla="*/ 57050 w 205382"/>
                <a:gd name="connsiteX67" fmla="*/ 57050 w 205382"/>
                <a:gd name="connsiteY67" fmla="*/ 57050 w 205382"/>
                <a:gd name="connsiteX68" fmla="*/ 57050 w 205382"/>
                <a:gd name="connsiteY68" fmla="*/ 57050 w 205382"/>
                <a:gd name="connsiteX69" fmla="*/ 57050 w 205382"/>
                <a:gd name="connsiteY69" fmla="*/ 57050 w 205382"/>
                <a:gd name="connsiteX70" fmla="*/ 57050 w 205382"/>
                <a:gd name="connsiteY70" fmla="*/ 57050 w 205382"/>
                <a:gd name="connsiteX71" fmla="*/ 57050 w 205382"/>
                <a:gd name="connsiteY71" fmla="*/ 57050 w 205382"/>
                <a:gd name="connsiteX72" fmla="*/ 57050 w 205382"/>
                <a:gd name="connsiteY72" fmla="*/ 57050 w 205382"/>
                <a:gd name="connsiteX73" fmla="*/ 57050 w 205382"/>
                <a:gd name="connsiteY73" fmla="*/ 57050 w 205382"/>
                <a:gd name="connsiteX74" fmla="*/ 57050 w 205382"/>
                <a:gd name="connsiteY74" fmla="*/ 57050 w 205382"/>
                <a:gd name="connsiteX75" fmla="*/ 57050 w 205382"/>
                <a:gd name="connsiteY75" fmla="*/ 57050 w 205382"/>
                <a:gd name="connsiteX76" fmla="*/ 57050 w 205382"/>
                <a:gd name="connsiteY76" fmla="*/ 57050 w 205382"/>
                <a:gd name="connsiteX77" fmla="*/ 57050 w 205382"/>
                <a:gd name="connsiteY77" fmla="*/ 57050 w 205382"/>
                <a:gd name="connsiteX78" fmla="*/ 57050 w 205382"/>
                <a:gd name="connsiteY78" fmla="*/ 57050 w 205382"/>
                <a:gd name="connsiteX79" fmla="*/ 57050 w 205382"/>
                <a:gd name="connsiteY79" fmla="*/ 57050 w 205382"/>
                <a:gd name="connsiteX80" fmla="*/ 57050 w 205382"/>
                <a:gd name="connsiteY80" fmla="*/ 57050 w 205382"/>
                <a:gd name="connsiteX81" fmla="*/ 57050 w 205382"/>
                <a:gd name="connsiteY81" fmla="*/ 57050 w 205382"/>
                <a:gd name="connsiteX82" fmla="*/ 57050 w 205382"/>
                <a:gd name="connsiteY82" fmla="*/ 57050 w 205382"/>
                <a:gd name="connsiteX83" fmla="*/ 57050 w 205382"/>
                <a:gd name="connsiteY83" fmla="*/ 57050 w 205382"/>
                <a:gd name="connsiteX84" fmla="*/ 57050 w 205382"/>
                <a:gd name="connsiteY84" fmla="*/ 57050 w 205382"/>
                <a:gd name="connsiteX85" fmla="*/ 57050 w 205382"/>
                <a:gd name="connsiteY85" fmla="*/ 57050 w 2053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1527175" h="765175">
                  <a:moveTo>
                    <a:pt x="1117441" y="609614"/>
                  </a:moveTo>
                  <a:cubicBezTo>
                    <a:pt x="1161704" y="644143"/>
                    <a:pt x="1216247" y="662866"/>
                    <a:pt x="1272381" y="662802"/>
                  </a:cubicBezTo>
                  <a:cubicBezTo>
                    <a:pt x="1412662" y="662802"/>
                    <a:pt x="1526381" y="549083"/>
                    <a:pt x="1526381" y="408802"/>
                  </a:cubicBezTo>
                  <a:cubicBezTo>
                    <a:pt x="1526381" y="268521"/>
                    <a:pt x="1412662" y="154802"/>
                    <a:pt x="1272381" y="154802"/>
                  </a:cubicBezTo>
                  <a:cubicBezTo>
                    <a:pt x="1216149" y="154732"/>
                    <a:pt x="1161517" y="173512"/>
                    <a:pt x="1117213" y="208142"/>
                  </a:cubicBezTo>
                  <a:cubicBezTo>
                    <a:pt x="1006881" y="13280"/>
                    <a:pt x="759476" y="-55250"/>
                    <a:pt x="564610" y="55082"/>
                  </a:cubicBezTo>
                  <a:cubicBezTo>
                    <a:pt x="500663" y="91289"/>
                    <a:pt x="447754" y="144194"/>
                    <a:pt x="411550" y="208142"/>
                  </a:cubicBezTo>
                  <a:cubicBezTo>
                    <a:pt x="367246" y="173512"/>
                    <a:pt x="312614" y="154732"/>
                    <a:pt x="256381" y="154802"/>
                  </a:cubicBezTo>
                  <a:cubicBezTo>
                    <a:pt x="116100" y="154802"/>
                    <a:pt x="2381" y="268521"/>
                    <a:pt x="2381" y="408802"/>
                  </a:cubicBezTo>
                  <a:cubicBezTo>
                    <a:pt x="2381" y="549083"/>
                    <a:pt x="116100" y="662802"/>
                    <a:pt x="256381" y="662802"/>
                  </a:cubicBezTo>
                  <a:cubicBezTo>
                    <a:pt x="312515" y="662850"/>
                    <a:pt x="367052" y="644130"/>
                    <a:pt x="411321" y="609614"/>
                  </a:cubicBezTo>
                  <a:cubicBezTo>
                    <a:pt x="433683" y="648775"/>
                    <a:pt x="462432" y="683922"/>
                    <a:pt x="496386" y="713602"/>
                  </a:cubicBezTo>
                  <a:lnTo>
                    <a:pt x="2381" y="713602"/>
                  </a:lnTo>
                  <a:lnTo>
                    <a:pt x="2381" y="764402"/>
                  </a:lnTo>
                  <a:lnTo>
                    <a:pt x="1526381" y="764402"/>
                  </a:lnTo>
                  <a:lnTo>
                    <a:pt x="1526381" y="713602"/>
                  </a:lnTo>
                  <a:lnTo>
                    <a:pt x="1032377" y="713602"/>
                  </a:lnTo>
                  <a:cubicBezTo>
                    <a:pt x="1066330" y="683925"/>
                    <a:pt x="1095080" y="648778"/>
                    <a:pt x="1117441" y="609614"/>
                  </a:cubicBezTo>
                  <a:close/>
                  <a:moveTo>
                    <a:pt x="1272381" y="205602"/>
                  </a:moveTo>
                  <a:cubicBezTo>
                    <a:pt x="1384605" y="205497"/>
                    <a:pt x="1475667" y="296385"/>
                    <a:pt x="1475772" y="408612"/>
                  </a:cubicBezTo>
                  <a:cubicBezTo>
                    <a:pt x="1475877" y="520838"/>
                    <a:pt x="1384989" y="611897"/>
                    <a:pt x="1272762" y="612002"/>
                  </a:cubicBezTo>
                  <a:cubicBezTo>
                    <a:pt x="1224175" y="612047"/>
                    <a:pt x="1177182" y="594682"/>
                    <a:pt x="1140298" y="563056"/>
                  </a:cubicBezTo>
                  <a:cubicBezTo>
                    <a:pt x="1142229" y="558433"/>
                    <a:pt x="1143600" y="553658"/>
                    <a:pt x="1145378" y="548985"/>
                  </a:cubicBezTo>
                  <a:cubicBezTo>
                    <a:pt x="1147385" y="543625"/>
                    <a:pt x="1149417" y="538266"/>
                    <a:pt x="1151169" y="532830"/>
                  </a:cubicBezTo>
                  <a:cubicBezTo>
                    <a:pt x="1153836" y="524626"/>
                    <a:pt x="1156021" y="516346"/>
                    <a:pt x="1158154" y="508014"/>
                  </a:cubicBezTo>
                  <a:cubicBezTo>
                    <a:pt x="1159475" y="502782"/>
                    <a:pt x="1160974" y="497575"/>
                    <a:pt x="1162091" y="492292"/>
                  </a:cubicBezTo>
                  <a:cubicBezTo>
                    <a:pt x="1164022" y="483097"/>
                    <a:pt x="1165393" y="473801"/>
                    <a:pt x="1166663" y="464479"/>
                  </a:cubicBezTo>
                  <a:cubicBezTo>
                    <a:pt x="1167298" y="459958"/>
                    <a:pt x="1168213" y="455487"/>
                    <a:pt x="1168670" y="450915"/>
                  </a:cubicBezTo>
                  <a:cubicBezTo>
                    <a:pt x="1170099" y="436923"/>
                    <a:pt x="1170804" y="422867"/>
                    <a:pt x="1170778" y="408802"/>
                  </a:cubicBezTo>
                  <a:cubicBezTo>
                    <a:pt x="1170638" y="352773"/>
                    <a:pt x="1215949" y="307243"/>
                    <a:pt x="1271975" y="307104"/>
                  </a:cubicBezTo>
                  <a:cubicBezTo>
                    <a:pt x="1285377" y="307072"/>
                    <a:pt x="1298654" y="309694"/>
                    <a:pt x="1311037" y="314822"/>
                  </a:cubicBezTo>
                  <a:lnTo>
                    <a:pt x="1252061" y="393562"/>
                  </a:lnTo>
                  <a:lnTo>
                    <a:pt x="1252417" y="393816"/>
                  </a:lnTo>
                  <a:cubicBezTo>
                    <a:pt x="1249004" y="398077"/>
                    <a:pt x="1247092" y="403344"/>
                    <a:pt x="1246981" y="408802"/>
                  </a:cubicBezTo>
                  <a:cubicBezTo>
                    <a:pt x="1246981" y="422829"/>
                    <a:pt x="1258354" y="434202"/>
                    <a:pt x="1272381" y="434202"/>
                  </a:cubicBezTo>
                  <a:cubicBezTo>
                    <a:pt x="1280316" y="434110"/>
                    <a:pt x="1287732" y="430243"/>
                    <a:pt x="1292346" y="423788"/>
                  </a:cubicBezTo>
                  <a:lnTo>
                    <a:pt x="1292701" y="424042"/>
                  </a:lnTo>
                  <a:lnTo>
                    <a:pt x="1351426" y="345759"/>
                  </a:lnTo>
                  <a:cubicBezTo>
                    <a:pt x="1384065" y="385888"/>
                    <a:pt x="1380954" y="444226"/>
                    <a:pt x="1344238" y="480659"/>
                  </a:cubicBezTo>
                  <a:lnTo>
                    <a:pt x="1380154" y="516574"/>
                  </a:lnTo>
                  <a:cubicBezTo>
                    <a:pt x="1440574" y="457976"/>
                    <a:pt x="1442050" y="361491"/>
                    <a:pt x="1383449" y="301074"/>
                  </a:cubicBezTo>
                  <a:cubicBezTo>
                    <a:pt x="1324851" y="240654"/>
                    <a:pt x="1228366" y="239178"/>
                    <a:pt x="1167949" y="297779"/>
                  </a:cubicBezTo>
                  <a:cubicBezTo>
                    <a:pt x="1164346" y="301274"/>
                    <a:pt x="1160917" y="304945"/>
                    <a:pt x="1157675" y="308780"/>
                  </a:cubicBezTo>
                  <a:cubicBezTo>
                    <a:pt x="1155618" y="300855"/>
                    <a:pt x="1153509" y="292930"/>
                    <a:pt x="1150995" y="285107"/>
                  </a:cubicBezTo>
                  <a:cubicBezTo>
                    <a:pt x="1149191" y="279545"/>
                    <a:pt x="1147134" y="274084"/>
                    <a:pt x="1145076" y="268623"/>
                  </a:cubicBezTo>
                  <a:cubicBezTo>
                    <a:pt x="1143349" y="263974"/>
                    <a:pt x="1141978" y="259225"/>
                    <a:pt x="1139996" y="254627"/>
                  </a:cubicBezTo>
                  <a:cubicBezTo>
                    <a:pt x="1176766" y="222849"/>
                    <a:pt x="1223785" y="205437"/>
                    <a:pt x="1272381" y="205602"/>
                  </a:cubicBezTo>
                  <a:close/>
                  <a:moveTo>
                    <a:pt x="138259" y="505576"/>
                  </a:moveTo>
                  <a:cubicBezTo>
                    <a:pt x="141500" y="509408"/>
                    <a:pt x="144929" y="513082"/>
                    <a:pt x="148533" y="516574"/>
                  </a:cubicBezTo>
                  <a:lnTo>
                    <a:pt x="148609" y="516574"/>
                  </a:lnTo>
                  <a:lnTo>
                    <a:pt x="184525" y="480659"/>
                  </a:lnTo>
                  <a:cubicBezTo>
                    <a:pt x="144809" y="441022"/>
                    <a:pt x="144742" y="376693"/>
                    <a:pt x="184379" y="336974"/>
                  </a:cubicBezTo>
                  <a:cubicBezTo>
                    <a:pt x="213395" y="307897"/>
                    <a:pt x="257067" y="299157"/>
                    <a:pt x="295040" y="314822"/>
                  </a:cubicBezTo>
                  <a:lnTo>
                    <a:pt x="236061" y="393562"/>
                  </a:lnTo>
                  <a:lnTo>
                    <a:pt x="236417" y="393816"/>
                  </a:lnTo>
                  <a:cubicBezTo>
                    <a:pt x="233004" y="398077"/>
                    <a:pt x="231092" y="403344"/>
                    <a:pt x="230981" y="408802"/>
                  </a:cubicBezTo>
                  <a:cubicBezTo>
                    <a:pt x="230981" y="422829"/>
                    <a:pt x="242354" y="434202"/>
                    <a:pt x="256381" y="434202"/>
                  </a:cubicBezTo>
                  <a:cubicBezTo>
                    <a:pt x="264316" y="434110"/>
                    <a:pt x="271732" y="430243"/>
                    <a:pt x="276346" y="423788"/>
                  </a:cubicBezTo>
                  <a:lnTo>
                    <a:pt x="276701" y="424042"/>
                  </a:lnTo>
                  <a:lnTo>
                    <a:pt x="335426" y="345759"/>
                  </a:lnTo>
                  <a:cubicBezTo>
                    <a:pt x="349923" y="363581"/>
                    <a:pt x="357883" y="385828"/>
                    <a:pt x="357981" y="408802"/>
                  </a:cubicBezTo>
                  <a:cubicBezTo>
                    <a:pt x="358016" y="422870"/>
                    <a:pt x="358778" y="436926"/>
                    <a:pt x="360267" y="450915"/>
                  </a:cubicBezTo>
                  <a:cubicBezTo>
                    <a:pt x="360724" y="455487"/>
                    <a:pt x="361639" y="459958"/>
                    <a:pt x="362274" y="464504"/>
                  </a:cubicBezTo>
                  <a:cubicBezTo>
                    <a:pt x="363544" y="473826"/>
                    <a:pt x="364814" y="483097"/>
                    <a:pt x="366846" y="492266"/>
                  </a:cubicBezTo>
                  <a:cubicBezTo>
                    <a:pt x="367963" y="497600"/>
                    <a:pt x="369386" y="502833"/>
                    <a:pt x="370808" y="508091"/>
                  </a:cubicBezTo>
                  <a:cubicBezTo>
                    <a:pt x="372916" y="516371"/>
                    <a:pt x="375101" y="524626"/>
                    <a:pt x="377742" y="532779"/>
                  </a:cubicBezTo>
                  <a:cubicBezTo>
                    <a:pt x="379520" y="538266"/>
                    <a:pt x="381578" y="543701"/>
                    <a:pt x="383610" y="549137"/>
                  </a:cubicBezTo>
                  <a:cubicBezTo>
                    <a:pt x="385312" y="553760"/>
                    <a:pt x="386683" y="558484"/>
                    <a:pt x="388690" y="563056"/>
                  </a:cubicBezTo>
                  <a:cubicBezTo>
                    <a:pt x="303517" y="636132"/>
                    <a:pt x="175235" y="626328"/>
                    <a:pt x="102156" y="541155"/>
                  </a:cubicBezTo>
                  <a:cubicBezTo>
                    <a:pt x="29080" y="455983"/>
                    <a:pt x="38884" y="327700"/>
                    <a:pt x="124057" y="254624"/>
                  </a:cubicBezTo>
                  <a:cubicBezTo>
                    <a:pt x="200177" y="189311"/>
                    <a:pt x="312569" y="189311"/>
                    <a:pt x="388690" y="254624"/>
                  </a:cubicBezTo>
                  <a:cubicBezTo>
                    <a:pt x="386810" y="259221"/>
                    <a:pt x="385439" y="263971"/>
                    <a:pt x="383610" y="268619"/>
                  </a:cubicBezTo>
                  <a:cubicBezTo>
                    <a:pt x="381552" y="274080"/>
                    <a:pt x="379495" y="279541"/>
                    <a:pt x="377692" y="285104"/>
                  </a:cubicBezTo>
                  <a:cubicBezTo>
                    <a:pt x="375152" y="292927"/>
                    <a:pt x="373069" y="300852"/>
                    <a:pt x="371011" y="308777"/>
                  </a:cubicBezTo>
                  <a:cubicBezTo>
                    <a:pt x="316668" y="244505"/>
                    <a:pt x="220510" y="236457"/>
                    <a:pt x="156235" y="290800"/>
                  </a:cubicBezTo>
                  <a:cubicBezTo>
                    <a:pt x="91964" y="345146"/>
                    <a:pt x="83915" y="441305"/>
                    <a:pt x="138259" y="505576"/>
                  </a:cubicBezTo>
                  <a:close/>
                  <a:moveTo>
                    <a:pt x="947007" y="713602"/>
                  </a:moveTo>
                  <a:lnTo>
                    <a:pt x="581755" y="713602"/>
                  </a:lnTo>
                  <a:cubicBezTo>
                    <a:pt x="520735" y="677099"/>
                    <a:pt x="472069" y="623124"/>
                    <a:pt x="442055" y="558662"/>
                  </a:cubicBezTo>
                  <a:cubicBezTo>
                    <a:pt x="397589" y="463799"/>
                    <a:pt x="397589" y="354084"/>
                    <a:pt x="442055" y="259221"/>
                  </a:cubicBezTo>
                  <a:cubicBezTo>
                    <a:pt x="524421" y="81275"/>
                    <a:pt x="735447" y="3793"/>
                    <a:pt x="913394" y="86159"/>
                  </a:cubicBezTo>
                  <a:cubicBezTo>
                    <a:pt x="989768" y="121512"/>
                    <a:pt x="1051103" y="182844"/>
                    <a:pt x="1086457" y="259221"/>
                  </a:cubicBezTo>
                  <a:cubicBezTo>
                    <a:pt x="1108478" y="306015"/>
                    <a:pt x="1119924" y="357084"/>
                    <a:pt x="1119985" y="408802"/>
                  </a:cubicBezTo>
                  <a:cubicBezTo>
                    <a:pt x="1119985" y="421734"/>
                    <a:pt x="1119283" y="434656"/>
                    <a:pt x="1117876" y="447512"/>
                  </a:cubicBezTo>
                  <a:cubicBezTo>
                    <a:pt x="1113682" y="486031"/>
                    <a:pt x="1103135" y="523591"/>
                    <a:pt x="1086660" y="558662"/>
                  </a:cubicBezTo>
                  <a:cubicBezTo>
                    <a:pt x="1056669" y="623124"/>
                    <a:pt x="1008018" y="677102"/>
                    <a:pt x="947007" y="713602"/>
                  </a:cubicBezTo>
                  <a:close/>
                </a:path>
              </a:pathLst>
            </a:custGeom>
            <a:grp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90204" pitchFamily="34" charset="0"/>
                <a:ea typeface="微软雅黑" panose="020B0703020204020201" charset="-122"/>
                <a:sym typeface="Arial" panose="020B0604020202090204" pitchFamily="34" charset="0"/>
              </a:endParaRPr>
            </a:p>
          </p:txBody>
        </p:sp>
      </p:grpSp>
    </p:spTree>
    <p:custDataLst>
      <p:tags r:id="rId40"/>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15" name="矩形 14"/>
          <p:cNvSpPr/>
          <p:nvPr userDrawn="1">
            <p:custDataLst>
              <p:tags r:id="rId1"/>
            </p:custDataLst>
          </p:nvPr>
        </p:nvSpPr>
        <p:spPr>
          <a:xfrm>
            <a:off x="10073640" y="6256655"/>
            <a:ext cx="772795" cy="93345"/>
          </a:xfrm>
          <a:prstGeom prst="rect">
            <a:avLst/>
          </a:prstGeom>
          <a:solidFill>
            <a:srgbClr val="54C3EE"/>
          </a:solidFill>
          <a:ln>
            <a:noFill/>
          </a:ln>
          <a:effectLst>
            <a:glow rad="76200">
              <a:srgbClr val="54C3EE">
                <a:alpha val="56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p>
            <a:pPr algn="ctr"/>
            <a:endParaRPr lang="zh-CN" altLang="en-US" baseline="0">
              <a:solidFill>
                <a:schemeClr val="tx1"/>
              </a:solidFill>
              <a:latin typeface="微软雅黑" panose="020B0703020204020201" charset="-122"/>
              <a:ea typeface="微软雅黑" panose="020B0703020204020201" charset="-122"/>
            </a:endParaRPr>
          </a:p>
        </p:txBody>
      </p:sp>
      <p:sp>
        <p:nvSpPr>
          <p:cNvPr id="16" name="矩形 15"/>
          <p:cNvSpPr/>
          <p:nvPr userDrawn="1">
            <p:custDataLst>
              <p:tags r:id="rId2"/>
            </p:custDataLst>
          </p:nvPr>
        </p:nvSpPr>
        <p:spPr>
          <a:xfrm>
            <a:off x="10908030" y="6256655"/>
            <a:ext cx="772795" cy="93345"/>
          </a:xfrm>
          <a:prstGeom prst="rect">
            <a:avLst/>
          </a:prstGeom>
          <a:solidFill>
            <a:srgbClr val="54C3EE"/>
          </a:solidFill>
          <a:ln>
            <a:noFill/>
          </a:ln>
          <a:effectLst>
            <a:glow rad="76200">
              <a:srgbClr val="54C3EE">
                <a:alpha val="56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p>
            <a:pPr algn="ctr"/>
            <a:endParaRPr lang="zh-CN" altLang="en-US" baseline="0">
              <a:solidFill>
                <a:schemeClr val="tx1"/>
              </a:solidFill>
              <a:latin typeface="微软雅黑" panose="020B0703020204020201" charset="-122"/>
              <a:ea typeface="微软雅黑" panose="020B0703020204020201" charset="-122"/>
            </a:endParaRPr>
          </a:p>
        </p:txBody>
      </p:sp>
      <p:sp>
        <p:nvSpPr>
          <p:cNvPr id="9" name="Title 6"/>
          <p:cNvSpPr txBox="1"/>
          <p:nvPr>
            <p:custDataLst>
              <p:tags r:id="rId3"/>
            </p:custDataLst>
          </p:nvPr>
        </p:nvSpPr>
        <p:spPr>
          <a:xfrm>
            <a:off x="288768" y="106728"/>
            <a:ext cx="5720004" cy="658494"/>
          </a:xfrm>
          <a:prstGeom prst="rect">
            <a:avLst/>
          </a:prstGeom>
          <a:noFill/>
          <a:ln w="3175">
            <a:noFill/>
            <a:prstDash val="dash"/>
          </a:ln>
        </p:spPr>
        <p:txBody>
          <a:bodyPr wrap="square" lIns="72000" tIns="36000" rIns="72000" bIns="36000" anchor="b"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algn="l" fontAlgn="auto">
              <a:lnSpc>
                <a:spcPct val="120000"/>
              </a:lnSpc>
              <a:spcBef>
                <a:spcPts val="0"/>
              </a:spcBef>
              <a:spcAft>
                <a:spcPts val="800"/>
              </a:spcAft>
              <a:buClrTx/>
              <a:buSzTx/>
              <a:buFontTx/>
              <a:buNone/>
            </a:pPr>
            <a:r>
              <a:rPr lang="zh-CN" altLang="en-US" sz="3200" b="1" spc="300">
                <a:solidFill>
                  <a:schemeClr val="tx1"/>
                </a:solidFill>
                <a:uFillTx/>
                <a:latin typeface="微软雅黑" panose="020B0703020204020201" charset="-122"/>
                <a:ea typeface="微软雅黑" panose="020B0703020204020201" charset="-122"/>
                <a:cs typeface="微软雅黑" panose="020B0703020204020201" charset="-122"/>
              </a:rPr>
              <a:t>时序图</a:t>
            </a:r>
            <a:endParaRPr lang="zh-CN" altLang="en-US" sz="3200" b="1" spc="300">
              <a:solidFill>
                <a:schemeClr val="tx1"/>
              </a:solidFill>
              <a:uFillTx/>
              <a:latin typeface="微软雅黑" panose="020B0703020204020201" charset="-122"/>
              <a:ea typeface="微软雅黑" panose="020B0703020204020201" charset="-122"/>
              <a:cs typeface="微软雅黑" panose="020B0703020204020201" charset="-122"/>
            </a:endParaRPr>
          </a:p>
        </p:txBody>
      </p:sp>
      <p:sp>
        <p:nvSpPr>
          <p:cNvPr id="7" name="Rectángulo 5"/>
          <p:cNvSpPr/>
          <p:nvPr>
            <p:custDataLst>
              <p:tags r:id="rId4"/>
            </p:custDataLst>
          </p:nvPr>
        </p:nvSpPr>
        <p:spPr>
          <a:xfrm>
            <a:off x="1278457" y="1070754"/>
            <a:ext cx="662400" cy="61200"/>
          </a:xfrm>
          <a:prstGeom prst="rect">
            <a:avLst/>
          </a:prstGeom>
          <a:solidFill>
            <a:srgbClr val="54C3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pPr>
            <a:endParaRPr kumimoji="0" lang="es-ES_tradnl" sz="1350" b="0" i="0" u="none" strike="noStrike" kern="1200" cap="none" spc="0" normalizeH="0" baseline="0" noProof="0" dirty="0">
              <a:ln>
                <a:noFill/>
              </a:ln>
              <a:solidFill>
                <a:schemeClr val="tx1"/>
              </a:solidFill>
              <a:effectLst/>
              <a:uLnTx/>
              <a:uFillTx/>
              <a:latin typeface="微软雅黑" panose="020B0703020204020201" charset="-122"/>
              <a:ea typeface="微软雅黑" panose="020B0703020204020201" charset="-122"/>
              <a:cs typeface="+mn-cs"/>
            </a:endParaRP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
        <p:nvSpPr>
          <p:cNvPr id="94" name="矩形 93"/>
          <p:cNvSpPr/>
          <p:nvPr>
            <p:custDataLst>
              <p:tags r:id="rId6"/>
            </p:custDataLst>
          </p:nvPr>
        </p:nvSpPr>
        <p:spPr>
          <a:xfrm flipH="1">
            <a:off x="215900" y="3956050"/>
            <a:ext cx="785495" cy="6007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fontScale="32500" lnSpcReduction="20000"/>
          </a:bodyPr>
          <a:lstStyle/>
          <a:p>
            <a:pPr algn="ctr">
              <a:lnSpc>
                <a:spcPct val="120000"/>
              </a:lnSpc>
            </a:pPr>
            <a:r>
              <a:rPr kumimoji="1" lang="en-US" altLang="zh-CN" sz="9600" b="1" dirty="0">
                <a:solidFill>
                  <a:schemeClr val="accent2"/>
                </a:solidFill>
                <a:latin typeface="Arial" panose="020B0604020202090204" pitchFamily="34" charset="0"/>
                <a:ea typeface="微软雅黑" panose="020B0703020204020201" charset="-122"/>
                <a:cs typeface="+mn-lt"/>
                <a:sym typeface="Arial" panose="020B0604020202090204" pitchFamily="34" charset="0"/>
              </a:rPr>
              <a:t>02</a:t>
            </a:r>
            <a:endParaRPr kumimoji="1" lang="en-US" altLang="zh-CN" sz="9600" b="1" dirty="0">
              <a:solidFill>
                <a:schemeClr val="accent2"/>
              </a:solidFill>
              <a:latin typeface="Arial" panose="020B0604020202090204" pitchFamily="34" charset="0"/>
              <a:ea typeface="微软雅黑" panose="020B0703020204020201" charset="-122"/>
              <a:cs typeface="+mn-lt"/>
              <a:sym typeface="Arial" panose="020B0604020202090204" pitchFamily="34" charset="0"/>
            </a:endParaRPr>
          </a:p>
        </p:txBody>
      </p:sp>
      <p:sp>
        <p:nvSpPr>
          <p:cNvPr id="96" name="文本框 95"/>
          <p:cNvSpPr txBox="1"/>
          <p:nvPr>
            <p:custDataLst>
              <p:tags r:id="rId7"/>
            </p:custDataLst>
          </p:nvPr>
        </p:nvSpPr>
        <p:spPr>
          <a:xfrm>
            <a:off x="1001395" y="1856740"/>
            <a:ext cx="5309235" cy="1374140"/>
          </a:xfrm>
          <a:prstGeom prst="rect">
            <a:avLst/>
          </a:prstGeom>
          <a:noFill/>
        </p:spPr>
        <p:txBody>
          <a:bodyPr wrap="square" lIns="90000" tIns="0" rIns="90000" bIns="46800" rtlCol="0">
            <a:normAutofit/>
          </a:bodyPr>
          <a:lstStyle>
            <a:defPPr>
              <a:defRPr lang="zh-CN"/>
            </a:defPPr>
            <a:lvl1pPr fontAlgn="auto">
              <a:lnSpc>
                <a:spcPct val="130000"/>
              </a:lnSpc>
              <a:spcAft>
                <a:spcPts val="1000"/>
              </a:spcAft>
              <a:defRPr sz="1600" spc="150"/>
            </a:lvl1pPr>
          </a:lstStyle>
          <a:p>
            <a:pPr marL="0" lvl="0" indent="0" algn="l">
              <a:lnSpc>
                <a:spcPct val="120000"/>
              </a:lnSpc>
              <a:spcBef>
                <a:spcPts val="0"/>
              </a:spcBef>
              <a:spcAft>
                <a:spcPts val="0"/>
              </a:spcAft>
              <a:buSzPct val="100000"/>
            </a:pPr>
            <a:r>
              <a:rPr lang="zh-CN" altLang="en-US">
                <a:solidFill>
                  <a:schemeClr val="tx1">
                    <a:lumMod val="65000"/>
                    <a:lumOff val="35000"/>
                  </a:schemeClr>
                </a:solidFill>
                <a:latin typeface="Arial" panose="020B0604020202090204" pitchFamily="34" charset="0"/>
                <a:ea typeface="微软雅黑" panose="020B0703020204020201" charset="-122"/>
              </a:rPr>
              <a:t>时序图用于描述按时间顺序排列的对象之间的</a:t>
            </a:r>
            <a:r>
              <a:rPr lang="zh-CN" altLang="en-US">
                <a:solidFill>
                  <a:srgbClr val="FF0000"/>
                </a:solidFill>
                <a:latin typeface="Arial" panose="020B0604020202090204" pitchFamily="34" charset="0"/>
                <a:ea typeface="微软雅黑" panose="020B0703020204020201" charset="-122"/>
              </a:rPr>
              <a:t>交互模式</a:t>
            </a:r>
            <a:r>
              <a:rPr lang="zh-CN" altLang="en-US">
                <a:solidFill>
                  <a:schemeClr val="tx1">
                    <a:lumMod val="65000"/>
                    <a:lumOff val="35000"/>
                  </a:schemeClr>
                </a:solidFill>
                <a:latin typeface="Arial" panose="020B0604020202090204" pitchFamily="34" charset="0"/>
                <a:ea typeface="微软雅黑" panose="020B0703020204020201" charset="-122"/>
              </a:rPr>
              <a:t>；它按照参与交互的对象所具有的“生命线”和它们相互发送的消息来显示这些对象。在时序图中包含对象和主角实例，以及说明它们如何交互的消息。</a:t>
            </a:r>
            <a:endParaRPr lang="zh-CN" altLang="en-US">
              <a:solidFill>
                <a:schemeClr val="tx1">
                  <a:lumMod val="65000"/>
                  <a:lumOff val="35000"/>
                </a:schemeClr>
              </a:solidFill>
              <a:latin typeface="Arial" panose="020B0604020202090204" pitchFamily="34" charset="0"/>
              <a:ea typeface="微软雅黑" panose="020B0703020204020201" charset="-122"/>
            </a:endParaRPr>
          </a:p>
        </p:txBody>
      </p:sp>
      <p:sp>
        <p:nvSpPr>
          <p:cNvPr id="98" name="文本框 97"/>
          <p:cNvSpPr txBox="1"/>
          <p:nvPr>
            <p:custDataLst>
              <p:tags r:id="rId8"/>
            </p:custDataLst>
          </p:nvPr>
        </p:nvSpPr>
        <p:spPr>
          <a:xfrm>
            <a:off x="958215" y="4236085"/>
            <a:ext cx="5309235" cy="1374140"/>
          </a:xfrm>
          <a:prstGeom prst="rect">
            <a:avLst/>
          </a:prstGeom>
          <a:noFill/>
        </p:spPr>
        <p:txBody>
          <a:bodyPr wrap="square" lIns="90000" tIns="0" rIns="90000" bIns="46800" rtlCol="0">
            <a:normAutofit/>
          </a:bodyPr>
          <a:lstStyle>
            <a:defPPr>
              <a:defRPr lang="zh-CN"/>
            </a:defPPr>
            <a:lvl1pPr fontAlgn="auto">
              <a:lnSpc>
                <a:spcPct val="130000"/>
              </a:lnSpc>
              <a:spcAft>
                <a:spcPts val="1000"/>
              </a:spcAft>
              <a:defRPr sz="1600" spc="150"/>
            </a:lvl1pPr>
          </a:lstStyle>
          <a:p>
            <a:pPr marL="0" lvl="0" indent="0" algn="l">
              <a:lnSpc>
                <a:spcPct val="120000"/>
              </a:lnSpc>
              <a:spcBef>
                <a:spcPts val="0"/>
              </a:spcBef>
              <a:spcAft>
                <a:spcPts val="0"/>
              </a:spcAft>
              <a:buSzPct val="100000"/>
            </a:pPr>
            <a:r>
              <a:rPr lang="zh-CN" altLang="en-US">
                <a:solidFill>
                  <a:schemeClr val="tx1">
                    <a:lumMod val="65000"/>
                    <a:lumOff val="35000"/>
                  </a:schemeClr>
                </a:solidFill>
                <a:latin typeface="Arial" panose="020B0604020202090204" pitchFamily="34" charset="0"/>
                <a:ea typeface="微软雅黑" panose="020B0703020204020201" charset="-122"/>
              </a:rPr>
              <a:t>一般在</a:t>
            </a:r>
            <a:r>
              <a:rPr lang="zh-CN" altLang="en-US">
                <a:solidFill>
                  <a:srgbClr val="FF0000"/>
                </a:solidFill>
                <a:latin typeface="Arial" panose="020B0604020202090204" pitchFamily="34" charset="0"/>
                <a:ea typeface="微软雅黑" panose="020B0703020204020201" charset="-122"/>
              </a:rPr>
              <a:t>开发设计阶段</a:t>
            </a:r>
            <a:r>
              <a:rPr lang="zh-CN" altLang="en-US">
                <a:solidFill>
                  <a:schemeClr val="tx1">
                    <a:lumMod val="65000"/>
                    <a:lumOff val="35000"/>
                  </a:schemeClr>
                </a:solidFill>
                <a:latin typeface="Arial" panose="020B0604020202090204" pitchFamily="34" charset="0"/>
                <a:ea typeface="微软雅黑" panose="020B0703020204020201" charset="-122"/>
              </a:rPr>
              <a:t>使用时序图来表达调用逻辑关系。</a:t>
            </a:r>
            <a:endParaRPr lang="zh-CN" altLang="en-US">
              <a:solidFill>
                <a:schemeClr val="tx1">
                  <a:lumMod val="65000"/>
                  <a:lumOff val="35000"/>
                </a:schemeClr>
              </a:solidFill>
              <a:latin typeface="Arial" panose="020B0604020202090204" pitchFamily="34" charset="0"/>
              <a:ea typeface="微软雅黑" panose="020B0703020204020201" charset="-122"/>
            </a:endParaRPr>
          </a:p>
        </p:txBody>
      </p:sp>
      <p:sp>
        <p:nvSpPr>
          <p:cNvPr id="99" name="矩形 98"/>
          <p:cNvSpPr/>
          <p:nvPr>
            <p:custDataLst>
              <p:tags r:id="rId9"/>
            </p:custDataLst>
          </p:nvPr>
        </p:nvSpPr>
        <p:spPr>
          <a:xfrm flipH="1">
            <a:off x="258445" y="1609090"/>
            <a:ext cx="699770" cy="5848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fontScale="25000" lnSpcReduction="20000"/>
          </a:bodyPr>
          <a:lstStyle/>
          <a:p>
            <a:pPr algn="ctr">
              <a:lnSpc>
                <a:spcPct val="120000"/>
              </a:lnSpc>
            </a:pPr>
            <a:r>
              <a:rPr kumimoji="1" lang="en-US" altLang="zh-CN" sz="10800" b="1" dirty="0">
                <a:solidFill>
                  <a:schemeClr val="accent2"/>
                </a:solidFill>
                <a:latin typeface="Arial" panose="020B0604020202090204" pitchFamily="34" charset="0"/>
                <a:ea typeface="微软雅黑" panose="020B0703020204020201" charset="-122"/>
                <a:cs typeface="+mn-lt"/>
                <a:sym typeface="Arial" panose="020B0604020202090204" pitchFamily="34" charset="0"/>
              </a:rPr>
              <a:t>01</a:t>
            </a:r>
            <a:endParaRPr kumimoji="1" lang="en-US" altLang="zh-CN" sz="10800" b="1" dirty="0">
              <a:solidFill>
                <a:schemeClr val="accent2"/>
              </a:solidFill>
              <a:latin typeface="Arial" panose="020B0604020202090204" pitchFamily="34" charset="0"/>
              <a:ea typeface="微软雅黑" panose="020B0703020204020201" charset="-122"/>
              <a:cs typeface="+mn-lt"/>
              <a:sym typeface="Arial" panose="020B0604020202090204" pitchFamily="34" charset="0"/>
            </a:endParaRPr>
          </a:p>
        </p:txBody>
      </p:sp>
      <p:graphicFrame>
        <p:nvGraphicFramePr>
          <p:cNvPr id="8" name="对象 7"/>
          <p:cNvGraphicFramePr/>
          <p:nvPr/>
        </p:nvGraphicFramePr>
        <p:xfrm>
          <a:off x="6997065" y="1541780"/>
          <a:ext cx="4257675" cy="3932555"/>
        </p:xfrm>
        <a:graphic>
          <a:graphicData uri="http://schemas.openxmlformats.org/presentationml/2006/ole">
            <mc:AlternateContent xmlns:mc="http://schemas.openxmlformats.org/markup-compatibility/2006">
              <mc:Choice xmlns:v="urn:schemas-microsoft-com:vml" Requires="v">
                <p:oleObj spid="_x0000_s10" name="" r:id="rId10" imgW="3618865" imgH="3365500" progId="Visio.Drawing.15">
                  <p:embed/>
                </p:oleObj>
              </mc:Choice>
              <mc:Fallback>
                <p:oleObj name="" r:id="rId10" imgW="3618865" imgH="3365500" progId="Visio.Drawing.15">
                  <p:embed/>
                  <p:pic>
                    <p:nvPicPr>
                      <p:cNvPr id="0" name="图片 9"/>
                      <p:cNvPicPr/>
                      <p:nvPr/>
                    </p:nvPicPr>
                    <p:blipFill>
                      <a:blip r:embed="rId11"/>
                      <a:stretch>
                        <a:fillRect/>
                      </a:stretch>
                    </p:blipFill>
                    <p:spPr>
                      <a:xfrm>
                        <a:off x="6997065" y="1541780"/>
                        <a:ext cx="4257675" cy="3932555"/>
                      </a:xfrm>
                      <a:prstGeom prst="rect">
                        <a:avLst/>
                      </a:prstGeom>
                    </p:spPr>
                  </p:pic>
                </p:oleObj>
              </mc:Fallback>
            </mc:AlternateContent>
          </a:graphicData>
        </a:graphic>
      </p:graphicFrame>
    </p:spTree>
    <p:custDataLst>
      <p:tags r:id="rId12"/>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标题 1"/>
          <p:cNvSpPr>
            <a:spLocks noGrp="1"/>
          </p:cNvSpPr>
          <p:nvPr>
            <p:ph type="title"/>
          </p:nvPr>
        </p:nvSpPr>
        <p:spPr>
          <a:xfrm>
            <a:off x="217127" y="156214"/>
            <a:ext cx="10852237" cy="441964"/>
          </a:xfrm>
        </p:spPr>
        <p:txBody>
          <a:bodyPr/>
          <a:p>
            <a:pPr algn="l" defTabSz="913765">
              <a:lnSpc>
                <a:spcPct val="120000"/>
              </a:lnSpc>
              <a:spcBef>
                <a:spcPts val="0"/>
              </a:spcBef>
              <a:spcAft>
                <a:spcPts val="800"/>
              </a:spcAft>
              <a:buClrTx/>
              <a:buSzTx/>
              <a:buFontTx/>
            </a:pPr>
            <a:r>
              <a:rPr lang="zh-CN" altLang="en-US" sz="3200" spc="300" smtClean="0">
                <a:ln w="3175">
                  <a:noFill/>
                </a:ln>
                <a:solidFill>
                  <a:schemeClr val="tx1"/>
                </a:solidFill>
                <a:effectLst/>
                <a:cs typeface="微软雅黑" panose="020B0703020204020201" charset="-122"/>
              </a:rPr>
              <a:t>类图</a:t>
            </a:r>
            <a:endParaRPr lang="zh-CN" altLang="en-US" sz="3200" spc="300" smtClean="0">
              <a:ln w="3175">
                <a:noFill/>
              </a:ln>
              <a:solidFill>
                <a:schemeClr val="tx1"/>
              </a:solidFill>
              <a:effectLst/>
              <a:cs typeface="微软雅黑" panose="020B0703020204020201" charset="-122"/>
            </a:endParaRPr>
          </a:p>
        </p:txBody>
      </p:sp>
      <p:graphicFrame>
        <p:nvGraphicFramePr>
          <p:cNvPr id="7" name="对象 6"/>
          <p:cNvGraphicFramePr/>
          <p:nvPr/>
        </p:nvGraphicFramePr>
        <p:xfrm>
          <a:off x="5086985" y="1140460"/>
          <a:ext cx="6571615" cy="4931410"/>
        </p:xfrm>
        <a:graphic>
          <a:graphicData uri="http://schemas.openxmlformats.org/presentationml/2006/ole">
            <mc:AlternateContent xmlns:mc="http://schemas.openxmlformats.org/markup-compatibility/2006">
              <mc:Choice xmlns:v="urn:schemas-microsoft-com:vml" Requires="v">
                <p:oleObj spid="_x0000_s8" name="" r:id="rId1" imgW="6870700" imgH="5136515" progId="Visio.Drawing.15">
                  <p:embed/>
                </p:oleObj>
              </mc:Choice>
              <mc:Fallback>
                <p:oleObj name="" r:id="rId1" imgW="6870700" imgH="5136515" progId="Visio.Drawing.15">
                  <p:embed/>
                  <p:pic>
                    <p:nvPicPr>
                      <p:cNvPr id="0" name="图片 7"/>
                      <p:cNvPicPr/>
                      <p:nvPr/>
                    </p:nvPicPr>
                    <p:blipFill>
                      <a:blip r:embed="rId2"/>
                      <a:stretch>
                        <a:fillRect/>
                      </a:stretch>
                    </p:blipFill>
                    <p:spPr>
                      <a:xfrm>
                        <a:off x="5086985" y="1140460"/>
                        <a:ext cx="6571615" cy="4931410"/>
                      </a:xfrm>
                      <a:prstGeom prst="rect">
                        <a:avLst/>
                      </a:prstGeom>
                    </p:spPr>
                  </p:pic>
                </p:oleObj>
              </mc:Fallback>
            </mc:AlternateContent>
          </a:graphicData>
        </a:graphic>
      </p:graphicFrame>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
        <p:nvSpPr>
          <p:cNvPr id="84" name="椭圆 83"/>
          <p:cNvSpPr/>
          <p:nvPr>
            <p:custDataLst>
              <p:tags r:id="rId4"/>
            </p:custDataLst>
          </p:nvPr>
        </p:nvSpPr>
        <p:spPr>
          <a:xfrm>
            <a:off x="217170" y="2038985"/>
            <a:ext cx="1033780" cy="103378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703020204020201" charset="-122"/>
              <a:ea typeface="微软雅黑" panose="020B0703020204020201" charset="-122"/>
              <a:cs typeface="Calibri" panose="020F0502020204030204" charset="0"/>
              <a:sym typeface="+mn-lt"/>
            </a:endParaRPr>
          </a:p>
        </p:txBody>
      </p:sp>
      <p:sp>
        <p:nvSpPr>
          <p:cNvPr id="85" name="任意多边形 84"/>
          <p:cNvSpPr/>
          <p:nvPr>
            <p:custDataLst>
              <p:tags r:id="rId5"/>
            </p:custDataLst>
          </p:nvPr>
        </p:nvSpPr>
        <p:spPr>
          <a:xfrm>
            <a:off x="530860" y="2389505"/>
            <a:ext cx="407035" cy="332740"/>
          </a:xfrm>
          <a:custGeom>
            <a:avLst/>
            <a:gdLst/>
            <a:ahLst/>
            <a:cxnLst>
              <a:cxn ang="0">
                <a:pos x="wd2" y="hd2"/>
              </a:cxn>
              <a:cxn ang="5400000">
                <a:pos x="wd2" y="hd2"/>
              </a:cxn>
              <a:cxn ang="10800000">
                <a:pos x="wd2" y="hd2"/>
              </a:cxn>
              <a:cxn ang="16200000">
                <a:pos x="wd2" y="hd2"/>
              </a:cxn>
            </a:cxnLst>
            <a:rect l="0" t="0" r="r" b="b"/>
            <a:pathLst>
              <a:path w="21600" h="21600" extrusionOk="0">
                <a:moveTo>
                  <a:pt x="20618" y="14400"/>
                </a:moveTo>
                <a:lnTo>
                  <a:pt x="16349" y="14400"/>
                </a:lnTo>
                <a:cubicBezTo>
                  <a:pt x="16227" y="14820"/>
                  <a:pt x="16076" y="15221"/>
                  <a:pt x="15897" y="15600"/>
                </a:cubicBezTo>
                <a:lnTo>
                  <a:pt x="20618" y="15600"/>
                </a:lnTo>
                <a:lnTo>
                  <a:pt x="20618" y="19200"/>
                </a:lnTo>
                <a:cubicBezTo>
                  <a:pt x="20618" y="19862"/>
                  <a:pt x="20178" y="20400"/>
                  <a:pt x="19636" y="20400"/>
                </a:cubicBezTo>
                <a:lnTo>
                  <a:pt x="1964" y="20400"/>
                </a:lnTo>
                <a:cubicBezTo>
                  <a:pt x="1422" y="20400"/>
                  <a:pt x="982" y="19862"/>
                  <a:pt x="982" y="19200"/>
                </a:cubicBezTo>
                <a:lnTo>
                  <a:pt x="982" y="15600"/>
                </a:lnTo>
                <a:lnTo>
                  <a:pt x="5704" y="15600"/>
                </a:lnTo>
                <a:cubicBezTo>
                  <a:pt x="5524" y="15221"/>
                  <a:pt x="5373" y="14820"/>
                  <a:pt x="5251" y="14400"/>
                </a:cubicBezTo>
                <a:lnTo>
                  <a:pt x="982" y="14400"/>
                </a:lnTo>
                <a:lnTo>
                  <a:pt x="982" y="4800"/>
                </a:lnTo>
                <a:cubicBezTo>
                  <a:pt x="982" y="4138"/>
                  <a:pt x="1422" y="3600"/>
                  <a:pt x="1964" y="3600"/>
                </a:cubicBezTo>
                <a:lnTo>
                  <a:pt x="3927" y="3600"/>
                </a:lnTo>
                <a:cubicBezTo>
                  <a:pt x="5891" y="3600"/>
                  <a:pt x="5891" y="1200"/>
                  <a:pt x="7364" y="1200"/>
                </a:cubicBezTo>
                <a:lnTo>
                  <a:pt x="10800" y="1200"/>
                </a:lnTo>
                <a:lnTo>
                  <a:pt x="14236" y="1200"/>
                </a:lnTo>
                <a:cubicBezTo>
                  <a:pt x="15709" y="1200"/>
                  <a:pt x="15709" y="3600"/>
                  <a:pt x="17673" y="3600"/>
                </a:cubicBezTo>
                <a:lnTo>
                  <a:pt x="19636" y="3600"/>
                </a:lnTo>
                <a:cubicBezTo>
                  <a:pt x="20178" y="3600"/>
                  <a:pt x="20618" y="4138"/>
                  <a:pt x="20618" y="4800"/>
                </a:cubicBezTo>
                <a:cubicBezTo>
                  <a:pt x="20618" y="4800"/>
                  <a:pt x="20618" y="14400"/>
                  <a:pt x="20618" y="14400"/>
                </a:cubicBezTo>
                <a:close/>
                <a:moveTo>
                  <a:pt x="19636" y="2400"/>
                </a:moveTo>
                <a:lnTo>
                  <a:pt x="17673" y="2400"/>
                </a:lnTo>
                <a:cubicBezTo>
                  <a:pt x="16200" y="2400"/>
                  <a:pt x="16200" y="0"/>
                  <a:pt x="14236" y="0"/>
                </a:cubicBezTo>
                <a:lnTo>
                  <a:pt x="10800" y="0"/>
                </a:lnTo>
                <a:lnTo>
                  <a:pt x="7364" y="0"/>
                </a:lnTo>
                <a:cubicBezTo>
                  <a:pt x="5400" y="0"/>
                  <a:pt x="5400" y="2400"/>
                  <a:pt x="3927" y="2400"/>
                </a:cubicBezTo>
                <a:lnTo>
                  <a:pt x="1964" y="2400"/>
                </a:lnTo>
                <a:cubicBezTo>
                  <a:pt x="879" y="2400"/>
                  <a:pt x="0" y="3475"/>
                  <a:pt x="0" y="4800"/>
                </a:cubicBezTo>
                <a:lnTo>
                  <a:pt x="0" y="19200"/>
                </a:lnTo>
                <a:cubicBezTo>
                  <a:pt x="0" y="20525"/>
                  <a:pt x="879" y="21600"/>
                  <a:pt x="1964" y="21600"/>
                </a:cubicBezTo>
                <a:lnTo>
                  <a:pt x="19636" y="21600"/>
                </a:lnTo>
                <a:cubicBezTo>
                  <a:pt x="20721" y="21600"/>
                  <a:pt x="21600" y="20525"/>
                  <a:pt x="21600" y="19200"/>
                </a:cubicBezTo>
                <a:lnTo>
                  <a:pt x="21600" y="4800"/>
                </a:lnTo>
                <a:cubicBezTo>
                  <a:pt x="21600" y="3475"/>
                  <a:pt x="20721" y="2400"/>
                  <a:pt x="19636" y="2400"/>
                </a:cubicBezTo>
                <a:moveTo>
                  <a:pt x="18164" y="7200"/>
                </a:moveTo>
                <a:cubicBezTo>
                  <a:pt x="17892" y="7200"/>
                  <a:pt x="17673" y="6932"/>
                  <a:pt x="17673" y="6600"/>
                </a:cubicBezTo>
                <a:cubicBezTo>
                  <a:pt x="17673" y="6269"/>
                  <a:pt x="17892" y="6000"/>
                  <a:pt x="18164" y="6000"/>
                </a:cubicBezTo>
                <a:cubicBezTo>
                  <a:pt x="18435" y="6000"/>
                  <a:pt x="18655" y="6269"/>
                  <a:pt x="18655" y="6600"/>
                </a:cubicBezTo>
                <a:cubicBezTo>
                  <a:pt x="18655" y="6932"/>
                  <a:pt x="18435" y="7200"/>
                  <a:pt x="18164" y="7200"/>
                </a:cubicBezTo>
                <a:moveTo>
                  <a:pt x="18164" y="4800"/>
                </a:moveTo>
                <a:cubicBezTo>
                  <a:pt x="17351" y="4800"/>
                  <a:pt x="16691" y="5607"/>
                  <a:pt x="16691" y="6600"/>
                </a:cubicBezTo>
                <a:cubicBezTo>
                  <a:pt x="16691" y="7594"/>
                  <a:pt x="17351" y="8400"/>
                  <a:pt x="18164" y="8400"/>
                </a:cubicBezTo>
                <a:cubicBezTo>
                  <a:pt x="18977" y="8400"/>
                  <a:pt x="19636" y="7594"/>
                  <a:pt x="19636" y="6600"/>
                </a:cubicBezTo>
                <a:cubicBezTo>
                  <a:pt x="19636" y="5607"/>
                  <a:pt x="18977" y="4800"/>
                  <a:pt x="18164" y="4800"/>
                </a:cubicBezTo>
                <a:moveTo>
                  <a:pt x="18164" y="9600"/>
                </a:moveTo>
                <a:cubicBezTo>
                  <a:pt x="17892" y="9600"/>
                  <a:pt x="17673" y="9869"/>
                  <a:pt x="17673" y="10200"/>
                </a:cubicBezTo>
                <a:cubicBezTo>
                  <a:pt x="17673" y="10532"/>
                  <a:pt x="17892" y="10800"/>
                  <a:pt x="18164" y="10800"/>
                </a:cubicBezTo>
                <a:cubicBezTo>
                  <a:pt x="18435" y="10800"/>
                  <a:pt x="18655" y="10532"/>
                  <a:pt x="18655" y="10200"/>
                </a:cubicBezTo>
                <a:cubicBezTo>
                  <a:pt x="18655" y="9869"/>
                  <a:pt x="18435" y="9600"/>
                  <a:pt x="18164" y="9600"/>
                </a:cubicBezTo>
                <a:moveTo>
                  <a:pt x="10800" y="16800"/>
                </a:moveTo>
                <a:cubicBezTo>
                  <a:pt x="8631" y="16800"/>
                  <a:pt x="6873" y="14651"/>
                  <a:pt x="6873" y="12000"/>
                </a:cubicBezTo>
                <a:cubicBezTo>
                  <a:pt x="6873" y="9349"/>
                  <a:pt x="8631" y="7200"/>
                  <a:pt x="10800" y="7200"/>
                </a:cubicBezTo>
                <a:cubicBezTo>
                  <a:pt x="12969" y="7200"/>
                  <a:pt x="14727" y="9349"/>
                  <a:pt x="14727" y="12000"/>
                </a:cubicBezTo>
                <a:cubicBezTo>
                  <a:pt x="14727" y="14651"/>
                  <a:pt x="12969" y="16800"/>
                  <a:pt x="10800" y="16800"/>
                </a:cubicBezTo>
                <a:moveTo>
                  <a:pt x="10800" y="6000"/>
                </a:moveTo>
                <a:cubicBezTo>
                  <a:pt x="8088" y="6000"/>
                  <a:pt x="5891" y="8687"/>
                  <a:pt x="5891" y="12000"/>
                </a:cubicBezTo>
                <a:cubicBezTo>
                  <a:pt x="5891" y="15314"/>
                  <a:pt x="8088" y="18000"/>
                  <a:pt x="10800" y="18000"/>
                </a:cubicBezTo>
                <a:cubicBezTo>
                  <a:pt x="13512" y="18000"/>
                  <a:pt x="15709" y="15314"/>
                  <a:pt x="15709" y="12000"/>
                </a:cubicBezTo>
                <a:cubicBezTo>
                  <a:pt x="15709" y="8687"/>
                  <a:pt x="13512" y="6000"/>
                  <a:pt x="10800" y="6000"/>
                </a:cubicBezTo>
                <a:moveTo>
                  <a:pt x="10800" y="14400"/>
                </a:moveTo>
                <a:cubicBezTo>
                  <a:pt x="9716" y="14400"/>
                  <a:pt x="8836" y="13325"/>
                  <a:pt x="8836" y="12000"/>
                </a:cubicBezTo>
                <a:cubicBezTo>
                  <a:pt x="8836" y="10675"/>
                  <a:pt x="9716" y="9600"/>
                  <a:pt x="10800" y="9600"/>
                </a:cubicBezTo>
                <a:cubicBezTo>
                  <a:pt x="11884" y="9600"/>
                  <a:pt x="12764" y="10675"/>
                  <a:pt x="12764" y="12000"/>
                </a:cubicBezTo>
                <a:cubicBezTo>
                  <a:pt x="12764" y="13325"/>
                  <a:pt x="11884" y="14400"/>
                  <a:pt x="10800" y="14400"/>
                </a:cubicBezTo>
                <a:moveTo>
                  <a:pt x="10800" y="8400"/>
                </a:moveTo>
                <a:cubicBezTo>
                  <a:pt x="9173" y="8400"/>
                  <a:pt x="7855" y="10012"/>
                  <a:pt x="7855" y="12000"/>
                </a:cubicBezTo>
                <a:cubicBezTo>
                  <a:pt x="7855" y="13988"/>
                  <a:pt x="9173" y="15600"/>
                  <a:pt x="10800" y="15600"/>
                </a:cubicBezTo>
                <a:cubicBezTo>
                  <a:pt x="12426" y="15600"/>
                  <a:pt x="13745" y="13988"/>
                  <a:pt x="13745" y="12000"/>
                </a:cubicBezTo>
                <a:cubicBezTo>
                  <a:pt x="13745" y="10012"/>
                  <a:pt x="12426" y="8400"/>
                  <a:pt x="10800" y="8400"/>
                </a:cubicBezTo>
                <a:moveTo>
                  <a:pt x="8345" y="3600"/>
                </a:moveTo>
                <a:lnTo>
                  <a:pt x="13255" y="3600"/>
                </a:lnTo>
                <a:cubicBezTo>
                  <a:pt x="13526" y="3600"/>
                  <a:pt x="13745" y="3332"/>
                  <a:pt x="13745" y="3000"/>
                </a:cubicBezTo>
                <a:cubicBezTo>
                  <a:pt x="13745" y="2669"/>
                  <a:pt x="13526" y="2400"/>
                  <a:pt x="13255" y="2400"/>
                </a:cubicBezTo>
                <a:lnTo>
                  <a:pt x="8345" y="2400"/>
                </a:lnTo>
                <a:cubicBezTo>
                  <a:pt x="8074" y="2400"/>
                  <a:pt x="7855" y="2669"/>
                  <a:pt x="7855" y="3000"/>
                </a:cubicBezTo>
                <a:cubicBezTo>
                  <a:pt x="7855" y="3332"/>
                  <a:pt x="8074" y="3600"/>
                  <a:pt x="8345" y="3600"/>
                </a:cubicBezTo>
              </a:path>
            </a:pathLst>
          </a:custGeom>
          <a:solidFill>
            <a:schemeClr val="bg1">
              <a:lumMod val="95000"/>
            </a:schemeClr>
          </a:solidFill>
          <a:ln w="12700">
            <a:miter lim="400000"/>
          </a:ln>
        </p:spPr>
        <p:txBody>
          <a:bodyPr anchor="ctr"/>
          <a:p>
            <a:pPr algn="ctr">
              <a:lnSpc>
                <a:spcPct val="130000"/>
              </a:lnSpc>
            </a:pPr>
            <a:endParaRPr>
              <a:latin typeface="微软雅黑" panose="020B0703020204020201" charset="-122"/>
              <a:ea typeface="微软雅黑" panose="020B0703020204020201" charset="-122"/>
              <a:cs typeface="Calibri" panose="020F0502020204030204" charset="0"/>
              <a:sym typeface="+mn-lt"/>
            </a:endParaRPr>
          </a:p>
        </p:txBody>
      </p:sp>
      <p:sp>
        <p:nvSpPr>
          <p:cNvPr id="86" name="椭圆 85"/>
          <p:cNvSpPr/>
          <p:nvPr>
            <p:custDataLst>
              <p:tags r:id="rId6"/>
            </p:custDataLst>
          </p:nvPr>
        </p:nvSpPr>
        <p:spPr>
          <a:xfrm>
            <a:off x="215900" y="4022725"/>
            <a:ext cx="1033780" cy="103378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a:lnSpc>
                <a:spcPct val="130000"/>
              </a:lnSpc>
            </a:pPr>
            <a:endParaRPr>
              <a:latin typeface="微软雅黑" panose="020B0703020204020201" charset="-122"/>
              <a:ea typeface="微软雅黑" panose="020B0703020204020201" charset="-122"/>
              <a:cs typeface="Calibri" panose="020F0502020204030204" charset="0"/>
              <a:sym typeface="+mn-lt"/>
            </a:endParaRPr>
          </a:p>
        </p:txBody>
      </p:sp>
      <p:sp>
        <p:nvSpPr>
          <p:cNvPr id="87" name="任意多边形 86"/>
          <p:cNvSpPr/>
          <p:nvPr>
            <p:custDataLst>
              <p:tags r:id="rId7"/>
            </p:custDataLst>
          </p:nvPr>
        </p:nvSpPr>
        <p:spPr>
          <a:xfrm>
            <a:off x="528955" y="4335780"/>
            <a:ext cx="407035" cy="407035"/>
          </a:xfrm>
          <a:custGeom>
            <a:avLst/>
            <a:gdLst/>
            <a:ahLst/>
            <a:cxnLst>
              <a:cxn ang="0">
                <a:pos x="wd2" y="hd2"/>
              </a:cxn>
              <a:cxn ang="5400000">
                <a:pos x="wd2" y="hd2"/>
              </a:cxn>
              <a:cxn ang="10800000">
                <a:pos x="wd2" y="hd2"/>
              </a:cxn>
              <a:cxn ang="16200000">
                <a:pos x="wd2" y="hd2"/>
              </a:cxn>
            </a:cxnLst>
            <a:rect l="0" t="0" r="r" b="b"/>
            <a:pathLst>
              <a:path w="21600" h="21600" extrusionOk="0">
                <a:moveTo>
                  <a:pt x="5891" y="6873"/>
                </a:moveTo>
                <a:cubicBezTo>
                  <a:pt x="6162" y="6873"/>
                  <a:pt x="6382" y="6653"/>
                  <a:pt x="6382" y="6382"/>
                </a:cubicBezTo>
                <a:lnTo>
                  <a:pt x="6382" y="1473"/>
                </a:lnTo>
                <a:cubicBezTo>
                  <a:pt x="6382" y="1201"/>
                  <a:pt x="6162" y="982"/>
                  <a:pt x="5891" y="982"/>
                </a:cubicBezTo>
                <a:cubicBezTo>
                  <a:pt x="5620" y="982"/>
                  <a:pt x="5400" y="1201"/>
                  <a:pt x="5400" y="1473"/>
                </a:cubicBezTo>
                <a:lnTo>
                  <a:pt x="5400" y="6382"/>
                </a:lnTo>
                <a:cubicBezTo>
                  <a:pt x="5400" y="6653"/>
                  <a:pt x="5620" y="6873"/>
                  <a:pt x="5891" y="6873"/>
                </a:cubicBezTo>
                <a:moveTo>
                  <a:pt x="2945" y="5891"/>
                </a:moveTo>
                <a:cubicBezTo>
                  <a:pt x="3216" y="5891"/>
                  <a:pt x="3436" y="5671"/>
                  <a:pt x="3436" y="5400"/>
                </a:cubicBezTo>
                <a:lnTo>
                  <a:pt x="3436" y="2455"/>
                </a:lnTo>
                <a:cubicBezTo>
                  <a:pt x="3436" y="2183"/>
                  <a:pt x="3216" y="1964"/>
                  <a:pt x="2945" y="1964"/>
                </a:cubicBezTo>
                <a:cubicBezTo>
                  <a:pt x="2675" y="1964"/>
                  <a:pt x="2455" y="2183"/>
                  <a:pt x="2455" y="2455"/>
                </a:cubicBezTo>
                <a:lnTo>
                  <a:pt x="2455" y="5400"/>
                </a:lnTo>
                <a:cubicBezTo>
                  <a:pt x="2455" y="5671"/>
                  <a:pt x="2675" y="5891"/>
                  <a:pt x="2945" y="5891"/>
                </a:cubicBezTo>
                <a:moveTo>
                  <a:pt x="18655" y="15218"/>
                </a:moveTo>
                <a:lnTo>
                  <a:pt x="17648" y="15218"/>
                </a:lnTo>
                <a:cubicBezTo>
                  <a:pt x="17660" y="15056"/>
                  <a:pt x="17673" y="14893"/>
                  <a:pt x="17673" y="14727"/>
                </a:cubicBezTo>
                <a:lnTo>
                  <a:pt x="17673" y="11291"/>
                </a:lnTo>
                <a:lnTo>
                  <a:pt x="18655" y="11291"/>
                </a:lnTo>
                <a:cubicBezTo>
                  <a:pt x="19739" y="11291"/>
                  <a:pt x="20618" y="12170"/>
                  <a:pt x="20618" y="13255"/>
                </a:cubicBezTo>
                <a:cubicBezTo>
                  <a:pt x="20618" y="14339"/>
                  <a:pt x="19739" y="15218"/>
                  <a:pt x="18655" y="15218"/>
                </a:cubicBezTo>
                <a:moveTo>
                  <a:pt x="16691" y="14727"/>
                </a:moveTo>
                <a:cubicBezTo>
                  <a:pt x="16691" y="15802"/>
                  <a:pt x="16399" y="16805"/>
                  <a:pt x="15896" y="17673"/>
                </a:cubicBezTo>
                <a:lnTo>
                  <a:pt x="1777" y="17673"/>
                </a:lnTo>
                <a:cubicBezTo>
                  <a:pt x="1274" y="16805"/>
                  <a:pt x="982" y="15802"/>
                  <a:pt x="982" y="14727"/>
                </a:cubicBezTo>
                <a:lnTo>
                  <a:pt x="982" y="8836"/>
                </a:lnTo>
                <a:lnTo>
                  <a:pt x="16691" y="8836"/>
                </a:lnTo>
                <a:cubicBezTo>
                  <a:pt x="16691" y="8836"/>
                  <a:pt x="16691" y="14727"/>
                  <a:pt x="16691" y="14727"/>
                </a:cubicBezTo>
                <a:close/>
                <a:moveTo>
                  <a:pt x="10800" y="20618"/>
                </a:moveTo>
                <a:lnTo>
                  <a:pt x="6873" y="20618"/>
                </a:lnTo>
                <a:cubicBezTo>
                  <a:pt x="5131" y="20618"/>
                  <a:pt x="3569" y="19857"/>
                  <a:pt x="2491" y="18655"/>
                </a:cubicBezTo>
                <a:lnTo>
                  <a:pt x="15182" y="18655"/>
                </a:lnTo>
                <a:cubicBezTo>
                  <a:pt x="14103" y="19857"/>
                  <a:pt x="12542" y="20618"/>
                  <a:pt x="10800" y="20618"/>
                </a:cubicBezTo>
                <a:moveTo>
                  <a:pt x="18655" y="10309"/>
                </a:moveTo>
                <a:lnTo>
                  <a:pt x="17673" y="10309"/>
                </a:lnTo>
                <a:lnTo>
                  <a:pt x="17673" y="8836"/>
                </a:lnTo>
                <a:cubicBezTo>
                  <a:pt x="17673" y="8295"/>
                  <a:pt x="17233" y="7855"/>
                  <a:pt x="16691" y="7855"/>
                </a:cubicBezTo>
                <a:lnTo>
                  <a:pt x="982" y="7855"/>
                </a:lnTo>
                <a:cubicBezTo>
                  <a:pt x="440" y="7855"/>
                  <a:pt x="0" y="8295"/>
                  <a:pt x="0" y="8836"/>
                </a:cubicBezTo>
                <a:lnTo>
                  <a:pt x="0" y="14727"/>
                </a:lnTo>
                <a:cubicBezTo>
                  <a:pt x="0" y="17232"/>
                  <a:pt x="1344" y="19417"/>
                  <a:pt x="3346" y="20618"/>
                </a:cubicBezTo>
                <a:lnTo>
                  <a:pt x="491" y="20618"/>
                </a:lnTo>
                <a:cubicBezTo>
                  <a:pt x="220" y="20618"/>
                  <a:pt x="0" y="20838"/>
                  <a:pt x="0" y="21109"/>
                </a:cubicBezTo>
                <a:cubicBezTo>
                  <a:pt x="0" y="21380"/>
                  <a:pt x="220" y="21600"/>
                  <a:pt x="491" y="21600"/>
                </a:cubicBezTo>
                <a:lnTo>
                  <a:pt x="17182" y="21600"/>
                </a:lnTo>
                <a:cubicBezTo>
                  <a:pt x="17453" y="21600"/>
                  <a:pt x="17673" y="21380"/>
                  <a:pt x="17673" y="21109"/>
                </a:cubicBezTo>
                <a:cubicBezTo>
                  <a:pt x="17673" y="20838"/>
                  <a:pt x="17453" y="20618"/>
                  <a:pt x="17182" y="20618"/>
                </a:cubicBezTo>
                <a:lnTo>
                  <a:pt x="14330" y="20618"/>
                </a:lnTo>
                <a:cubicBezTo>
                  <a:pt x="15925" y="19659"/>
                  <a:pt x="17101" y="18074"/>
                  <a:pt x="17511" y="16200"/>
                </a:cubicBezTo>
                <a:lnTo>
                  <a:pt x="18655" y="16200"/>
                </a:lnTo>
                <a:cubicBezTo>
                  <a:pt x="20281" y="16200"/>
                  <a:pt x="21600" y="14882"/>
                  <a:pt x="21600" y="13255"/>
                </a:cubicBezTo>
                <a:cubicBezTo>
                  <a:pt x="21600" y="11628"/>
                  <a:pt x="20281" y="10309"/>
                  <a:pt x="18655" y="10309"/>
                </a:cubicBezTo>
                <a:moveTo>
                  <a:pt x="11782" y="5891"/>
                </a:moveTo>
                <a:cubicBezTo>
                  <a:pt x="12053" y="5891"/>
                  <a:pt x="12273" y="5671"/>
                  <a:pt x="12273" y="5400"/>
                </a:cubicBezTo>
                <a:lnTo>
                  <a:pt x="12273" y="2455"/>
                </a:lnTo>
                <a:cubicBezTo>
                  <a:pt x="12273" y="2183"/>
                  <a:pt x="12053" y="1964"/>
                  <a:pt x="11782" y="1964"/>
                </a:cubicBezTo>
                <a:cubicBezTo>
                  <a:pt x="11511" y="1964"/>
                  <a:pt x="11291" y="2183"/>
                  <a:pt x="11291" y="2455"/>
                </a:cubicBezTo>
                <a:lnTo>
                  <a:pt x="11291" y="5400"/>
                </a:lnTo>
                <a:cubicBezTo>
                  <a:pt x="11291" y="5671"/>
                  <a:pt x="11511" y="5891"/>
                  <a:pt x="11782" y="5891"/>
                </a:cubicBezTo>
                <a:moveTo>
                  <a:pt x="14727" y="6873"/>
                </a:moveTo>
                <a:cubicBezTo>
                  <a:pt x="14998" y="6873"/>
                  <a:pt x="15218" y="6653"/>
                  <a:pt x="15218" y="6382"/>
                </a:cubicBezTo>
                <a:lnTo>
                  <a:pt x="15218" y="1473"/>
                </a:lnTo>
                <a:cubicBezTo>
                  <a:pt x="15218" y="1201"/>
                  <a:pt x="14998" y="982"/>
                  <a:pt x="14727" y="982"/>
                </a:cubicBezTo>
                <a:cubicBezTo>
                  <a:pt x="14456" y="982"/>
                  <a:pt x="14236" y="1201"/>
                  <a:pt x="14236" y="1473"/>
                </a:cubicBezTo>
                <a:lnTo>
                  <a:pt x="14236" y="6382"/>
                </a:lnTo>
                <a:cubicBezTo>
                  <a:pt x="14236" y="6653"/>
                  <a:pt x="14456" y="6873"/>
                  <a:pt x="14727" y="6873"/>
                </a:cubicBezTo>
                <a:moveTo>
                  <a:pt x="8836" y="5891"/>
                </a:moveTo>
                <a:cubicBezTo>
                  <a:pt x="9107" y="5891"/>
                  <a:pt x="9327" y="5671"/>
                  <a:pt x="9327" y="5400"/>
                </a:cubicBezTo>
                <a:lnTo>
                  <a:pt x="9327" y="491"/>
                </a:lnTo>
                <a:cubicBezTo>
                  <a:pt x="9327" y="220"/>
                  <a:pt x="9107" y="0"/>
                  <a:pt x="8836" y="0"/>
                </a:cubicBezTo>
                <a:cubicBezTo>
                  <a:pt x="8566" y="0"/>
                  <a:pt x="8345" y="220"/>
                  <a:pt x="8345" y="491"/>
                </a:cubicBezTo>
                <a:lnTo>
                  <a:pt x="8345" y="5400"/>
                </a:lnTo>
                <a:cubicBezTo>
                  <a:pt x="8345" y="5671"/>
                  <a:pt x="8566" y="5891"/>
                  <a:pt x="8836" y="5891"/>
                </a:cubicBezTo>
              </a:path>
            </a:pathLst>
          </a:custGeom>
          <a:solidFill>
            <a:schemeClr val="bg1">
              <a:lumMod val="95000"/>
            </a:schemeClr>
          </a:solidFill>
          <a:ln w="12700">
            <a:miter lim="400000"/>
          </a:ln>
        </p:spPr>
        <p:txBody>
          <a:bodyPr anchor="ctr"/>
          <a:p>
            <a:pPr algn="ctr">
              <a:lnSpc>
                <a:spcPct val="130000"/>
              </a:lnSpc>
            </a:pPr>
            <a:endParaRPr>
              <a:latin typeface="微软雅黑" panose="020B0703020204020201" charset="-122"/>
              <a:ea typeface="微软雅黑" panose="020B0703020204020201" charset="-122"/>
              <a:cs typeface="Calibri" panose="020F0502020204030204" charset="0"/>
              <a:sym typeface="+mn-lt"/>
            </a:endParaRPr>
          </a:p>
        </p:txBody>
      </p:sp>
      <p:sp>
        <p:nvSpPr>
          <p:cNvPr id="88" name="文本框 87"/>
          <p:cNvSpPr txBox="1"/>
          <p:nvPr>
            <p:custDataLst>
              <p:tags r:id="rId8"/>
            </p:custDataLst>
          </p:nvPr>
        </p:nvSpPr>
        <p:spPr>
          <a:xfrm>
            <a:off x="1596390" y="1946910"/>
            <a:ext cx="3381375" cy="1217295"/>
          </a:xfrm>
          <a:prstGeom prst="rect">
            <a:avLst/>
          </a:prstGeom>
          <a:noFill/>
        </p:spPr>
        <p:txBody>
          <a:bodyPr wrap="square" lIns="90000" tIns="46990" rIns="90000" bIns="46800" anchor="ctr" anchorCtr="0">
            <a:normAutofit lnSpcReduction="20000"/>
          </a:bodyPr>
          <a:p>
            <a:pPr marL="0" lvl="0" indent="0" algn="l" defTabSz="913765">
              <a:lnSpc>
                <a:spcPct val="120000"/>
              </a:lnSpc>
              <a:spcBef>
                <a:spcPts val="0"/>
              </a:spcBef>
              <a:spcAft>
                <a:spcPts val="0"/>
              </a:spcAft>
              <a:buSzPct val="100000"/>
              <a:defRPr/>
            </a:pPr>
            <a:r>
              <a:rPr lang="zh-CN" altLang="en-US" sz="1600" spc="150">
                <a:solidFill>
                  <a:schemeClr val="tx1"/>
                </a:solidFill>
                <a:latin typeface="Arial" panose="020B0604020202090204" pitchFamily="34" charset="0"/>
                <a:ea typeface="微软雅黑" panose="020B0703020204020201" charset="-122"/>
              </a:rPr>
              <a:t>类图是现实世界问题领域的抽象对象的结构化、概念化、逻辑化。</a:t>
            </a:r>
            <a:endParaRPr lang="zh-CN" altLang="en-US" sz="1600" spc="150">
              <a:solidFill>
                <a:schemeClr val="tx1"/>
              </a:solidFill>
              <a:latin typeface="Arial" panose="020B0604020202090204" pitchFamily="34" charset="0"/>
              <a:ea typeface="微软雅黑" panose="020B0703020204020201" charset="-122"/>
            </a:endParaRPr>
          </a:p>
        </p:txBody>
      </p:sp>
      <p:sp>
        <p:nvSpPr>
          <p:cNvPr id="89" name="文本框 88"/>
          <p:cNvSpPr txBox="1"/>
          <p:nvPr>
            <p:custDataLst>
              <p:tags r:id="rId9"/>
            </p:custDataLst>
          </p:nvPr>
        </p:nvSpPr>
        <p:spPr>
          <a:xfrm>
            <a:off x="1596390" y="3919855"/>
            <a:ext cx="3381375" cy="1217295"/>
          </a:xfrm>
          <a:prstGeom prst="rect">
            <a:avLst/>
          </a:prstGeom>
          <a:noFill/>
        </p:spPr>
        <p:txBody>
          <a:bodyPr wrap="square" lIns="90000" tIns="46990" rIns="90000" bIns="46800" anchor="ctr" anchorCtr="0">
            <a:normAutofit/>
          </a:bodyPr>
          <a:p>
            <a:pPr marL="0" lvl="0" indent="0" algn="l" defTabSz="913765">
              <a:lnSpc>
                <a:spcPct val="120000"/>
              </a:lnSpc>
              <a:spcBef>
                <a:spcPts val="0"/>
              </a:spcBef>
              <a:spcAft>
                <a:spcPts val="0"/>
              </a:spcAft>
              <a:buSzPct val="100000"/>
              <a:defRPr/>
            </a:pPr>
            <a:r>
              <a:rPr lang="zh-CN" altLang="en-US" sz="1600" spc="150">
                <a:latin typeface="Arial" panose="020B0604020202090204" pitchFamily="34" charset="0"/>
                <a:ea typeface="微软雅黑" panose="020B0703020204020201" charset="-122"/>
                <a:sym typeface="+mn-ea"/>
              </a:rPr>
              <a:t>一般在</a:t>
            </a:r>
            <a:r>
              <a:rPr lang="zh-CN" altLang="en-US" sz="1600" spc="150">
                <a:solidFill>
                  <a:srgbClr val="FF0000"/>
                </a:solidFill>
                <a:latin typeface="Arial" panose="020B0604020202090204" pitchFamily="34" charset="0"/>
                <a:ea typeface="微软雅黑" panose="020B0703020204020201" charset="-122"/>
                <a:sym typeface="+mn-ea"/>
              </a:rPr>
              <a:t>详细设计阶段</a:t>
            </a:r>
            <a:r>
              <a:rPr lang="zh-CN" altLang="en-US" sz="1600" spc="150">
                <a:latin typeface="Arial" panose="020B0604020202090204" pitchFamily="34" charset="0"/>
                <a:ea typeface="微软雅黑" panose="020B0703020204020201" charset="-122"/>
                <a:sym typeface="+mn-ea"/>
              </a:rPr>
              <a:t>使用类图</a:t>
            </a:r>
            <a:endParaRPr lang="zh-CN" altLang="en-US" sz="1600" spc="150">
              <a:solidFill>
                <a:schemeClr val="tx1"/>
              </a:solidFill>
              <a:latin typeface="Arial" panose="020B0604020202090204" pitchFamily="34" charset="0"/>
              <a:ea typeface="微软雅黑" panose="020B0703020204020201" charset="-122"/>
            </a:endParaRPr>
          </a:p>
          <a:p>
            <a:pPr marL="0" lvl="0" indent="0" algn="l" defTabSz="913765">
              <a:lnSpc>
                <a:spcPct val="120000"/>
              </a:lnSpc>
              <a:spcBef>
                <a:spcPts val="0"/>
              </a:spcBef>
              <a:spcAft>
                <a:spcPts val="0"/>
              </a:spcAft>
              <a:buSzPct val="100000"/>
              <a:defRPr/>
            </a:pPr>
            <a:r>
              <a:rPr lang="zh-CN" altLang="en-US" sz="1600" spc="150">
                <a:solidFill>
                  <a:schemeClr val="tx1"/>
                </a:solidFill>
                <a:latin typeface="Arial" panose="020B0604020202090204" pitchFamily="34" charset="0"/>
                <a:ea typeface="微软雅黑" panose="020B0703020204020201" charset="-122"/>
              </a:rPr>
              <a:t>来表达开发逻辑</a:t>
            </a:r>
            <a:endParaRPr lang="zh-CN" altLang="en-US" sz="1600" spc="150">
              <a:solidFill>
                <a:schemeClr val="tx1"/>
              </a:solidFill>
              <a:latin typeface="Arial" panose="020B0604020202090204" pitchFamily="34" charset="0"/>
              <a:ea typeface="微软雅黑" panose="020B0703020204020201" charset="-122"/>
            </a:endParaRPr>
          </a:p>
        </p:txBody>
      </p:sp>
    </p:spTree>
    <p:custDataLst>
      <p:tags r:id="rId10"/>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5" name="文本框 5"/>
          <p:cNvSpPr txBox="1"/>
          <p:nvPr>
            <p:custDataLst>
              <p:tags r:id="rId1"/>
            </p:custDataLst>
          </p:nvPr>
        </p:nvSpPr>
        <p:spPr>
          <a:xfrm>
            <a:off x="1193664" y="2571030"/>
            <a:ext cx="687705" cy="583565"/>
          </a:xfrm>
          <a:prstGeom prst="rect">
            <a:avLst/>
          </a:prstGeom>
          <a:noFill/>
        </p:spPr>
        <p:txBody>
          <a:bodyPr wrap="square" rtlCol="0">
            <a:normAutofit fontScale="97500" lnSpcReduction="10000"/>
            <a:scene3d>
              <a:camera prst="orthographicFront"/>
              <a:lightRig rig="threePt" dir="t"/>
            </a:scene3d>
            <a:sp3d contourW="12700"/>
          </a:bodyPr>
          <a:lstStyle/>
          <a:p>
            <a:pPr lvl="0" algn="ctr">
              <a:buClrTx/>
              <a:buSzTx/>
              <a:buFontTx/>
            </a:pPr>
            <a:r>
              <a:rPr lang="en-US" altLang="zh-CN" sz="3200" b="1" dirty="0">
                <a:solidFill>
                  <a:schemeClr val="tx1"/>
                </a:solidFill>
                <a:latin typeface="Arial" panose="020B0604020202090204" pitchFamily="34" charset="0"/>
                <a:ea typeface="微软雅黑" panose="020B0703020204020201" charset="-122"/>
                <a:sym typeface="Arial" panose="020B0604020202090204" pitchFamily="34" charset="0"/>
              </a:rPr>
              <a:t>01.</a:t>
            </a:r>
            <a:endParaRPr lang="en-US" altLang="zh-CN" sz="3200" b="1" dirty="0">
              <a:solidFill>
                <a:schemeClr val="tx1"/>
              </a:solidFill>
              <a:latin typeface="Arial" panose="020B0604020202090204" pitchFamily="34" charset="0"/>
              <a:ea typeface="微软雅黑" panose="020B0703020204020201" charset="-122"/>
              <a:sym typeface="Arial" panose="020B0604020202090204" pitchFamily="34" charset="0"/>
            </a:endParaRPr>
          </a:p>
        </p:txBody>
      </p:sp>
      <p:sp>
        <p:nvSpPr>
          <p:cNvPr id="46" name="文本框 45"/>
          <p:cNvSpPr txBox="1"/>
          <p:nvPr>
            <p:custDataLst>
              <p:tags r:id="rId2"/>
            </p:custDataLst>
          </p:nvPr>
        </p:nvSpPr>
        <p:spPr>
          <a:xfrm>
            <a:off x="1881369" y="2576745"/>
            <a:ext cx="3528695" cy="422275"/>
          </a:xfrm>
          <a:prstGeom prst="rect">
            <a:avLst/>
          </a:prstGeom>
          <a:noFill/>
        </p:spPr>
        <p:txBody>
          <a:bodyPr wrap="square" lIns="91440" tIns="45720" rIns="91440" bIns="0" anchor="ctr" anchorCtr="0">
            <a:normAutofit/>
          </a:bodyPr>
          <a:lstStyle/>
          <a:p>
            <a:pPr>
              <a:lnSpc>
                <a:spcPct val="110000"/>
              </a:lnSpc>
            </a:pPr>
            <a:r>
              <a:rPr lang="zh-CN" altLang="en-US" b="1" spc="200" dirty="0">
                <a:solidFill>
                  <a:schemeClr val="tx1"/>
                </a:solidFill>
                <a:uFillTx/>
                <a:latin typeface="Arial" panose="020B0604020202090204" pitchFamily="34" charset="0"/>
                <a:ea typeface="微软雅黑" panose="020B0703020204020201" charset="-122"/>
                <a:sym typeface="Arial" panose="020B0604020202090204" pitchFamily="34" charset="0"/>
              </a:rPr>
              <a:t>面向对象与</a:t>
            </a:r>
            <a:r>
              <a:rPr lang="en-US" altLang="zh-CN" b="1" spc="200" dirty="0">
                <a:solidFill>
                  <a:schemeClr val="tx1"/>
                </a:solidFill>
                <a:uFillTx/>
                <a:latin typeface="Arial" panose="020B0604020202090204" pitchFamily="34" charset="0"/>
                <a:ea typeface="微软雅黑" panose="020B0703020204020201" charset="-122"/>
                <a:sym typeface="Arial" panose="020B0604020202090204" pitchFamily="34" charset="0"/>
              </a:rPr>
              <a:t>UML</a:t>
            </a:r>
            <a:endParaRPr lang="en-US" altLang="zh-CN" b="1" spc="200" dirty="0">
              <a:solidFill>
                <a:schemeClr val="tx1"/>
              </a:solidFill>
              <a:uFillTx/>
              <a:latin typeface="Arial" panose="020B0604020202090204" pitchFamily="34" charset="0"/>
              <a:ea typeface="微软雅黑" panose="020B0703020204020201" charset="-122"/>
              <a:sym typeface="Arial" panose="020B0604020202090204" pitchFamily="34" charset="0"/>
            </a:endParaRPr>
          </a:p>
        </p:txBody>
      </p:sp>
      <p:sp>
        <p:nvSpPr>
          <p:cNvPr id="47" name="文本框 46"/>
          <p:cNvSpPr txBox="1"/>
          <p:nvPr>
            <p:custDataLst>
              <p:tags r:id="rId3"/>
            </p:custDataLst>
          </p:nvPr>
        </p:nvSpPr>
        <p:spPr>
          <a:xfrm>
            <a:off x="1881369" y="3016800"/>
            <a:ext cx="3528695" cy="762635"/>
          </a:xfrm>
          <a:prstGeom prst="rect">
            <a:avLst/>
          </a:prstGeom>
          <a:noFill/>
        </p:spPr>
        <p:txBody>
          <a:bodyPr wrap="square" lIns="91440" tIns="0" rIns="91440" bIns="45720">
            <a:normAutofit/>
          </a:bodyPr>
          <a:lstStyle/>
          <a:p>
            <a:pPr fontAlgn="auto">
              <a:lnSpc>
                <a:spcPct val="130000"/>
              </a:lnSpc>
              <a:spcBef>
                <a:spcPts val="0"/>
              </a:spcBef>
              <a:spcAft>
                <a:spcPts val="0"/>
              </a:spcAft>
            </a:pPr>
            <a:r>
              <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rPr>
              <a:t>面向对象</a:t>
            </a:r>
            <a:endPar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endParaRPr>
          </a:p>
          <a:p>
            <a:pPr fontAlgn="auto">
              <a:lnSpc>
                <a:spcPct val="130000"/>
              </a:lnSpc>
              <a:spcBef>
                <a:spcPts val="0"/>
              </a:spcBef>
              <a:spcAft>
                <a:spcPts val="0"/>
              </a:spcAft>
            </a:pPr>
            <a:r>
              <a:rPr lang="en-US" altLang="zh-CN" sz="1600" spc="150" dirty="0">
                <a:solidFill>
                  <a:schemeClr val="tx1"/>
                </a:solidFill>
                <a:uFillTx/>
                <a:latin typeface="Arial" panose="020B0604020202090204" pitchFamily="34" charset="0"/>
                <a:ea typeface="微软雅黑" panose="020B0703020204020201" charset="-122"/>
                <a:sym typeface="Arial" panose="020B0604020202090204" pitchFamily="34" charset="0"/>
              </a:rPr>
              <a:t>UML</a:t>
            </a:r>
            <a:r>
              <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rPr>
              <a:t>解决了什么问题</a:t>
            </a:r>
            <a:endPar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endParaRPr>
          </a:p>
        </p:txBody>
      </p:sp>
      <p:sp>
        <p:nvSpPr>
          <p:cNvPr id="61" name="文本框 5"/>
          <p:cNvSpPr txBox="1"/>
          <p:nvPr>
            <p:custDataLst>
              <p:tags r:id="rId4"/>
            </p:custDataLst>
          </p:nvPr>
        </p:nvSpPr>
        <p:spPr>
          <a:xfrm>
            <a:off x="6610214" y="2571030"/>
            <a:ext cx="687705" cy="583565"/>
          </a:xfrm>
          <a:prstGeom prst="rect">
            <a:avLst/>
          </a:prstGeom>
          <a:noFill/>
        </p:spPr>
        <p:txBody>
          <a:bodyPr wrap="square" rtlCol="0">
            <a:normAutofit fontScale="97500" lnSpcReduction="10000"/>
            <a:scene3d>
              <a:camera prst="orthographicFront"/>
              <a:lightRig rig="threePt" dir="t"/>
            </a:scene3d>
            <a:sp3d contourW="12700"/>
          </a:bodyPr>
          <a:lstStyle/>
          <a:p>
            <a:pPr lvl="0" algn="ctr">
              <a:buClrTx/>
              <a:buSzTx/>
              <a:buFontTx/>
            </a:pPr>
            <a:r>
              <a:rPr lang="en-US" altLang="zh-CN" sz="3200" b="1" dirty="0">
                <a:solidFill>
                  <a:schemeClr val="tx1"/>
                </a:solidFill>
                <a:latin typeface="Arial" panose="020B0604020202090204" pitchFamily="34" charset="0"/>
                <a:ea typeface="微软雅黑" panose="020B0703020204020201" charset="-122"/>
                <a:sym typeface="Arial" panose="020B0604020202090204" pitchFamily="34" charset="0"/>
              </a:rPr>
              <a:t>02.</a:t>
            </a:r>
            <a:endParaRPr lang="en-US" altLang="zh-CN" sz="3200" b="1" dirty="0">
              <a:solidFill>
                <a:schemeClr val="tx1"/>
              </a:solidFill>
              <a:latin typeface="Arial" panose="020B0604020202090204" pitchFamily="34" charset="0"/>
              <a:ea typeface="微软雅黑" panose="020B0703020204020201" charset="-122"/>
              <a:sym typeface="Arial" panose="020B0604020202090204" pitchFamily="34" charset="0"/>
            </a:endParaRPr>
          </a:p>
        </p:txBody>
      </p:sp>
      <p:sp>
        <p:nvSpPr>
          <p:cNvPr id="62" name="文本框 61"/>
          <p:cNvSpPr txBox="1"/>
          <p:nvPr>
            <p:custDataLst>
              <p:tags r:id="rId5"/>
            </p:custDataLst>
          </p:nvPr>
        </p:nvSpPr>
        <p:spPr>
          <a:xfrm>
            <a:off x="7297919" y="2576745"/>
            <a:ext cx="3528695" cy="422275"/>
          </a:xfrm>
          <a:prstGeom prst="rect">
            <a:avLst/>
          </a:prstGeom>
          <a:noFill/>
        </p:spPr>
        <p:txBody>
          <a:bodyPr wrap="square" lIns="91440" tIns="45720" rIns="91440" bIns="0" anchor="ctr" anchorCtr="0">
            <a:normAutofit/>
          </a:bodyPr>
          <a:lstStyle/>
          <a:p>
            <a:pPr>
              <a:lnSpc>
                <a:spcPct val="110000"/>
              </a:lnSpc>
            </a:pPr>
            <a:r>
              <a:rPr lang="en-US" altLang="zh-CN" b="1" spc="200" dirty="0">
                <a:solidFill>
                  <a:schemeClr val="tx1"/>
                </a:solidFill>
                <a:uFillTx/>
                <a:latin typeface="Arial" panose="020B0604020202090204" pitchFamily="34" charset="0"/>
                <a:ea typeface="微软雅黑" panose="020B0703020204020201" charset="-122"/>
                <a:sym typeface="Arial" panose="020B0604020202090204" pitchFamily="34" charset="0"/>
              </a:rPr>
              <a:t>UML</a:t>
            </a:r>
            <a:r>
              <a:rPr lang="zh-CN" altLang="en-US" b="1" spc="200" dirty="0">
                <a:solidFill>
                  <a:schemeClr val="tx1"/>
                </a:solidFill>
                <a:uFillTx/>
                <a:latin typeface="Arial" panose="020B0604020202090204" pitchFamily="34" charset="0"/>
                <a:ea typeface="微软雅黑" panose="020B0703020204020201" charset="-122"/>
                <a:sym typeface="Arial" panose="020B0604020202090204" pitchFamily="34" charset="0"/>
              </a:rPr>
              <a:t>核心元素</a:t>
            </a:r>
            <a:endParaRPr lang="zh-CN" altLang="en-US" b="1" spc="200" dirty="0">
              <a:solidFill>
                <a:schemeClr val="tx1"/>
              </a:solidFill>
              <a:uFillTx/>
              <a:latin typeface="Arial" panose="020B0604020202090204" pitchFamily="34" charset="0"/>
              <a:ea typeface="微软雅黑" panose="020B0703020204020201" charset="-122"/>
              <a:sym typeface="Arial" panose="020B0604020202090204" pitchFamily="34" charset="0"/>
            </a:endParaRPr>
          </a:p>
        </p:txBody>
      </p:sp>
      <p:sp>
        <p:nvSpPr>
          <p:cNvPr id="63" name="文本框 62"/>
          <p:cNvSpPr txBox="1"/>
          <p:nvPr>
            <p:custDataLst>
              <p:tags r:id="rId6"/>
            </p:custDataLst>
          </p:nvPr>
        </p:nvSpPr>
        <p:spPr>
          <a:xfrm>
            <a:off x="7297919" y="3016800"/>
            <a:ext cx="3528695" cy="762635"/>
          </a:xfrm>
          <a:prstGeom prst="rect">
            <a:avLst/>
          </a:prstGeom>
          <a:noFill/>
        </p:spPr>
        <p:txBody>
          <a:bodyPr wrap="square" lIns="91440" tIns="0" rIns="91440" bIns="45720">
            <a:normAutofit/>
          </a:bodyPr>
          <a:lstStyle/>
          <a:p>
            <a:pPr fontAlgn="auto">
              <a:lnSpc>
                <a:spcPct val="130000"/>
              </a:lnSpc>
              <a:spcBef>
                <a:spcPts val="0"/>
              </a:spcBef>
              <a:spcAft>
                <a:spcPts val="0"/>
              </a:spcAft>
            </a:pPr>
            <a:r>
              <a:rPr lang="en-US" altLang="zh-CN" sz="1600" spc="150" dirty="0">
                <a:solidFill>
                  <a:schemeClr val="tx1"/>
                </a:solidFill>
                <a:uFillTx/>
                <a:latin typeface="Arial" panose="020B0604020202090204" pitchFamily="34" charset="0"/>
                <a:ea typeface="微软雅黑" panose="020B0703020204020201" charset="-122"/>
                <a:sym typeface="Arial" panose="020B0604020202090204" pitchFamily="34" charset="0"/>
              </a:rPr>
              <a:t>UML</a:t>
            </a:r>
            <a:r>
              <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rPr>
              <a:t>中的核心元素</a:t>
            </a:r>
            <a:endPar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endParaRPr>
          </a:p>
        </p:txBody>
      </p:sp>
      <p:sp>
        <p:nvSpPr>
          <p:cNvPr id="65" name="文本框 5"/>
          <p:cNvSpPr txBox="1"/>
          <p:nvPr>
            <p:custDataLst>
              <p:tags r:id="rId7"/>
            </p:custDataLst>
          </p:nvPr>
        </p:nvSpPr>
        <p:spPr>
          <a:xfrm>
            <a:off x="1193664" y="4183930"/>
            <a:ext cx="687705" cy="583565"/>
          </a:xfrm>
          <a:prstGeom prst="rect">
            <a:avLst/>
          </a:prstGeom>
          <a:noFill/>
        </p:spPr>
        <p:txBody>
          <a:bodyPr wrap="square" rtlCol="0">
            <a:normAutofit fontScale="97500" lnSpcReduction="10000"/>
            <a:scene3d>
              <a:camera prst="orthographicFront"/>
              <a:lightRig rig="threePt" dir="t"/>
            </a:scene3d>
            <a:sp3d contourW="12700"/>
          </a:bodyPr>
          <a:lstStyle/>
          <a:p>
            <a:pPr lvl="0" algn="ctr">
              <a:buClrTx/>
              <a:buSzTx/>
              <a:buFontTx/>
            </a:pPr>
            <a:r>
              <a:rPr lang="en-US" altLang="zh-CN" sz="3200" b="1" dirty="0">
                <a:solidFill>
                  <a:schemeClr val="tx1"/>
                </a:solidFill>
                <a:latin typeface="Arial" panose="020B0604020202090204" pitchFamily="34" charset="0"/>
                <a:ea typeface="微软雅黑" panose="020B0703020204020201" charset="-122"/>
                <a:sym typeface="Arial" panose="020B0604020202090204" pitchFamily="34" charset="0"/>
              </a:rPr>
              <a:t>03.</a:t>
            </a:r>
            <a:endParaRPr lang="en-US" altLang="zh-CN" sz="3200" b="1" dirty="0">
              <a:solidFill>
                <a:schemeClr val="tx1"/>
              </a:solidFill>
              <a:latin typeface="Arial" panose="020B0604020202090204" pitchFamily="34" charset="0"/>
              <a:ea typeface="微软雅黑" panose="020B0703020204020201" charset="-122"/>
              <a:sym typeface="Arial" panose="020B0604020202090204" pitchFamily="34" charset="0"/>
            </a:endParaRPr>
          </a:p>
        </p:txBody>
      </p:sp>
      <p:sp>
        <p:nvSpPr>
          <p:cNvPr id="66" name="文本框 65"/>
          <p:cNvSpPr txBox="1"/>
          <p:nvPr>
            <p:custDataLst>
              <p:tags r:id="rId8"/>
            </p:custDataLst>
          </p:nvPr>
        </p:nvSpPr>
        <p:spPr>
          <a:xfrm>
            <a:off x="1881369" y="4189645"/>
            <a:ext cx="3528695" cy="422275"/>
          </a:xfrm>
          <a:prstGeom prst="rect">
            <a:avLst/>
          </a:prstGeom>
          <a:noFill/>
        </p:spPr>
        <p:txBody>
          <a:bodyPr wrap="square" lIns="91440" tIns="45720" rIns="91440" bIns="0" anchor="ctr" anchorCtr="0">
            <a:normAutofit/>
          </a:bodyPr>
          <a:lstStyle/>
          <a:p>
            <a:pPr>
              <a:lnSpc>
                <a:spcPct val="110000"/>
              </a:lnSpc>
            </a:pPr>
            <a:r>
              <a:rPr lang="en-US" altLang="zh-CN" b="1" spc="200" dirty="0">
                <a:solidFill>
                  <a:schemeClr val="tx1"/>
                </a:solidFill>
                <a:uFillTx/>
                <a:latin typeface="Arial" panose="020B0604020202090204" pitchFamily="34" charset="0"/>
                <a:ea typeface="微软雅黑" panose="020B0703020204020201" charset="-122"/>
                <a:sym typeface="Arial" panose="020B0604020202090204" pitchFamily="34" charset="0"/>
              </a:rPr>
              <a:t>UML</a:t>
            </a:r>
            <a:r>
              <a:rPr lang="zh-CN" altLang="en-US" b="1" spc="200" dirty="0">
                <a:solidFill>
                  <a:schemeClr val="tx1"/>
                </a:solidFill>
                <a:uFillTx/>
                <a:latin typeface="Arial" panose="020B0604020202090204" pitchFamily="34" charset="0"/>
                <a:ea typeface="微软雅黑" panose="020B0703020204020201" charset="-122"/>
                <a:sym typeface="Arial" panose="020B0604020202090204" pitchFamily="34" charset="0"/>
              </a:rPr>
              <a:t>核心视图</a:t>
            </a:r>
            <a:endParaRPr lang="zh-CN" altLang="en-US" b="1" spc="200" dirty="0">
              <a:solidFill>
                <a:schemeClr val="tx1"/>
              </a:solidFill>
              <a:uFillTx/>
              <a:latin typeface="Arial" panose="020B0604020202090204" pitchFamily="34" charset="0"/>
              <a:ea typeface="微软雅黑" panose="020B0703020204020201" charset="-122"/>
              <a:sym typeface="Arial" panose="020B0604020202090204" pitchFamily="34" charset="0"/>
            </a:endParaRPr>
          </a:p>
        </p:txBody>
      </p:sp>
      <p:sp>
        <p:nvSpPr>
          <p:cNvPr id="67" name="文本框 66"/>
          <p:cNvSpPr txBox="1"/>
          <p:nvPr>
            <p:custDataLst>
              <p:tags r:id="rId9"/>
            </p:custDataLst>
          </p:nvPr>
        </p:nvSpPr>
        <p:spPr>
          <a:xfrm>
            <a:off x="1881369" y="4629700"/>
            <a:ext cx="3528695" cy="762635"/>
          </a:xfrm>
          <a:prstGeom prst="rect">
            <a:avLst/>
          </a:prstGeom>
          <a:noFill/>
        </p:spPr>
        <p:txBody>
          <a:bodyPr wrap="square" lIns="91440" tIns="0" rIns="91440" bIns="45720">
            <a:normAutofit/>
          </a:bodyPr>
          <a:lstStyle/>
          <a:p>
            <a:pPr fontAlgn="auto">
              <a:lnSpc>
                <a:spcPct val="130000"/>
              </a:lnSpc>
              <a:spcBef>
                <a:spcPts val="0"/>
              </a:spcBef>
              <a:spcAft>
                <a:spcPts val="0"/>
              </a:spcAft>
            </a:pPr>
            <a:r>
              <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rPr>
              <a:t>静态视图</a:t>
            </a:r>
            <a:endPar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endParaRPr>
          </a:p>
          <a:p>
            <a:pPr fontAlgn="auto">
              <a:lnSpc>
                <a:spcPct val="130000"/>
              </a:lnSpc>
              <a:spcBef>
                <a:spcPts val="0"/>
              </a:spcBef>
              <a:spcAft>
                <a:spcPts val="0"/>
              </a:spcAft>
            </a:pPr>
            <a:r>
              <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rPr>
              <a:t>动态视图</a:t>
            </a:r>
            <a:endPar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endParaRPr>
          </a:p>
        </p:txBody>
      </p:sp>
      <p:sp>
        <p:nvSpPr>
          <p:cNvPr id="69" name="文本框 5"/>
          <p:cNvSpPr txBox="1"/>
          <p:nvPr>
            <p:custDataLst>
              <p:tags r:id="rId10"/>
            </p:custDataLst>
          </p:nvPr>
        </p:nvSpPr>
        <p:spPr>
          <a:xfrm>
            <a:off x="6610214" y="4183930"/>
            <a:ext cx="687705" cy="583565"/>
          </a:xfrm>
          <a:prstGeom prst="rect">
            <a:avLst/>
          </a:prstGeom>
          <a:noFill/>
        </p:spPr>
        <p:txBody>
          <a:bodyPr wrap="square" rtlCol="0">
            <a:normAutofit fontScale="97500" lnSpcReduction="10000"/>
            <a:scene3d>
              <a:camera prst="orthographicFront"/>
              <a:lightRig rig="threePt" dir="t"/>
            </a:scene3d>
            <a:sp3d contourW="12700"/>
          </a:bodyPr>
          <a:lstStyle/>
          <a:p>
            <a:pPr lvl="0" algn="ctr">
              <a:buClrTx/>
              <a:buSzTx/>
              <a:buFontTx/>
            </a:pPr>
            <a:r>
              <a:rPr lang="en-US" altLang="zh-CN" sz="3200" b="1" dirty="0">
                <a:solidFill>
                  <a:schemeClr val="tx1"/>
                </a:solidFill>
                <a:latin typeface="Arial" panose="020B0604020202090204" pitchFamily="34" charset="0"/>
                <a:ea typeface="微软雅黑" panose="020B0703020204020201" charset="-122"/>
                <a:sym typeface="Arial" panose="020B0604020202090204" pitchFamily="34" charset="0"/>
              </a:rPr>
              <a:t>04.</a:t>
            </a:r>
            <a:endParaRPr lang="en-US" altLang="zh-CN" sz="3200" b="1" dirty="0">
              <a:solidFill>
                <a:schemeClr val="tx1"/>
              </a:solidFill>
              <a:latin typeface="Arial" panose="020B0604020202090204" pitchFamily="34" charset="0"/>
              <a:ea typeface="微软雅黑" panose="020B0703020204020201" charset="-122"/>
              <a:sym typeface="Arial" panose="020B0604020202090204" pitchFamily="34" charset="0"/>
            </a:endParaRPr>
          </a:p>
        </p:txBody>
      </p:sp>
      <p:sp>
        <p:nvSpPr>
          <p:cNvPr id="70" name="文本框 69"/>
          <p:cNvSpPr txBox="1"/>
          <p:nvPr>
            <p:custDataLst>
              <p:tags r:id="rId11"/>
            </p:custDataLst>
          </p:nvPr>
        </p:nvSpPr>
        <p:spPr>
          <a:xfrm>
            <a:off x="7297919" y="4189645"/>
            <a:ext cx="3528695" cy="422275"/>
          </a:xfrm>
          <a:prstGeom prst="rect">
            <a:avLst/>
          </a:prstGeom>
          <a:noFill/>
        </p:spPr>
        <p:txBody>
          <a:bodyPr wrap="square" lIns="91440" tIns="45720" rIns="91440" bIns="0" anchor="ctr" anchorCtr="0">
            <a:normAutofit/>
          </a:bodyPr>
          <a:lstStyle/>
          <a:p>
            <a:pPr>
              <a:lnSpc>
                <a:spcPct val="110000"/>
              </a:lnSpc>
            </a:pPr>
            <a:r>
              <a:rPr lang="zh-CN" altLang="en-US" b="1" spc="200" dirty="0">
                <a:solidFill>
                  <a:schemeClr val="tx1"/>
                </a:solidFill>
                <a:uFillTx/>
                <a:latin typeface="Arial" panose="020B0604020202090204" pitchFamily="34" charset="0"/>
                <a:ea typeface="微软雅黑" panose="020B0703020204020201" charset="-122"/>
                <a:sym typeface="Arial" panose="020B0604020202090204" pitchFamily="34" charset="0"/>
              </a:rPr>
              <a:t>架构设计原则</a:t>
            </a:r>
            <a:endParaRPr lang="zh-CN" altLang="en-US" b="1" spc="200" dirty="0">
              <a:solidFill>
                <a:schemeClr val="tx1"/>
              </a:solidFill>
              <a:uFillTx/>
              <a:latin typeface="Arial" panose="020B0604020202090204" pitchFamily="34" charset="0"/>
              <a:ea typeface="微软雅黑" panose="020B0703020204020201" charset="-122"/>
              <a:sym typeface="Arial" panose="020B0604020202090204" pitchFamily="34" charset="0"/>
            </a:endParaRPr>
          </a:p>
        </p:txBody>
      </p:sp>
      <p:sp>
        <p:nvSpPr>
          <p:cNvPr id="71" name="文本框 70"/>
          <p:cNvSpPr txBox="1"/>
          <p:nvPr>
            <p:custDataLst>
              <p:tags r:id="rId12"/>
            </p:custDataLst>
          </p:nvPr>
        </p:nvSpPr>
        <p:spPr>
          <a:xfrm>
            <a:off x="7297919" y="4629700"/>
            <a:ext cx="3528695" cy="762635"/>
          </a:xfrm>
          <a:prstGeom prst="rect">
            <a:avLst/>
          </a:prstGeom>
          <a:noFill/>
        </p:spPr>
        <p:txBody>
          <a:bodyPr wrap="square" lIns="91440" tIns="0" rIns="91440" bIns="45720">
            <a:normAutofit/>
          </a:bodyPr>
          <a:lstStyle/>
          <a:p>
            <a:pPr fontAlgn="auto">
              <a:lnSpc>
                <a:spcPct val="130000"/>
              </a:lnSpc>
              <a:spcBef>
                <a:spcPts val="0"/>
              </a:spcBef>
              <a:spcAft>
                <a:spcPts val="0"/>
              </a:spcAft>
            </a:pPr>
            <a:r>
              <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rPr>
              <a:t>设计模式原则</a:t>
            </a:r>
            <a:endParaRPr lang="zh-CN" altLang="en-US" sz="1600" spc="150" dirty="0">
              <a:solidFill>
                <a:schemeClr val="tx1"/>
              </a:solidFill>
              <a:uFillTx/>
              <a:latin typeface="Arial" panose="020B0604020202090204" pitchFamily="34" charset="0"/>
              <a:ea typeface="微软雅黑" panose="020B0703020204020201" charset="-122"/>
              <a:sym typeface="Arial" panose="020B0604020202090204" pitchFamily="34" charset="0"/>
            </a:endParaRPr>
          </a:p>
        </p:txBody>
      </p:sp>
      <p:cxnSp>
        <p:nvCxnSpPr>
          <p:cNvPr id="72" name="直接连接符 71"/>
          <p:cNvCxnSpPr/>
          <p:nvPr>
            <p:custDataLst>
              <p:tags r:id="rId13"/>
            </p:custDataLst>
          </p:nvPr>
        </p:nvCxnSpPr>
        <p:spPr>
          <a:xfrm>
            <a:off x="6084925" y="2741527"/>
            <a:ext cx="0" cy="2650067"/>
          </a:xfrm>
          <a:prstGeom prst="line">
            <a:avLst/>
          </a:prstGeom>
          <a:ln w="12700">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14"/>
            </p:custDataLst>
          </p:nvPr>
        </p:nvCxnSpPr>
        <p:spPr>
          <a:xfrm>
            <a:off x="1286933" y="3943796"/>
            <a:ext cx="9660467" cy="0"/>
          </a:xfrm>
          <a:prstGeom prst="line">
            <a:avLst/>
          </a:prstGeom>
          <a:ln w="12700">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14" name="文本框 13"/>
          <p:cNvSpPr txBox="1"/>
          <p:nvPr>
            <p:custDataLst>
              <p:tags r:id="rId15"/>
            </p:custDataLst>
          </p:nvPr>
        </p:nvSpPr>
        <p:spPr>
          <a:xfrm>
            <a:off x="1149350" y="772160"/>
            <a:ext cx="1674495" cy="871220"/>
          </a:xfrm>
          <a:prstGeom prst="rect">
            <a:avLst/>
          </a:prstGeom>
          <a:noFill/>
        </p:spPr>
        <p:txBody>
          <a:bodyPr wrap="square" bIns="0" rtlCol="0" anchor="b" anchorCtr="0">
            <a:normAutofit/>
          </a:bodyPr>
          <a:lstStyle/>
          <a:p>
            <a:r>
              <a:rPr lang="zh-CN" altLang="en-US" sz="4400" b="1" dirty="0">
                <a:solidFill>
                  <a:schemeClr val="tx1"/>
                </a:solidFill>
                <a:latin typeface="Arial" panose="020B0604020202090204" pitchFamily="34" charset="0"/>
                <a:ea typeface="汉仪旗黑-85S" panose="00020600040101010101" pitchFamily="18" charset="-122"/>
                <a:sym typeface="Arial" panose="020B0604020202090204" pitchFamily="34" charset="0"/>
              </a:rPr>
              <a:t>目录</a:t>
            </a:r>
            <a:endParaRPr lang="zh-CN" altLang="en-US" sz="4400" b="1" dirty="0">
              <a:solidFill>
                <a:schemeClr val="tx1"/>
              </a:solidFill>
              <a:latin typeface="Arial" panose="020B0604020202090204" pitchFamily="34" charset="0"/>
              <a:ea typeface="汉仪旗黑-85S" panose="00020600040101010101" pitchFamily="18" charset="-122"/>
              <a:sym typeface="Arial" panose="020B0604020202090204" pitchFamily="34" charset="0"/>
            </a:endParaRPr>
          </a:p>
        </p:txBody>
      </p:sp>
      <p:sp>
        <p:nvSpPr>
          <p:cNvPr id="15" name="文本框 14"/>
          <p:cNvSpPr txBox="1"/>
          <p:nvPr>
            <p:custDataLst>
              <p:tags r:id="rId16"/>
            </p:custDataLst>
          </p:nvPr>
        </p:nvSpPr>
        <p:spPr>
          <a:xfrm>
            <a:off x="1149350" y="1642818"/>
            <a:ext cx="2604770" cy="768350"/>
          </a:xfrm>
          <a:prstGeom prst="rect">
            <a:avLst/>
          </a:prstGeom>
          <a:noFill/>
        </p:spPr>
        <p:txBody>
          <a:bodyPr wrap="square" rtlCol="0">
            <a:normAutofit/>
          </a:bodyPr>
          <a:lstStyle/>
          <a:p>
            <a:r>
              <a:rPr lang="en-US" altLang="zh-CN" sz="4400" b="1">
                <a:solidFill>
                  <a:schemeClr val="tx1"/>
                </a:solidFill>
                <a:latin typeface="Arial" panose="020B0604020202090204" pitchFamily="34" charset="0"/>
                <a:ea typeface="微软雅黑" panose="020B0703020204020201" charset="-122"/>
                <a:sym typeface="Arial" panose="020B0604020202090204" pitchFamily="34" charset="0"/>
              </a:rPr>
              <a:t>Contents</a:t>
            </a:r>
            <a:endParaRPr lang="en-US" altLang="zh-CN" sz="4400" b="1">
              <a:solidFill>
                <a:schemeClr val="tx1"/>
              </a:solidFill>
              <a:latin typeface="Arial" panose="020B0604020202090204" pitchFamily="34" charset="0"/>
              <a:ea typeface="微软雅黑" panose="020B0703020204020201" charset="-122"/>
              <a:sym typeface="Arial" panose="020B0604020202090204" pitchFamily="34" charset="0"/>
            </a:endParaRPr>
          </a:p>
        </p:txBody>
      </p:sp>
      <p:pic>
        <p:nvPicPr>
          <p:cNvPr id="2" name="图片 1"/>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18"/>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5" name="矩形 14"/>
          <p:cNvSpPr/>
          <p:nvPr userDrawn="1">
            <p:custDataLst>
              <p:tags r:id="rId1"/>
            </p:custDataLst>
          </p:nvPr>
        </p:nvSpPr>
        <p:spPr>
          <a:xfrm>
            <a:off x="0" y="0"/>
            <a:ext cx="12192000" cy="912114"/>
          </a:xfrm>
          <a:prstGeom prst="rect">
            <a:avLst/>
          </a:prstGeom>
          <a:solidFill>
            <a:srgbClr val="F2F2F2">
              <a:alpha val="70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lvl="0" algn="ctr"/>
            <a:endParaRPr lang="en-US" altLang="zh-CN">
              <a:solidFill>
                <a:srgbClr val="FFFFFF"/>
              </a:solidFill>
              <a:latin typeface="微软雅黑" panose="020B0703020204020201" charset="-122"/>
              <a:ea typeface="微软雅黑" panose="020B0703020204020201" charset="-122"/>
              <a:sym typeface="+mn-ea"/>
            </a:endParaRPr>
          </a:p>
        </p:txBody>
      </p:sp>
      <p:sp>
        <p:nvSpPr>
          <p:cNvPr id="21" name="矩形 5"/>
          <p:cNvSpPr/>
          <p:nvPr>
            <p:custDataLst>
              <p:tags r:id="rId2"/>
            </p:custDataLst>
          </p:nvPr>
        </p:nvSpPr>
        <p:spPr>
          <a:xfrm>
            <a:off x="1828800" y="1524000"/>
            <a:ext cx="8686800" cy="4418965"/>
          </a:xfrm>
          <a:prstGeom prst="rect">
            <a:avLst/>
          </a:prstGeom>
          <a:solidFill>
            <a:srgbClr val="FFFFFF"/>
          </a:solidFill>
          <a:ln>
            <a:noFill/>
          </a:ln>
          <a:effectLst>
            <a:outerShdw blurRad="215900" dist="38100" dir="5400000" algn="t"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a:solidFill>
                <a:srgbClr val="FFFFFF"/>
              </a:solidFill>
              <a:latin typeface="微软雅黑" panose="020B0703020204020201" charset="-122"/>
              <a:ea typeface="微软雅黑" panose="020B0703020204020201" charset="-122"/>
            </a:endParaRPr>
          </a:p>
        </p:txBody>
      </p:sp>
      <p:sp>
        <p:nvSpPr>
          <p:cNvPr id="5" name="矩形 4"/>
          <p:cNvSpPr/>
          <p:nvPr>
            <p:custDataLst>
              <p:tags r:id="rId3"/>
            </p:custDataLst>
          </p:nvPr>
        </p:nvSpPr>
        <p:spPr>
          <a:xfrm>
            <a:off x="7924864" y="5842047"/>
            <a:ext cx="2590821" cy="101601"/>
          </a:xfrm>
          <a:prstGeom prst="rect">
            <a:avLst/>
          </a:prstGeom>
          <a:solidFill>
            <a:srgbClr val="006599">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FFFF"/>
              </a:solidFill>
              <a:latin typeface="微软雅黑" panose="020B0703020204020201" charset="-122"/>
              <a:ea typeface="微软雅黑" panose="020B0703020204020201" charset="-122"/>
            </a:endParaRPr>
          </a:p>
        </p:txBody>
      </p:sp>
      <p:sp>
        <p:nvSpPr>
          <p:cNvPr id="6" name="矩形 3"/>
          <p:cNvSpPr/>
          <p:nvPr>
            <p:custDataLst>
              <p:tags r:id="rId4"/>
            </p:custDataLst>
          </p:nvPr>
        </p:nvSpPr>
        <p:spPr>
          <a:xfrm>
            <a:off x="1829115" y="1523683"/>
            <a:ext cx="2590821" cy="101601"/>
          </a:xfrm>
          <a:prstGeom prst="rect">
            <a:avLst/>
          </a:prstGeom>
          <a:solidFill>
            <a:srgbClr val="006599">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FFFF"/>
              </a:solidFill>
              <a:latin typeface="微软雅黑" panose="020B0703020204020201" charset="-122"/>
              <a:ea typeface="微软雅黑" panose="020B0703020204020201" charset="-122"/>
            </a:endParaRPr>
          </a:p>
        </p:txBody>
      </p:sp>
      <p:sp>
        <p:nvSpPr>
          <p:cNvPr id="7" name="文本框 6"/>
          <p:cNvSpPr txBox="1"/>
          <p:nvPr>
            <p:custDataLst>
              <p:tags r:id="rId5"/>
            </p:custDataLst>
          </p:nvPr>
        </p:nvSpPr>
        <p:spPr>
          <a:xfrm>
            <a:off x="304802" y="152401"/>
            <a:ext cx="11582489" cy="609600"/>
          </a:xfrm>
          <a:prstGeom prst="rect">
            <a:avLst/>
          </a:prstGeom>
          <a:noFill/>
        </p:spPr>
        <p:txBody>
          <a:bodyPr wrap="square" rtlCol="0" anchor="ctr">
            <a:noAutofit/>
          </a:bodyPr>
          <a:p>
            <a:pPr marL="0" indent="0" algn="l">
              <a:lnSpc>
                <a:spcPct val="100000"/>
              </a:lnSpc>
              <a:spcBef>
                <a:spcPts val="0"/>
              </a:spcBef>
              <a:spcAft>
                <a:spcPts val="0"/>
              </a:spcAft>
              <a:buSzPct val="100000"/>
              <a:buNone/>
            </a:pPr>
            <a:r>
              <a:rPr lang="en-US" altLang="zh-CN" sz="2800" b="1" spc="300">
                <a:solidFill>
                  <a:srgbClr val="006599"/>
                </a:solidFill>
                <a:latin typeface="微软雅黑" panose="020B0703020204020201" charset="-122"/>
                <a:ea typeface="微软雅黑" panose="020B0703020204020201" charset="-122"/>
              </a:rPr>
              <a:t>PART 4</a:t>
            </a:r>
            <a:endParaRPr lang="en-US" altLang="zh-CN" sz="2800" b="1" spc="300">
              <a:solidFill>
                <a:srgbClr val="006599"/>
              </a:solidFill>
              <a:latin typeface="微软雅黑" panose="020B0703020204020201" charset="-122"/>
              <a:ea typeface="微软雅黑" panose="020B0703020204020201" charset="-122"/>
            </a:endParaRPr>
          </a:p>
        </p:txBody>
      </p:sp>
      <p:sp>
        <p:nvSpPr>
          <p:cNvPr id="8" name="同心圆 7"/>
          <p:cNvSpPr/>
          <p:nvPr>
            <p:custDataLst>
              <p:tags r:id="rId6"/>
            </p:custDataLst>
          </p:nvPr>
        </p:nvSpPr>
        <p:spPr>
          <a:xfrm>
            <a:off x="4813935" y="2357120"/>
            <a:ext cx="2695575" cy="2695575"/>
          </a:xfrm>
          <a:prstGeom prst="donut">
            <a:avLst>
              <a:gd name="adj" fmla="val 8835"/>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lnSpc>
                <a:spcPct val="110000"/>
              </a:lnSpc>
            </a:pPr>
            <a:endParaRPr lang="zh-CN" altLang="en-US" sz="2000" dirty="0">
              <a:solidFill>
                <a:srgbClr val="006599"/>
              </a:solidFill>
              <a:latin typeface="微软雅黑" panose="020B0703020204020201" charset="-122"/>
              <a:ea typeface="微软雅黑" panose="020B0703020204020201" charset="-122"/>
              <a:cs typeface="+mj-cs"/>
              <a:sym typeface="Arial" panose="020B0604020202090204" pitchFamily="34" charset="0"/>
            </a:endParaRPr>
          </a:p>
        </p:txBody>
      </p:sp>
      <p:sp>
        <p:nvSpPr>
          <p:cNvPr id="9" name="任意多边形 8"/>
          <p:cNvSpPr/>
          <p:nvPr>
            <p:custDataLst>
              <p:tags r:id="rId7"/>
            </p:custDataLst>
          </p:nvPr>
        </p:nvSpPr>
        <p:spPr>
          <a:xfrm rot="5400000">
            <a:off x="7120255" y="3457575"/>
            <a:ext cx="514350" cy="514350"/>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0065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olidFill>
                <a:srgbClr val="FFFFFF"/>
              </a:solidFill>
              <a:latin typeface="微软雅黑" panose="020B0703020204020201" charset="-122"/>
              <a:ea typeface="微软雅黑" panose="020B0703020204020201" charset="-122"/>
              <a:sym typeface="Arial" panose="020B0604020202090204" pitchFamily="34" charset="0"/>
            </a:endParaRPr>
          </a:p>
        </p:txBody>
      </p:sp>
      <p:sp>
        <p:nvSpPr>
          <p:cNvPr id="11" name="任意多边形 10"/>
          <p:cNvSpPr/>
          <p:nvPr>
            <p:custDataLst>
              <p:tags r:id="rId8"/>
            </p:custDataLst>
          </p:nvPr>
        </p:nvSpPr>
        <p:spPr>
          <a:xfrm rot="16200000">
            <a:off x="4688205" y="3457575"/>
            <a:ext cx="514350" cy="514350"/>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0065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olidFill>
                <a:srgbClr val="FFFFFF"/>
              </a:solidFill>
              <a:latin typeface="微软雅黑" panose="020B0703020204020201" charset="-122"/>
              <a:ea typeface="微软雅黑" panose="020B0703020204020201" charset="-122"/>
              <a:sym typeface="Arial" panose="020B0604020202090204" pitchFamily="34" charset="0"/>
            </a:endParaRPr>
          </a:p>
        </p:txBody>
      </p:sp>
      <p:sp>
        <p:nvSpPr>
          <p:cNvPr id="12" name="矩形 11"/>
          <p:cNvSpPr/>
          <p:nvPr>
            <p:custDataLst>
              <p:tags r:id="rId9"/>
            </p:custDataLst>
          </p:nvPr>
        </p:nvSpPr>
        <p:spPr>
          <a:xfrm>
            <a:off x="7781290" y="1905000"/>
            <a:ext cx="2362200" cy="3657600"/>
          </a:xfrm>
          <a:prstGeom prst="rect">
            <a:avLst/>
          </a:prstGeom>
        </p:spPr>
        <p:txBody>
          <a:bodyPr anchor="ctr" anchorCtr="0">
            <a:normAutofit/>
          </a:bodyPr>
          <a:p>
            <a:pPr lvl="1" algn="l" fontAlgn="auto">
              <a:lnSpc>
                <a:spcPct val="150000"/>
              </a:lnSpc>
              <a:spcBef>
                <a:spcPts val="0"/>
              </a:spcBef>
              <a:spcAft>
                <a:spcPts val="0"/>
              </a:spcAft>
            </a:pPr>
            <a:r>
              <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rPr>
              <a:t>分布式架构设计基本原则</a:t>
            </a:r>
            <a:endPar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p:txBody>
      </p:sp>
      <p:sp>
        <p:nvSpPr>
          <p:cNvPr id="13" name="矩形 12"/>
          <p:cNvSpPr/>
          <p:nvPr>
            <p:custDataLst>
              <p:tags r:id="rId10"/>
            </p:custDataLst>
          </p:nvPr>
        </p:nvSpPr>
        <p:spPr>
          <a:xfrm>
            <a:off x="2200910" y="1905000"/>
            <a:ext cx="2362200" cy="3657600"/>
          </a:xfrm>
          <a:prstGeom prst="rect">
            <a:avLst/>
          </a:prstGeom>
        </p:spPr>
        <p:txBody>
          <a:bodyPr anchor="ctr" anchorCtr="0">
            <a:normAutofit/>
          </a:bodyPr>
          <a:p>
            <a:pPr marL="358775" lvl="1" indent="0" algn="r" fontAlgn="auto">
              <a:lnSpc>
                <a:spcPct val="150000"/>
              </a:lnSpc>
              <a:spcBef>
                <a:spcPts val="0"/>
              </a:spcBef>
              <a:spcAft>
                <a:spcPts val="0"/>
              </a:spcAft>
              <a:buSzPct val="100000"/>
              <a:buNone/>
            </a:pPr>
            <a:r>
              <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rPr>
              <a:t>设计模式设计基本原则</a:t>
            </a:r>
            <a:endPar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endParaRPr>
          </a:p>
        </p:txBody>
      </p:sp>
      <p:sp>
        <p:nvSpPr>
          <p:cNvPr id="14" name="矩形 13"/>
          <p:cNvSpPr/>
          <p:nvPr>
            <p:custDataLst>
              <p:tags r:id="rId11"/>
            </p:custDataLst>
          </p:nvPr>
        </p:nvSpPr>
        <p:spPr>
          <a:xfrm>
            <a:off x="5380355" y="3061335"/>
            <a:ext cx="1562100" cy="1287145"/>
          </a:xfrm>
          <a:prstGeom prst="rect">
            <a:avLst/>
          </a:prstGeom>
        </p:spPr>
        <p:txBody>
          <a:bodyPr wrap="square" anchor="ctr">
            <a:normAutofit/>
          </a:bodyPr>
          <a:p>
            <a:pPr marL="0" indent="0" algn="ctr">
              <a:lnSpc>
                <a:spcPct val="100000"/>
              </a:lnSpc>
              <a:spcBef>
                <a:spcPts val="0"/>
              </a:spcBef>
              <a:spcAft>
                <a:spcPts val="0"/>
              </a:spcAft>
              <a:buSzPct val="100000"/>
              <a:buNone/>
            </a:pPr>
            <a:r>
              <a:rPr lang="zh-CN" altLang="en-US" sz="2400" b="1" noProof="0">
                <a:ln>
                  <a:noFill/>
                </a:ln>
                <a:effectLst/>
                <a:latin typeface="微软雅黑" panose="020B0703020204020201" charset="-122"/>
                <a:ea typeface="微软雅黑" panose="020B0703020204020201" charset="-122"/>
                <a:cs typeface="微软雅黑" panose="020B0703020204020201" charset="-122"/>
                <a:sym typeface="+mn-ea"/>
              </a:rPr>
              <a:t>架构设计的基本原则</a:t>
            </a:r>
            <a:endParaRPr lang="zh-CN" altLang="en-US" sz="2400" b="1" spc="30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p:txBody>
      </p:sp>
      <p:pic>
        <p:nvPicPr>
          <p:cNvPr id="2" name="图片 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13"/>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标题 1"/>
          <p:cNvSpPr>
            <a:spLocks noGrp="1"/>
          </p:cNvSpPr>
          <p:nvPr>
            <p:ph type="title"/>
          </p:nvPr>
        </p:nvSpPr>
        <p:spPr>
          <a:xfrm>
            <a:off x="102827" y="175264"/>
            <a:ext cx="10852237" cy="441964"/>
          </a:xfrm>
        </p:spPr>
        <p:txBody>
          <a:bodyPr/>
          <a:p>
            <a:r>
              <a:rPr lang="zh-CN" altLang="en-US" sz="3200" spc="300" smtClean="0">
                <a:ln w="3175">
                  <a:noFill/>
                </a:ln>
                <a:solidFill>
                  <a:schemeClr val="tx1"/>
                </a:solidFill>
                <a:effectLst/>
                <a:ea typeface="微软雅黑" panose="020B0703020204020201" charset="-122"/>
                <a:cs typeface="微软雅黑" panose="020B0703020204020201" charset="-122"/>
                <a:sym typeface="+mn-ea"/>
              </a:rPr>
              <a:t>架构设计的基本原则</a:t>
            </a:r>
            <a:endParaRPr lang="zh-CN" altLang="en-US" sz="3200" spc="300" smtClean="0">
              <a:ln w="3175">
                <a:noFill/>
              </a:ln>
              <a:solidFill>
                <a:schemeClr val="tx1"/>
              </a:solidFill>
              <a:effectLst/>
              <a:ea typeface="微软雅黑" panose="020B0703020204020201" charset="-122"/>
              <a:cs typeface="微软雅黑" panose="020B0703020204020201" charset="-122"/>
              <a:sym typeface="+mn-ea"/>
            </a:endParaRPr>
          </a:p>
        </p:txBody>
      </p:sp>
      <p:pic>
        <p:nvPicPr>
          <p:cNvPr id="15" name="图片 1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
        <p:nvSpPr>
          <p:cNvPr id="84" name="文本框 83"/>
          <p:cNvSpPr txBox="1"/>
          <p:nvPr>
            <p:custDataLst>
              <p:tags r:id="rId2"/>
            </p:custDataLst>
          </p:nvPr>
        </p:nvSpPr>
        <p:spPr>
          <a:xfrm>
            <a:off x="3884930" y="1085215"/>
            <a:ext cx="5624195" cy="2172335"/>
          </a:xfrm>
          <a:prstGeom prst="rect">
            <a:avLst/>
          </a:prstGeom>
          <a:noFill/>
        </p:spPr>
        <p:txBody>
          <a:bodyPr wrap="square" rtlCol="0" anchor="t" anchorCtr="0">
            <a:normAutofit/>
          </a:bodyPr>
          <a:p>
            <a:pPr marL="508000" lvl="1" indent="-222250" algn="l" fontAlgn="ctr">
              <a:lnSpc>
                <a:spcPct val="130000"/>
              </a:lnSpc>
              <a:spcBef>
                <a:spcPts val="0"/>
              </a:spcBef>
              <a:spcAft>
                <a:spcPts val="0"/>
              </a:spcAft>
              <a:buSzPct val="100000"/>
              <a:buFont typeface="Arial" panose="020B0604020202090204" pitchFamily="34" charset="0"/>
              <a:buChar char="○"/>
            </a:pPr>
            <a:r>
              <a:rPr lang="zh-CN" altLang="en-US" sz="1600" spc="150">
                <a:solidFill>
                  <a:schemeClr val="tx1">
                    <a:lumMod val="85000"/>
                    <a:lumOff val="15000"/>
                  </a:schemeClr>
                </a:solidFill>
                <a:latin typeface="Arial" panose="020B0604020202090204" pitchFamily="34" charset="0"/>
                <a:ea typeface="微软雅黑" panose="020B0703020204020201" charset="-122"/>
              </a:rPr>
              <a:t>设计目标：开闭原则、里氏代换原则、迪米特原则</a:t>
            </a:r>
            <a:endParaRPr lang="zh-CN" altLang="en-US" sz="1600" spc="150">
              <a:solidFill>
                <a:schemeClr val="tx1">
                  <a:lumMod val="85000"/>
                  <a:lumOff val="15000"/>
                </a:schemeClr>
              </a:solidFill>
              <a:latin typeface="Arial" panose="020B0604020202090204" pitchFamily="34" charset="0"/>
              <a:ea typeface="微软雅黑" panose="020B0703020204020201" charset="-122"/>
            </a:endParaRPr>
          </a:p>
        </p:txBody>
      </p:sp>
      <p:sp>
        <p:nvSpPr>
          <p:cNvPr id="85" name="流程图: 决策 84"/>
          <p:cNvSpPr/>
          <p:nvPr>
            <p:custDataLst>
              <p:tags r:id="rId3"/>
            </p:custDataLst>
          </p:nvPr>
        </p:nvSpPr>
        <p:spPr>
          <a:xfrm>
            <a:off x="3529965" y="901700"/>
            <a:ext cx="254000" cy="254000"/>
          </a:xfrm>
          <a:prstGeom prst="flowChartDecisi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6" name="流程图: 决策 85"/>
          <p:cNvSpPr/>
          <p:nvPr>
            <p:custDataLst>
              <p:tags r:id="rId4"/>
            </p:custDataLst>
          </p:nvPr>
        </p:nvSpPr>
        <p:spPr>
          <a:xfrm>
            <a:off x="9509125" y="3215005"/>
            <a:ext cx="254000" cy="254000"/>
          </a:xfrm>
          <a:prstGeom prst="flowChartDecisi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87" name="肘形连接符 86"/>
          <p:cNvCxnSpPr>
            <a:stCxn id="85" idx="2"/>
            <a:endCxn id="86" idx="1"/>
          </p:cNvCxnSpPr>
          <p:nvPr>
            <p:custDataLst>
              <p:tags r:id="rId5"/>
            </p:custDataLst>
          </p:nvPr>
        </p:nvCxnSpPr>
        <p:spPr>
          <a:xfrm rot="5400000" flipV="1">
            <a:off x="5489575" y="-677545"/>
            <a:ext cx="2186305" cy="5852795"/>
          </a:xfrm>
          <a:prstGeom prst="bentConnector2">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8" name="肘形连接符 87"/>
          <p:cNvCxnSpPr>
            <a:stCxn id="85" idx="3"/>
            <a:endCxn id="86" idx="0"/>
          </p:cNvCxnSpPr>
          <p:nvPr>
            <p:custDataLst>
              <p:tags r:id="rId6"/>
            </p:custDataLst>
          </p:nvPr>
        </p:nvCxnSpPr>
        <p:spPr>
          <a:xfrm>
            <a:off x="3783330" y="1028700"/>
            <a:ext cx="5852795" cy="2186305"/>
          </a:xfrm>
          <a:prstGeom prst="bentConnector2">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9" name="文本框 88"/>
          <p:cNvSpPr txBox="1"/>
          <p:nvPr>
            <p:custDataLst>
              <p:tags r:id="rId7"/>
            </p:custDataLst>
          </p:nvPr>
        </p:nvSpPr>
        <p:spPr>
          <a:xfrm>
            <a:off x="3884930" y="3902710"/>
            <a:ext cx="5624195" cy="2172335"/>
          </a:xfrm>
          <a:prstGeom prst="rect">
            <a:avLst/>
          </a:prstGeom>
          <a:noFill/>
        </p:spPr>
        <p:txBody>
          <a:bodyPr wrap="square" rtlCol="0" anchor="t" anchorCtr="0">
            <a:normAutofit/>
          </a:bodyPr>
          <a:p>
            <a:pPr marL="508000" lvl="1" indent="-222250" algn="l" fontAlgn="ctr">
              <a:lnSpc>
                <a:spcPct val="130000"/>
              </a:lnSpc>
              <a:spcBef>
                <a:spcPts val="0"/>
              </a:spcBef>
              <a:spcAft>
                <a:spcPts val="0"/>
              </a:spcAft>
              <a:buSzPct val="100000"/>
              <a:buFont typeface="Arial" panose="020B0604020202090204" pitchFamily="34" charset="0"/>
              <a:buChar char="○"/>
            </a:pPr>
            <a:r>
              <a:rPr lang="zh-CN" altLang="en-US" sz="1600" spc="150">
                <a:solidFill>
                  <a:schemeClr val="tx1">
                    <a:lumMod val="85000"/>
                    <a:lumOff val="15000"/>
                  </a:schemeClr>
                </a:solidFill>
                <a:latin typeface="Arial" panose="020B0604020202090204" pitchFamily="34" charset="0"/>
                <a:ea typeface="微软雅黑" panose="020B0703020204020201" charset="-122"/>
              </a:rPr>
              <a:t>设计方法：单一职责原则、接口分隔原则、依赖倒置原则、组合/聚合复用原则</a:t>
            </a:r>
            <a:endParaRPr lang="zh-CN" altLang="en-US" sz="1600" spc="150">
              <a:solidFill>
                <a:schemeClr val="tx1">
                  <a:lumMod val="85000"/>
                  <a:lumOff val="15000"/>
                </a:schemeClr>
              </a:solidFill>
              <a:latin typeface="Arial" panose="020B0604020202090204" pitchFamily="34" charset="0"/>
              <a:ea typeface="微软雅黑" panose="020B0703020204020201" charset="-122"/>
            </a:endParaRPr>
          </a:p>
        </p:txBody>
      </p:sp>
      <p:sp>
        <p:nvSpPr>
          <p:cNvPr id="90" name="流程图: 决策 89"/>
          <p:cNvSpPr/>
          <p:nvPr>
            <p:custDataLst>
              <p:tags r:id="rId8"/>
            </p:custDataLst>
          </p:nvPr>
        </p:nvSpPr>
        <p:spPr>
          <a:xfrm>
            <a:off x="3529965" y="3719195"/>
            <a:ext cx="254000" cy="254000"/>
          </a:xfrm>
          <a:prstGeom prst="flowChartDecisi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1" name="流程图: 决策 90"/>
          <p:cNvSpPr/>
          <p:nvPr>
            <p:custDataLst>
              <p:tags r:id="rId9"/>
            </p:custDataLst>
          </p:nvPr>
        </p:nvSpPr>
        <p:spPr>
          <a:xfrm>
            <a:off x="9509125" y="6032500"/>
            <a:ext cx="254000" cy="254000"/>
          </a:xfrm>
          <a:prstGeom prst="flowChartDecisio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92" name="肘形连接符 91"/>
          <p:cNvCxnSpPr>
            <a:stCxn id="90" idx="2"/>
            <a:endCxn id="91" idx="1"/>
          </p:cNvCxnSpPr>
          <p:nvPr>
            <p:custDataLst>
              <p:tags r:id="rId10"/>
            </p:custDataLst>
          </p:nvPr>
        </p:nvCxnSpPr>
        <p:spPr>
          <a:xfrm rot="5400000" flipV="1">
            <a:off x="5489575" y="2139950"/>
            <a:ext cx="2186305" cy="5852795"/>
          </a:xfrm>
          <a:prstGeom prst="bentConnector2">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3" name="肘形连接符 92"/>
          <p:cNvCxnSpPr>
            <a:stCxn id="90" idx="3"/>
            <a:endCxn id="91" idx="0"/>
          </p:cNvCxnSpPr>
          <p:nvPr>
            <p:custDataLst>
              <p:tags r:id="rId11"/>
            </p:custDataLst>
          </p:nvPr>
        </p:nvCxnSpPr>
        <p:spPr>
          <a:xfrm>
            <a:off x="3783330" y="3846195"/>
            <a:ext cx="5852795" cy="2186305"/>
          </a:xfrm>
          <a:prstGeom prst="bentConnector2">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94" name="菱形 93"/>
          <p:cNvSpPr/>
          <p:nvPr>
            <p:custDataLst>
              <p:tags r:id="rId12"/>
            </p:custDataLst>
          </p:nvPr>
        </p:nvSpPr>
        <p:spPr>
          <a:xfrm>
            <a:off x="2428875" y="2948305"/>
            <a:ext cx="1047750" cy="1047750"/>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altLang="zh-CN" sz="2800" b="1"/>
          </a:p>
        </p:txBody>
      </p:sp>
      <p:cxnSp>
        <p:nvCxnSpPr>
          <p:cNvPr id="95" name="肘形连接符 94"/>
          <p:cNvCxnSpPr>
            <a:stCxn id="85" idx="1"/>
            <a:endCxn id="94" idx="0"/>
          </p:cNvCxnSpPr>
          <p:nvPr>
            <p:custDataLst>
              <p:tags r:id="rId13"/>
            </p:custDataLst>
          </p:nvPr>
        </p:nvCxnSpPr>
        <p:spPr>
          <a:xfrm rot="10800000" flipV="1">
            <a:off x="2952750" y="1028700"/>
            <a:ext cx="577215" cy="1919605"/>
          </a:xfrm>
          <a:prstGeom prst="bentConnector2">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6" name="肘形连接符 95"/>
          <p:cNvCxnSpPr>
            <a:stCxn id="90" idx="1"/>
            <a:endCxn id="94" idx="2"/>
          </p:cNvCxnSpPr>
          <p:nvPr>
            <p:custDataLst>
              <p:tags r:id="rId14"/>
            </p:custDataLst>
          </p:nvPr>
        </p:nvCxnSpPr>
        <p:spPr>
          <a:xfrm rot="10800000" flipV="1">
            <a:off x="2952750" y="3846195"/>
            <a:ext cx="577215" cy="149860"/>
          </a:xfrm>
          <a:prstGeom prst="bentConnector4">
            <a:avLst>
              <a:gd name="adj1" fmla="val 4545"/>
              <a:gd name="adj2" fmla="val 311864"/>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97" name="文本框 96"/>
          <p:cNvSpPr txBox="1"/>
          <p:nvPr>
            <p:custDataLst>
              <p:tags r:id="rId15"/>
            </p:custDataLst>
          </p:nvPr>
        </p:nvSpPr>
        <p:spPr>
          <a:xfrm>
            <a:off x="2465070" y="3246120"/>
            <a:ext cx="920750" cy="531495"/>
          </a:xfrm>
          <a:prstGeom prst="rect">
            <a:avLst/>
          </a:prstGeom>
          <a:noFill/>
        </p:spPr>
        <p:txBody>
          <a:bodyPr vert="horz" wrap="square" rtlCol="0">
            <a:normAutofit lnSpcReduction="10000"/>
          </a:bodyPr>
          <a:p>
            <a:pPr marL="0" indent="0" algn="ctr">
              <a:lnSpc>
                <a:spcPct val="100000"/>
              </a:lnSpc>
              <a:spcBef>
                <a:spcPts val="0"/>
              </a:spcBef>
              <a:spcAft>
                <a:spcPts val="0"/>
              </a:spcAft>
              <a:buSzPct val="100000"/>
            </a:pPr>
            <a:r>
              <a:rPr lang="zh-CN" altLang="en-US" sz="1000" b="1">
                <a:solidFill>
                  <a:schemeClr val="bg1"/>
                </a:solidFill>
                <a:latin typeface="Arial" panose="020B0604020202090204" pitchFamily="34" charset="0"/>
                <a:ea typeface="微软雅黑" panose="020B0703020204020201" charset="-122"/>
              </a:rPr>
              <a:t>面向对象设计原则</a:t>
            </a:r>
            <a:endParaRPr lang="zh-CN" altLang="en-US" sz="1000" b="1">
              <a:solidFill>
                <a:schemeClr val="bg1"/>
              </a:solidFill>
              <a:latin typeface="Arial" panose="020B0604020202090204" pitchFamily="34" charset="0"/>
              <a:ea typeface="微软雅黑" panose="020B0703020204020201" charset="-122"/>
            </a:endParaRPr>
          </a:p>
        </p:txBody>
      </p:sp>
    </p:spTree>
    <p:custDataLst>
      <p:tags r:id="rId16"/>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标题 1"/>
          <p:cNvSpPr>
            <a:spLocks noGrp="1"/>
          </p:cNvSpPr>
          <p:nvPr>
            <p:ph type="title"/>
          </p:nvPr>
        </p:nvSpPr>
        <p:spPr>
          <a:xfrm>
            <a:off x="84412" y="222254"/>
            <a:ext cx="10852237" cy="441964"/>
          </a:xfrm>
        </p:spPr>
        <p:txBody>
          <a:bodyPr/>
          <a:p>
            <a:r>
              <a:rPr lang="zh-CN" altLang="en-US" sz="3200">
                <a:solidFill>
                  <a:schemeClr val="tx1"/>
                </a:solidFill>
                <a:ea typeface="微软雅黑" panose="020B0703020204020201" charset="-122"/>
                <a:sym typeface="+mn-ea"/>
              </a:rPr>
              <a:t>架构设计的基本原则</a:t>
            </a:r>
            <a:endParaRPr lang="zh-CN" altLang="en-US" sz="3200">
              <a:solidFill>
                <a:schemeClr val="tx1"/>
              </a:solidFill>
              <a:ea typeface="微软雅黑" panose="020B0703020204020201" charset="-122"/>
              <a:sym typeface="+mn-ea"/>
            </a:endParaRPr>
          </a:p>
        </p:txBody>
      </p:sp>
      <p:sp>
        <p:nvSpPr>
          <p:cNvPr id="3" name="内容占位符 2"/>
          <p:cNvSpPr>
            <a:spLocks noGrp="1"/>
          </p:cNvSpPr>
          <p:nvPr>
            <p:ph idx="1"/>
          </p:nvPr>
        </p:nvSpPr>
        <p:spPr>
          <a:xfrm>
            <a:off x="669925" y="952500"/>
            <a:ext cx="4737735" cy="5388610"/>
          </a:xfrm>
        </p:spPr>
        <p:txBody>
          <a:bodyPr/>
          <a:p>
            <a:pPr marL="0" indent="0">
              <a:buFont typeface="+mj-lt"/>
              <a:buNone/>
            </a:pPr>
            <a:r>
              <a:rPr lang="zh-CN" altLang="en-US" sz="1800">
                <a:solidFill>
                  <a:schemeClr val="tx1"/>
                </a:solidFill>
              </a:rPr>
              <a:t>分布式架构设计原则    </a:t>
            </a:r>
            <a:endParaRPr lang="zh-CN" altLang="en-US" sz="1800">
              <a:solidFill>
                <a:schemeClr val="tx1"/>
              </a:solidFill>
            </a:endParaRPr>
          </a:p>
          <a:p>
            <a:pPr marL="0" indent="0">
              <a:buFont typeface="+mj-lt"/>
              <a:buNone/>
            </a:pPr>
            <a:r>
              <a:rPr lang="en-US" altLang="zh-CN">
                <a:solidFill>
                  <a:schemeClr val="tx1"/>
                </a:solidFill>
              </a:rPr>
              <a:t>1</a:t>
            </a:r>
            <a:r>
              <a:rPr>
                <a:solidFill>
                  <a:schemeClr val="tx1"/>
                </a:solidFill>
              </a:rPr>
              <a:t>、</a:t>
            </a:r>
            <a:r>
              <a:rPr lang="en-US" altLang="zh-CN">
                <a:solidFill>
                  <a:schemeClr val="tx1"/>
                </a:solidFill>
              </a:rPr>
              <a:t>N+1</a:t>
            </a:r>
            <a:r>
              <a:rPr>
                <a:solidFill>
                  <a:schemeClr val="tx1"/>
                </a:solidFill>
              </a:rPr>
              <a:t>设计</a:t>
            </a:r>
            <a:endParaRPr>
              <a:solidFill>
                <a:schemeClr val="tx1"/>
              </a:solidFill>
            </a:endParaRPr>
          </a:p>
          <a:p>
            <a:pPr marL="0" indent="0">
              <a:buFont typeface="+mj-lt"/>
              <a:buNone/>
            </a:pPr>
            <a:r>
              <a:rPr lang="en-US" altLang="zh-CN">
                <a:solidFill>
                  <a:schemeClr val="tx1"/>
                </a:solidFill>
              </a:rPr>
              <a:t>2</a:t>
            </a:r>
            <a:r>
              <a:rPr>
                <a:solidFill>
                  <a:schemeClr val="tx1"/>
                </a:solidFill>
              </a:rPr>
              <a:t>、回滚设计</a:t>
            </a:r>
            <a:endParaRPr>
              <a:solidFill>
                <a:schemeClr val="tx1"/>
              </a:solidFill>
            </a:endParaRPr>
          </a:p>
          <a:p>
            <a:pPr marL="0" indent="0">
              <a:buFont typeface="+mj-lt"/>
              <a:buNone/>
            </a:pPr>
            <a:r>
              <a:rPr lang="en-US" altLang="zh-CN">
                <a:solidFill>
                  <a:schemeClr val="tx1"/>
                </a:solidFill>
              </a:rPr>
              <a:t>3</a:t>
            </a:r>
            <a:r>
              <a:rPr>
                <a:solidFill>
                  <a:schemeClr val="tx1"/>
                </a:solidFill>
              </a:rPr>
              <a:t>、禁用设计</a:t>
            </a:r>
            <a:endParaRPr>
              <a:solidFill>
                <a:schemeClr val="tx1"/>
              </a:solidFill>
            </a:endParaRPr>
          </a:p>
          <a:p>
            <a:pPr marL="0" indent="0">
              <a:buFont typeface="+mj-lt"/>
              <a:buNone/>
            </a:pPr>
            <a:r>
              <a:rPr lang="en-US" altLang="zh-CN">
                <a:solidFill>
                  <a:schemeClr val="tx1"/>
                </a:solidFill>
              </a:rPr>
              <a:t>4</a:t>
            </a:r>
            <a:r>
              <a:rPr>
                <a:solidFill>
                  <a:schemeClr val="tx1"/>
                </a:solidFill>
              </a:rPr>
              <a:t>、监控设计</a:t>
            </a:r>
            <a:endParaRPr>
              <a:solidFill>
                <a:schemeClr val="tx1"/>
              </a:solidFill>
            </a:endParaRPr>
          </a:p>
          <a:p>
            <a:pPr marL="0" indent="0">
              <a:buFont typeface="+mj-lt"/>
              <a:buNone/>
            </a:pPr>
            <a:r>
              <a:rPr lang="en-US" altLang="zh-CN">
                <a:solidFill>
                  <a:schemeClr val="tx1"/>
                </a:solidFill>
              </a:rPr>
              <a:t>5</a:t>
            </a:r>
            <a:r>
              <a:rPr>
                <a:solidFill>
                  <a:schemeClr val="tx1"/>
                </a:solidFill>
              </a:rPr>
              <a:t>、多活数据中心</a:t>
            </a:r>
            <a:endParaRPr>
              <a:solidFill>
                <a:schemeClr val="tx1"/>
              </a:solidFill>
            </a:endParaRPr>
          </a:p>
          <a:p>
            <a:pPr marL="0" indent="0">
              <a:buFont typeface="+mj-lt"/>
              <a:buNone/>
            </a:pPr>
            <a:r>
              <a:rPr lang="en-US" altLang="zh-CN">
                <a:solidFill>
                  <a:schemeClr val="tx1"/>
                </a:solidFill>
              </a:rPr>
              <a:t>6</a:t>
            </a:r>
            <a:r>
              <a:rPr>
                <a:solidFill>
                  <a:schemeClr val="tx1"/>
                </a:solidFill>
              </a:rPr>
              <a:t>、使用成熟的技术</a:t>
            </a:r>
            <a:endParaRPr>
              <a:solidFill>
                <a:schemeClr val="tx1"/>
              </a:solidFill>
            </a:endParaRPr>
          </a:p>
          <a:p>
            <a:pPr marL="0" indent="0">
              <a:buFont typeface="+mj-lt"/>
              <a:buNone/>
            </a:pPr>
            <a:r>
              <a:rPr lang="en-US" altLang="zh-CN">
                <a:solidFill>
                  <a:schemeClr val="tx1"/>
                </a:solidFill>
              </a:rPr>
              <a:t>7</a:t>
            </a:r>
            <a:r>
              <a:rPr>
                <a:solidFill>
                  <a:schemeClr val="tx1"/>
                </a:solidFill>
              </a:rPr>
              <a:t>、异步设计</a:t>
            </a:r>
            <a:endParaRPr>
              <a:solidFill>
                <a:schemeClr val="tx1"/>
              </a:solidFill>
            </a:endParaRPr>
          </a:p>
          <a:p>
            <a:pPr marL="0" indent="0">
              <a:buFont typeface="+mj-lt"/>
              <a:buNone/>
            </a:pPr>
            <a:r>
              <a:rPr lang="en-US" altLang="zh-CN">
                <a:solidFill>
                  <a:schemeClr val="tx1"/>
                </a:solidFill>
              </a:rPr>
              <a:t>8</a:t>
            </a:r>
            <a:r>
              <a:rPr>
                <a:solidFill>
                  <a:schemeClr val="tx1"/>
                </a:solidFill>
              </a:rPr>
              <a:t>、无状态系统</a:t>
            </a:r>
            <a:endParaRPr>
              <a:solidFill>
                <a:schemeClr val="tx1"/>
              </a:solidFill>
            </a:endParaRPr>
          </a:p>
          <a:p>
            <a:pPr marL="0" indent="0">
              <a:buFont typeface="+mj-lt"/>
              <a:buNone/>
            </a:pPr>
            <a:r>
              <a:rPr lang="en-US" altLang="zh-CN">
                <a:solidFill>
                  <a:schemeClr val="tx1"/>
                </a:solidFill>
              </a:rPr>
              <a:t>9</a:t>
            </a:r>
            <a:r>
              <a:rPr>
                <a:solidFill>
                  <a:schemeClr val="tx1"/>
                </a:solidFill>
              </a:rPr>
              <a:t>、水平扩展而非垂直扩展</a:t>
            </a:r>
            <a:endParaRPr>
              <a:solidFill>
                <a:schemeClr val="tx1"/>
              </a:solidFill>
            </a:endParaRPr>
          </a:p>
          <a:p>
            <a:pPr marL="0" indent="0">
              <a:buFont typeface="+mj-lt"/>
              <a:buNone/>
            </a:pPr>
            <a:r>
              <a:rPr lang="en-US" altLang="zh-CN">
                <a:solidFill>
                  <a:schemeClr val="tx1"/>
                </a:solidFill>
              </a:rPr>
              <a:t>10</a:t>
            </a:r>
            <a:r>
              <a:rPr>
                <a:solidFill>
                  <a:schemeClr val="tx1"/>
                </a:solidFill>
              </a:rPr>
              <a:t>、设计时至少要有两步前瞻性</a:t>
            </a:r>
            <a:endParaRPr>
              <a:solidFill>
                <a:schemeClr val="tx1"/>
              </a:solidFill>
            </a:endParaRPr>
          </a:p>
          <a:p>
            <a:pPr marL="0" indent="0">
              <a:buFont typeface="+mj-lt"/>
              <a:buNone/>
            </a:pPr>
            <a:endParaRPr>
              <a:solidFill>
                <a:schemeClr val="tx1"/>
              </a:solidFill>
            </a:endParaRPr>
          </a:p>
        </p:txBody>
      </p:sp>
      <p:pic>
        <p:nvPicPr>
          <p:cNvPr id="4" name="图片 3"/>
          <p:cNvPicPr>
            <a:picLocks noChangeAspect="1"/>
          </p:cNvPicPr>
          <p:nvPr/>
        </p:nvPicPr>
        <p:blipFill>
          <a:blip r:embed="rId1"/>
          <a:stretch>
            <a:fillRect/>
          </a:stretch>
        </p:blipFill>
        <p:spPr>
          <a:xfrm>
            <a:off x="6170295" y="3407410"/>
            <a:ext cx="4876800" cy="2667000"/>
          </a:xfrm>
          <a:prstGeom prst="rect">
            <a:avLst/>
          </a:prstGeom>
        </p:spPr>
      </p:pic>
      <p:sp>
        <p:nvSpPr>
          <p:cNvPr id="5" name="文本框 4"/>
          <p:cNvSpPr txBox="1"/>
          <p:nvPr/>
        </p:nvSpPr>
        <p:spPr>
          <a:xfrm>
            <a:off x="6311900" y="944880"/>
            <a:ext cx="5255895" cy="2204085"/>
          </a:xfrm>
          <a:prstGeom prst="rect">
            <a:avLst/>
          </a:prstGeom>
          <a:noFill/>
        </p:spPr>
        <p:txBody>
          <a:bodyPr wrap="square" rtlCol="0">
            <a:spAutoFit/>
          </a:bodyPr>
          <a:p>
            <a:pPr algn="l">
              <a:lnSpc>
                <a:spcPct val="130000"/>
              </a:lnSpc>
              <a:spcBef>
                <a:spcPts val="0"/>
              </a:spcBef>
              <a:spcAft>
                <a:spcPts val="1000"/>
              </a:spcAft>
              <a:buClrTx/>
              <a:buSzTx/>
              <a:buNone/>
            </a:pPr>
            <a:r>
              <a:rPr lang="en-US" altLang="zh-CN" sz="1600" spc="150">
                <a:solidFill>
                  <a:schemeClr val="tx1"/>
                </a:solidFill>
                <a:uFillTx/>
                <a:latin typeface="微软雅黑" panose="020B0703020204020201" charset="-122"/>
                <a:ea typeface="微软雅黑" panose="020B0703020204020201" charset="-122"/>
              </a:rPr>
              <a:t>11、非核心购买</a:t>
            </a:r>
            <a:endParaRPr lang="en-US" altLang="zh-CN" sz="1600" spc="150">
              <a:solidFill>
                <a:schemeClr val="tx1"/>
              </a:solidFill>
              <a:uFillTx/>
              <a:latin typeface="微软雅黑" panose="020B0703020204020201" charset="-122"/>
              <a:ea typeface="微软雅黑" panose="020B0703020204020201" charset="-122"/>
            </a:endParaRPr>
          </a:p>
          <a:p>
            <a:pPr algn="l">
              <a:lnSpc>
                <a:spcPct val="130000"/>
              </a:lnSpc>
              <a:spcBef>
                <a:spcPts val="0"/>
              </a:spcBef>
              <a:spcAft>
                <a:spcPts val="1000"/>
              </a:spcAft>
              <a:buClrTx/>
              <a:buSzTx/>
              <a:buNone/>
            </a:pPr>
            <a:r>
              <a:rPr lang="en-US" altLang="zh-CN" sz="1600" spc="150">
                <a:solidFill>
                  <a:schemeClr val="tx1"/>
                </a:solidFill>
                <a:uFillTx/>
                <a:latin typeface="微软雅黑" panose="020B0703020204020201" charset="-122"/>
                <a:ea typeface="微软雅黑" panose="020B0703020204020201" charset="-122"/>
              </a:rPr>
              <a:t>12、使用商品化硬件</a:t>
            </a:r>
            <a:endParaRPr lang="en-US" altLang="zh-CN" sz="1600" spc="150">
              <a:solidFill>
                <a:schemeClr val="tx1"/>
              </a:solidFill>
              <a:uFillTx/>
              <a:latin typeface="微软雅黑" panose="020B0703020204020201" charset="-122"/>
              <a:ea typeface="微软雅黑" panose="020B0703020204020201" charset="-122"/>
            </a:endParaRPr>
          </a:p>
          <a:p>
            <a:pPr algn="l">
              <a:lnSpc>
                <a:spcPct val="130000"/>
              </a:lnSpc>
              <a:spcBef>
                <a:spcPts val="0"/>
              </a:spcBef>
              <a:spcAft>
                <a:spcPts val="1000"/>
              </a:spcAft>
              <a:buClrTx/>
              <a:buSzTx/>
              <a:buNone/>
            </a:pPr>
            <a:r>
              <a:rPr lang="en-US" altLang="zh-CN" sz="1600" spc="150">
                <a:solidFill>
                  <a:schemeClr val="tx1"/>
                </a:solidFill>
                <a:uFillTx/>
                <a:latin typeface="微软雅黑" panose="020B0703020204020201" charset="-122"/>
                <a:ea typeface="微软雅黑" panose="020B0703020204020201" charset="-122"/>
              </a:rPr>
              <a:t>13、小构件，小发布和快试错</a:t>
            </a:r>
            <a:endParaRPr lang="en-US" altLang="zh-CN" sz="1600" spc="150">
              <a:solidFill>
                <a:schemeClr val="tx1"/>
              </a:solidFill>
              <a:uFillTx/>
              <a:latin typeface="微软雅黑" panose="020B0703020204020201" charset="-122"/>
              <a:ea typeface="微软雅黑" panose="020B0703020204020201" charset="-122"/>
            </a:endParaRPr>
          </a:p>
          <a:p>
            <a:pPr algn="l">
              <a:lnSpc>
                <a:spcPct val="130000"/>
              </a:lnSpc>
              <a:spcBef>
                <a:spcPts val="0"/>
              </a:spcBef>
              <a:spcAft>
                <a:spcPts val="1000"/>
              </a:spcAft>
              <a:buClrTx/>
              <a:buSzTx/>
              <a:buNone/>
            </a:pPr>
            <a:r>
              <a:rPr lang="en-US" altLang="zh-CN" sz="1600" spc="150">
                <a:solidFill>
                  <a:schemeClr val="tx1"/>
                </a:solidFill>
                <a:uFillTx/>
                <a:latin typeface="微软雅黑" panose="020B0703020204020201" charset="-122"/>
                <a:ea typeface="微软雅黑" panose="020B0703020204020201" charset="-122"/>
              </a:rPr>
              <a:t>14、隔离故障</a:t>
            </a:r>
            <a:endParaRPr lang="en-US" altLang="zh-CN" sz="1600" spc="150">
              <a:solidFill>
                <a:schemeClr val="tx1"/>
              </a:solidFill>
              <a:uFillTx/>
              <a:latin typeface="微软雅黑" panose="020B0703020204020201" charset="-122"/>
              <a:ea typeface="微软雅黑" panose="020B0703020204020201" charset="-122"/>
            </a:endParaRPr>
          </a:p>
          <a:p>
            <a:pPr algn="l">
              <a:lnSpc>
                <a:spcPct val="130000"/>
              </a:lnSpc>
              <a:spcBef>
                <a:spcPts val="0"/>
              </a:spcBef>
              <a:spcAft>
                <a:spcPts val="1000"/>
              </a:spcAft>
              <a:buClrTx/>
              <a:buSzTx/>
              <a:buNone/>
            </a:pPr>
            <a:r>
              <a:rPr lang="en-US" altLang="zh-CN" sz="1600" spc="150">
                <a:solidFill>
                  <a:schemeClr val="tx1"/>
                </a:solidFill>
                <a:uFillTx/>
                <a:latin typeface="微软雅黑" panose="020B0703020204020201" charset="-122"/>
                <a:ea typeface="微软雅黑" panose="020B0703020204020201" charset="-122"/>
              </a:rPr>
              <a:t>15、自动化</a:t>
            </a:r>
            <a:endParaRPr lang="en-US" altLang="zh-CN" sz="1600" spc="150">
              <a:solidFill>
                <a:schemeClr val="tx1"/>
              </a:solidFill>
              <a:uFillTx/>
              <a:latin typeface="微软雅黑" panose="020B0703020204020201" charset="-122"/>
              <a:ea typeface="微软雅黑" panose="020B0703020204020201" charset="-122"/>
            </a:endParaRPr>
          </a:p>
        </p:txBody>
      </p:sp>
      <p:pic>
        <p:nvPicPr>
          <p:cNvPr id="15" name="图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3"/>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标题 1"/>
          <p:cNvSpPr>
            <a:spLocks noGrp="1"/>
          </p:cNvSpPr>
          <p:nvPr>
            <p:ph type="title"/>
          </p:nvPr>
        </p:nvSpPr>
        <p:spPr>
          <a:xfrm>
            <a:off x="84412" y="222254"/>
            <a:ext cx="10852237" cy="441964"/>
          </a:xfrm>
        </p:spPr>
        <p:txBody>
          <a:bodyPr/>
          <a:p>
            <a:r>
              <a:rPr lang="zh-CN" altLang="en-US" sz="3200">
                <a:solidFill>
                  <a:schemeClr val="tx1"/>
                </a:solidFill>
                <a:ea typeface="微软雅黑" panose="020B0703020204020201" charset="-122"/>
                <a:sym typeface="+mn-ea"/>
              </a:rPr>
              <a:t>服务化设计原则</a:t>
            </a:r>
            <a:endParaRPr lang="zh-CN" altLang="en-US" sz="3200">
              <a:solidFill>
                <a:schemeClr val="tx1"/>
              </a:solidFill>
              <a:ea typeface="微软雅黑" panose="020B0703020204020201" charset="-122"/>
              <a:sym typeface="+mn-ea"/>
            </a:endParaRPr>
          </a:p>
        </p:txBody>
      </p:sp>
      <p:pic>
        <p:nvPicPr>
          <p:cNvPr id="15" name="图片 1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
        <p:nvSpPr>
          <p:cNvPr id="221" name="任意多边形 220"/>
          <p:cNvSpPr/>
          <p:nvPr>
            <p:custDataLst>
              <p:tags r:id="rId2"/>
            </p:custDataLst>
          </p:nvPr>
        </p:nvSpPr>
        <p:spPr bwMode="auto">
          <a:xfrm>
            <a:off x="1812925" y="4143375"/>
            <a:ext cx="175260" cy="520700"/>
          </a:xfrm>
          <a:custGeom>
            <a:avLst/>
            <a:gdLst>
              <a:gd name="T0" fmla="*/ 34 w 110"/>
              <a:gd name="T1" fmla="*/ 267 h 327"/>
              <a:gd name="T2" fmla="*/ 67 w 110"/>
              <a:gd name="T3" fmla="*/ 327 h 327"/>
              <a:gd name="T4" fmla="*/ 95 w 110"/>
              <a:gd name="T5" fmla="*/ 323 h 327"/>
              <a:gd name="T6" fmla="*/ 110 w 110"/>
              <a:gd name="T7" fmla="*/ 256 h 327"/>
              <a:gd name="T8" fmla="*/ 76 w 110"/>
              <a:gd name="T9" fmla="*/ 0 h 327"/>
              <a:gd name="T10" fmla="*/ 0 w 110"/>
              <a:gd name="T11" fmla="*/ 10 h 327"/>
              <a:gd name="T12" fmla="*/ 34 w 110"/>
              <a:gd name="T13" fmla="*/ 267 h 327"/>
            </a:gdLst>
            <a:ahLst/>
            <a:cxnLst>
              <a:cxn ang="0">
                <a:pos x="T0" y="T1"/>
              </a:cxn>
              <a:cxn ang="0">
                <a:pos x="T2" y="T3"/>
              </a:cxn>
              <a:cxn ang="0">
                <a:pos x="T4" y="T5"/>
              </a:cxn>
              <a:cxn ang="0">
                <a:pos x="T6" y="T7"/>
              </a:cxn>
              <a:cxn ang="0">
                <a:pos x="T8" y="T9"/>
              </a:cxn>
              <a:cxn ang="0">
                <a:pos x="T10" y="T11"/>
              </a:cxn>
              <a:cxn ang="0">
                <a:pos x="T12" y="T13"/>
              </a:cxn>
            </a:cxnLst>
            <a:rect l="0" t="0" r="r" b="b"/>
            <a:pathLst>
              <a:path w="110" h="327">
                <a:moveTo>
                  <a:pt x="34" y="267"/>
                </a:moveTo>
                <a:lnTo>
                  <a:pt x="67" y="327"/>
                </a:lnTo>
                <a:lnTo>
                  <a:pt x="95" y="323"/>
                </a:lnTo>
                <a:lnTo>
                  <a:pt x="110" y="256"/>
                </a:lnTo>
                <a:lnTo>
                  <a:pt x="76" y="0"/>
                </a:lnTo>
                <a:lnTo>
                  <a:pt x="0" y="10"/>
                </a:lnTo>
                <a:lnTo>
                  <a:pt x="34" y="267"/>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22" name="任意多边形 221"/>
          <p:cNvSpPr/>
          <p:nvPr>
            <p:custDataLst>
              <p:tags r:id="rId3"/>
            </p:custDataLst>
          </p:nvPr>
        </p:nvSpPr>
        <p:spPr bwMode="auto">
          <a:xfrm>
            <a:off x="1804670" y="4060825"/>
            <a:ext cx="128905" cy="146685"/>
          </a:xfrm>
          <a:custGeom>
            <a:avLst/>
            <a:gdLst>
              <a:gd name="T0" fmla="*/ 5 w 81"/>
              <a:gd name="T1" fmla="*/ 58 h 92"/>
              <a:gd name="T2" fmla="*/ 5 w 81"/>
              <a:gd name="T3" fmla="*/ 58 h 92"/>
              <a:gd name="T4" fmla="*/ 7 w 81"/>
              <a:gd name="T5" fmla="*/ 66 h 92"/>
              <a:gd name="T6" fmla="*/ 10 w 81"/>
              <a:gd name="T7" fmla="*/ 73 h 92"/>
              <a:gd name="T8" fmla="*/ 15 w 81"/>
              <a:gd name="T9" fmla="*/ 78 h 92"/>
              <a:gd name="T10" fmla="*/ 20 w 81"/>
              <a:gd name="T11" fmla="*/ 84 h 92"/>
              <a:gd name="T12" fmla="*/ 26 w 81"/>
              <a:gd name="T13" fmla="*/ 88 h 92"/>
              <a:gd name="T14" fmla="*/ 33 w 81"/>
              <a:gd name="T15" fmla="*/ 90 h 92"/>
              <a:gd name="T16" fmla="*/ 39 w 81"/>
              <a:gd name="T17" fmla="*/ 92 h 92"/>
              <a:gd name="T18" fmla="*/ 47 w 81"/>
              <a:gd name="T19" fmla="*/ 90 h 92"/>
              <a:gd name="T20" fmla="*/ 49 w 81"/>
              <a:gd name="T21" fmla="*/ 90 h 92"/>
              <a:gd name="T22" fmla="*/ 49 w 81"/>
              <a:gd name="T23" fmla="*/ 90 h 92"/>
              <a:gd name="T24" fmla="*/ 56 w 81"/>
              <a:gd name="T25" fmla="*/ 89 h 92"/>
              <a:gd name="T26" fmla="*/ 62 w 81"/>
              <a:gd name="T27" fmla="*/ 86 h 92"/>
              <a:gd name="T28" fmla="*/ 69 w 81"/>
              <a:gd name="T29" fmla="*/ 81 h 92"/>
              <a:gd name="T30" fmla="*/ 73 w 81"/>
              <a:gd name="T31" fmla="*/ 77 h 92"/>
              <a:gd name="T32" fmla="*/ 77 w 81"/>
              <a:gd name="T33" fmla="*/ 70 h 92"/>
              <a:gd name="T34" fmla="*/ 80 w 81"/>
              <a:gd name="T35" fmla="*/ 63 h 92"/>
              <a:gd name="T36" fmla="*/ 81 w 81"/>
              <a:gd name="T37" fmla="*/ 56 h 92"/>
              <a:gd name="T38" fmla="*/ 81 w 81"/>
              <a:gd name="T39" fmla="*/ 48 h 92"/>
              <a:gd name="T40" fmla="*/ 76 w 81"/>
              <a:gd name="T41" fmla="*/ 13 h 92"/>
              <a:gd name="T42" fmla="*/ 76 w 81"/>
              <a:gd name="T43" fmla="*/ 13 h 92"/>
              <a:gd name="T44" fmla="*/ 75 w 81"/>
              <a:gd name="T45" fmla="*/ 8 h 92"/>
              <a:gd name="T46" fmla="*/ 72 w 81"/>
              <a:gd name="T47" fmla="*/ 2 h 92"/>
              <a:gd name="T48" fmla="*/ 68 w 81"/>
              <a:gd name="T49" fmla="*/ 1 h 92"/>
              <a:gd name="T50" fmla="*/ 64 w 81"/>
              <a:gd name="T51" fmla="*/ 0 h 92"/>
              <a:gd name="T52" fmla="*/ 51 w 81"/>
              <a:gd name="T53" fmla="*/ 0 h 92"/>
              <a:gd name="T54" fmla="*/ 37 w 81"/>
              <a:gd name="T55" fmla="*/ 2 h 92"/>
              <a:gd name="T56" fmla="*/ 35 w 81"/>
              <a:gd name="T57" fmla="*/ 2 h 92"/>
              <a:gd name="T58" fmla="*/ 35 w 81"/>
              <a:gd name="T59" fmla="*/ 2 h 92"/>
              <a:gd name="T60" fmla="*/ 22 w 81"/>
              <a:gd name="T61" fmla="*/ 4 h 92"/>
              <a:gd name="T62" fmla="*/ 10 w 81"/>
              <a:gd name="T63" fmla="*/ 6 h 92"/>
              <a:gd name="T64" fmla="*/ 5 w 81"/>
              <a:gd name="T65" fmla="*/ 9 h 92"/>
              <a:gd name="T66" fmla="*/ 3 w 81"/>
              <a:gd name="T67" fmla="*/ 12 h 92"/>
              <a:gd name="T68" fmla="*/ 0 w 81"/>
              <a:gd name="T69" fmla="*/ 17 h 92"/>
              <a:gd name="T70" fmla="*/ 0 w 81"/>
              <a:gd name="T71" fmla="*/ 24 h 92"/>
              <a:gd name="T72" fmla="*/ 5 w 81"/>
              <a:gd name="T73" fmla="*/ 5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1" h="92">
                <a:moveTo>
                  <a:pt x="5" y="58"/>
                </a:moveTo>
                <a:lnTo>
                  <a:pt x="5" y="58"/>
                </a:lnTo>
                <a:lnTo>
                  <a:pt x="7" y="66"/>
                </a:lnTo>
                <a:lnTo>
                  <a:pt x="10" y="73"/>
                </a:lnTo>
                <a:lnTo>
                  <a:pt x="15" y="78"/>
                </a:lnTo>
                <a:lnTo>
                  <a:pt x="20" y="84"/>
                </a:lnTo>
                <a:lnTo>
                  <a:pt x="26" y="88"/>
                </a:lnTo>
                <a:lnTo>
                  <a:pt x="33" y="90"/>
                </a:lnTo>
                <a:lnTo>
                  <a:pt x="39" y="92"/>
                </a:lnTo>
                <a:lnTo>
                  <a:pt x="47" y="90"/>
                </a:lnTo>
                <a:lnTo>
                  <a:pt x="49" y="90"/>
                </a:lnTo>
                <a:lnTo>
                  <a:pt x="49" y="90"/>
                </a:lnTo>
                <a:lnTo>
                  <a:pt x="56" y="89"/>
                </a:lnTo>
                <a:lnTo>
                  <a:pt x="62" y="86"/>
                </a:lnTo>
                <a:lnTo>
                  <a:pt x="69" y="81"/>
                </a:lnTo>
                <a:lnTo>
                  <a:pt x="73" y="77"/>
                </a:lnTo>
                <a:lnTo>
                  <a:pt x="77" y="70"/>
                </a:lnTo>
                <a:lnTo>
                  <a:pt x="80" y="63"/>
                </a:lnTo>
                <a:lnTo>
                  <a:pt x="81" y="56"/>
                </a:lnTo>
                <a:lnTo>
                  <a:pt x="81" y="48"/>
                </a:lnTo>
                <a:lnTo>
                  <a:pt x="76" y="13"/>
                </a:lnTo>
                <a:lnTo>
                  <a:pt x="76" y="13"/>
                </a:lnTo>
                <a:lnTo>
                  <a:pt x="75" y="8"/>
                </a:lnTo>
                <a:lnTo>
                  <a:pt x="72" y="2"/>
                </a:lnTo>
                <a:lnTo>
                  <a:pt x="68" y="1"/>
                </a:lnTo>
                <a:lnTo>
                  <a:pt x="64" y="0"/>
                </a:lnTo>
                <a:lnTo>
                  <a:pt x="51" y="0"/>
                </a:lnTo>
                <a:lnTo>
                  <a:pt x="37" y="2"/>
                </a:lnTo>
                <a:lnTo>
                  <a:pt x="35" y="2"/>
                </a:lnTo>
                <a:lnTo>
                  <a:pt x="35" y="2"/>
                </a:lnTo>
                <a:lnTo>
                  <a:pt x="22" y="4"/>
                </a:lnTo>
                <a:lnTo>
                  <a:pt x="10" y="6"/>
                </a:lnTo>
                <a:lnTo>
                  <a:pt x="5" y="9"/>
                </a:lnTo>
                <a:lnTo>
                  <a:pt x="3" y="12"/>
                </a:lnTo>
                <a:lnTo>
                  <a:pt x="0" y="17"/>
                </a:lnTo>
                <a:lnTo>
                  <a:pt x="0" y="24"/>
                </a:lnTo>
                <a:lnTo>
                  <a:pt x="5" y="58"/>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23" name="任意多边形 222"/>
          <p:cNvSpPr/>
          <p:nvPr>
            <p:custDataLst>
              <p:tags r:id="rId4"/>
            </p:custDataLst>
          </p:nvPr>
        </p:nvSpPr>
        <p:spPr bwMode="auto">
          <a:xfrm>
            <a:off x="1803400" y="4109720"/>
            <a:ext cx="149860" cy="143510"/>
          </a:xfrm>
          <a:custGeom>
            <a:avLst/>
            <a:gdLst>
              <a:gd name="T0" fmla="*/ 11 w 94"/>
              <a:gd name="T1" fmla="*/ 90 h 90"/>
              <a:gd name="T2" fmla="*/ 94 w 94"/>
              <a:gd name="T3" fmla="*/ 80 h 90"/>
              <a:gd name="T4" fmla="*/ 84 w 94"/>
              <a:gd name="T5" fmla="*/ 0 h 90"/>
              <a:gd name="T6" fmla="*/ 0 w 94"/>
              <a:gd name="T7" fmla="*/ 11 h 90"/>
              <a:gd name="T8" fmla="*/ 11 w 94"/>
              <a:gd name="T9" fmla="*/ 90 h 90"/>
            </a:gdLst>
            <a:ahLst/>
            <a:cxnLst>
              <a:cxn ang="0">
                <a:pos x="T0" y="T1"/>
              </a:cxn>
              <a:cxn ang="0">
                <a:pos x="T2" y="T3"/>
              </a:cxn>
              <a:cxn ang="0">
                <a:pos x="T4" y="T5"/>
              </a:cxn>
              <a:cxn ang="0">
                <a:pos x="T6" y="T7"/>
              </a:cxn>
              <a:cxn ang="0">
                <a:pos x="T8" y="T9"/>
              </a:cxn>
            </a:cxnLst>
            <a:rect l="0" t="0" r="r" b="b"/>
            <a:pathLst>
              <a:path w="94" h="90">
                <a:moveTo>
                  <a:pt x="11" y="90"/>
                </a:moveTo>
                <a:lnTo>
                  <a:pt x="94" y="80"/>
                </a:lnTo>
                <a:lnTo>
                  <a:pt x="84" y="0"/>
                </a:lnTo>
                <a:lnTo>
                  <a:pt x="0" y="11"/>
                </a:lnTo>
                <a:lnTo>
                  <a:pt x="11" y="90"/>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24" name="任意多边形 223"/>
          <p:cNvSpPr/>
          <p:nvPr>
            <p:custDataLst>
              <p:tags r:id="rId5"/>
            </p:custDataLst>
          </p:nvPr>
        </p:nvSpPr>
        <p:spPr bwMode="auto">
          <a:xfrm>
            <a:off x="1919605" y="4651375"/>
            <a:ext cx="44450" cy="55880"/>
          </a:xfrm>
          <a:custGeom>
            <a:avLst/>
            <a:gdLst>
              <a:gd name="T0" fmla="*/ 28 w 28"/>
              <a:gd name="T1" fmla="*/ 2 h 35"/>
              <a:gd name="T2" fmla="*/ 28 w 28"/>
              <a:gd name="T3" fmla="*/ 2 h 35"/>
              <a:gd name="T4" fmla="*/ 27 w 28"/>
              <a:gd name="T5" fmla="*/ 14 h 35"/>
              <a:gd name="T6" fmla="*/ 21 w 28"/>
              <a:gd name="T7" fmla="*/ 31 h 35"/>
              <a:gd name="T8" fmla="*/ 21 w 28"/>
              <a:gd name="T9" fmla="*/ 31 h 35"/>
              <a:gd name="T10" fmla="*/ 20 w 28"/>
              <a:gd name="T11" fmla="*/ 35 h 35"/>
              <a:gd name="T12" fmla="*/ 19 w 28"/>
              <a:gd name="T13" fmla="*/ 35 h 35"/>
              <a:gd name="T14" fmla="*/ 16 w 28"/>
              <a:gd name="T15" fmla="*/ 35 h 35"/>
              <a:gd name="T16" fmla="*/ 13 w 28"/>
              <a:gd name="T17" fmla="*/ 32 h 35"/>
              <a:gd name="T18" fmla="*/ 11 w 28"/>
              <a:gd name="T19" fmla="*/ 27 h 35"/>
              <a:gd name="T20" fmla="*/ 0 w 28"/>
              <a:gd name="T21" fmla="*/ 8 h 35"/>
              <a:gd name="T22" fmla="*/ 0 w 28"/>
              <a:gd name="T23" fmla="*/ 8 h 35"/>
              <a:gd name="T24" fmla="*/ 3 w 28"/>
              <a:gd name="T25" fmla="*/ 5 h 35"/>
              <a:gd name="T26" fmla="*/ 8 w 28"/>
              <a:gd name="T27" fmla="*/ 2 h 35"/>
              <a:gd name="T28" fmla="*/ 12 w 28"/>
              <a:gd name="T29" fmla="*/ 1 h 35"/>
              <a:gd name="T30" fmla="*/ 16 w 28"/>
              <a:gd name="T31" fmla="*/ 0 h 35"/>
              <a:gd name="T32" fmla="*/ 23 w 28"/>
              <a:gd name="T33" fmla="*/ 0 h 35"/>
              <a:gd name="T34" fmla="*/ 28 w 28"/>
              <a:gd name="T35" fmla="*/ 2 h 35"/>
              <a:gd name="T36" fmla="*/ 28 w 28"/>
              <a:gd name="T37" fmla="*/ 2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 h="35">
                <a:moveTo>
                  <a:pt x="28" y="2"/>
                </a:moveTo>
                <a:lnTo>
                  <a:pt x="28" y="2"/>
                </a:lnTo>
                <a:lnTo>
                  <a:pt x="27" y="14"/>
                </a:lnTo>
                <a:lnTo>
                  <a:pt x="21" y="31"/>
                </a:lnTo>
                <a:lnTo>
                  <a:pt x="21" y="31"/>
                </a:lnTo>
                <a:lnTo>
                  <a:pt x="20" y="35"/>
                </a:lnTo>
                <a:lnTo>
                  <a:pt x="19" y="35"/>
                </a:lnTo>
                <a:lnTo>
                  <a:pt x="16" y="35"/>
                </a:lnTo>
                <a:lnTo>
                  <a:pt x="13" y="32"/>
                </a:lnTo>
                <a:lnTo>
                  <a:pt x="11" y="27"/>
                </a:lnTo>
                <a:lnTo>
                  <a:pt x="0" y="8"/>
                </a:lnTo>
                <a:lnTo>
                  <a:pt x="0" y="8"/>
                </a:lnTo>
                <a:lnTo>
                  <a:pt x="3" y="5"/>
                </a:lnTo>
                <a:lnTo>
                  <a:pt x="8" y="2"/>
                </a:lnTo>
                <a:lnTo>
                  <a:pt x="12" y="1"/>
                </a:lnTo>
                <a:lnTo>
                  <a:pt x="16" y="0"/>
                </a:lnTo>
                <a:lnTo>
                  <a:pt x="23" y="0"/>
                </a:lnTo>
                <a:lnTo>
                  <a:pt x="28" y="2"/>
                </a:lnTo>
                <a:lnTo>
                  <a:pt x="28" y="2"/>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4" name="任意多边形 123"/>
          <p:cNvSpPr/>
          <p:nvPr>
            <p:custDataLst>
              <p:tags r:id="rId6"/>
            </p:custDataLst>
          </p:nvPr>
        </p:nvSpPr>
        <p:spPr bwMode="auto">
          <a:xfrm>
            <a:off x="1191895" y="4801235"/>
            <a:ext cx="1418590" cy="1260475"/>
          </a:xfrm>
          <a:custGeom>
            <a:avLst/>
            <a:gdLst>
              <a:gd name="T0" fmla="*/ 530225 w 891"/>
              <a:gd name="T1" fmla="*/ 1254125 h 792"/>
              <a:gd name="T2" fmla="*/ 361950 w 891"/>
              <a:gd name="T3" fmla="*/ 1230313 h 792"/>
              <a:gd name="T4" fmla="*/ 336550 w 891"/>
              <a:gd name="T5" fmla="*/ 1212850 h 792"/>
              <a:gd name="T6" fmla="*/ 301625 w 891"/>
              <a:gd name="T7" fmla="*/ 1165225 h 792"/>
              <a:gd name="T8" fmla="*/ 174625 w 891"/>
              <a:gd name="T9" fmla="*/ 1084263 h 792"/>
              <a:gd name="T10" fmla="*/ 103188 w 891"/>
              <a:gd name="T11" fmla="*/ 1001713 h 792"/>
              <a:gd name="T12" fmla="*/ 88900 w 891"/>
              <a:gd name="T13" fmla="*/ 947738 h 792"/>
              <a:gd name="T14" fmla="*/ 96838 w 891"/>
              <a:gd name="T15" fmla="*/ 889000 h 792"/>
              <a:gd name="T16" fmla="*/ 71438 w 891"/>
              <a:gd name="T17" fmla="*/ 865188 h 792"/>
              <a:gd name="T18" fmla="*/ 41275 w 891"/>
              <a:gd name="T19" fmla="*/ 838200 h 792"/>
              <a:gd name="T20" fmla="*/ 76200 w 891"/>
              <a:gd name="T21" fmla="*/ 814388 h 792"/>
              <a:gd name="T22" fmla="*/ 96838 w 891"/>
              <a:gd name="T23" fmla="*/ 795338 h 792"/>
              <a:gd name="T24" fmla="*/ 88900 w 891"/>
              <a:gd name="T25" fmla="*/ 738188 h 792"/>
              <a:gd name="T26" fmla="*/ 103188 w 891"/>
              <a:gd name="T27" fmla="*/ 701675 h 792"/>
              <a:gd name="T28" fmla="*/ 76200 w 891"/>
              <a:gd name="T29" fmla="*/ 690563 h 792"/>
              <a:gd name="T30" fmla="*/ 36513 w 891"/>
              <a:gd name="T31" fmla="*/ 674688 h 792"/>
              <a:gd name="T32" fmla="*/ 53975 w 891"/>
              <a:gd name="T33" fmla="*/ 642938 h 792"/>
              <a:gd name="T34" fmla="*/ 88900 w 891"/>
              <a:gd name="T35" fmla="*/ 623888 h 792"/>
              <a:gd name="T36" fmla="*/ 87313 w 891"/>
              <a:gd name="T37" fmla="*/ 579438 h 792"/>
              <a:gd name="T38" fmla="*/ 88900 w 891"/>
              <a:gd name="T39" fmla="*/ 544513 h 792"/>
              <a:gd name="T40" fmla="*/ 84138 w 891"/>
              <a:gd name="T41" fmla="*/ 508000 h 792"/>
              <a:gd name="T42" fmla="*/ 50800 w 891"/>
              <a:gd name="T43" fmla="*/ 492125 h 792"/>
              <a:gd name="T44" fmla="*/ 57150 w 891"/>
              <a:gd name="T45" fmla="*/ 461963 h 792"/>
              <a:gd name="T46" fmla="*/ 95250 w 891"/>
              <a:gd name="T47" fmla="*/ 446088 h 792"/>
              <a:gd name="T48" fmla="*/ 101600 w 891"/>
              <a:gd name="T49" fmla="*/ 415925 h 792"/>
              <a:gd name="T50" fmla="*/ 96838 w 891"/>
              <a:gd name="T51" fmla="*/ 388938 h 792"/>
              <a:gd name="T52" fmla="*/ 112713 w 891"/>
              <a:gd name="T53" fmla="*/ 346075 h 792"/>
              <a:gd name="T54" fmla="*/ 93663 w 891"/>
              <a:gd name="T55" fmla="*/ 339725 h 792"/>
              <a:gd name="T56" fmla="*/ 53975 w 891"/>
              <a:gd name="T57" fmla="*/ 322263 h 792"/>
              <a:gd name="T58" fmla="*/ 0 w 891"/>
              <a:gd name="T59" fmla="*/ 0 h 792"/>
              <a:gd name="T60" fmla="*/ 1385888 w 891"/>
              <a:gd name="T61" fmla="*/ 233363 h 792"/>
              <a:gd name="T62" fmla="*/ 1355725 w 891"/>
              <a:gd name="T63" fmla="*/ 260350 h 792"/>
              <a:gd name="T64" fmla="*/ 1325563 w 891"/>
              <a:gd name="T65" fmla="*/ 266700 h 792"/>
              <a:gd name="T66" fmla="*/ 1320800 w 891"/>
              <a:gd name="T67" fmla="*/ 285750 h 792"/>
              <a:gd name="T68" fmla="*/ 1331913 w 891"/>
              <a:gd name="T69" fmla="*/ 325438 h 792"/>
              <a:gd name="T70" fmla="*/ 1320800 w 891"/>
              <a:gd name="T71" fmla="*/ 361950 h 792"/>
              <a:gd name="T72" fmla="*/ 1346200 w 891"/>
              <a:gd name="T73" fmla="*/ 376238 h 792"/>
              <a:gd name="T74" fmla="*/ 1382713 w 891"/>
              <a:gd name="T75" fmla="*/ 403225 h 792"/>
              <a:gd name="T76" fmla="*/ 1355725 w 891"/>
              <a:gd name="T77" fmla="*/ 430213 h 792"/>
              <a:gd name="T78" fmla="*/ 1335088 w 891"/>
              <a:gd name="T79" fmla="*/ 446088 h 792"/>
              <a:gd name="T80" fmla="*/ 1341438 w 891"/>
              <a:gd name="T81" fmla="*/ 492125 h 792"/>
              <a:gd name="T82" fmla="*/ 1335088 w 891"/>
              <a:gd name="T83" fmla="*/ 533400 h 792"/>
              <a:gd name="T84" fmla="*/ 1358900 w 891"/>
              <a:gd name="T85" fmla="*/ 563563 h 792"/>
              <a:gd name="T86" fmla="*/ 1392238 w 891"/>
              <a:gd name="T87" fmla="*/ 585788 h 792"/>
              <a:gd name="T88" fmla="*/ 1370013 w 891"/>
              <a:gd name="T89" fmla="*/ 612775 h 792"/>
              <a:gd name="T90" fmla="*/ 1327150 w 891"/>
              <a:gd name="T91" fmla="*/ 619125 h 792"/>
              <a:gd name="T92" fmla="*/ 1338263 w 891"/>
              <a:gd name="T93" fmla="*/ 652463 h 792"/>
              <a:gd name="T94" fmla="*/ 1335088 w 891"/>
              <a:gd name="T95" fmla="*/ 690563 h 792"/>
              <a:gd name="T96" fmla="*/ 1339850 w 891"/>
              <a:gd name="T97" fmla="*/ 735013 h 792"/>
              <a:gd name="T98" fmla="*/ 1376363 w 891"/>
              <a:gd name="T99" fmla="*/ 752475 h 792"/>
              <a:gd name="T100" fmla="*/ 1381125 w 891"/>
              <a:gd name="T101" fmla="*/ 777875 h 792"/>
              <a:gd name="T102" fmla="*/ 1341438 w 891"/>
              <a:gd name="T103" fmla="*/ 798513 h 792"/>
              <a:gd name="T104" fmla="*/ 1335088 w 891"/>
              <a:gd name="T105" fmla="*/ 849313 h 792"/>
              <a:gd name="T106" fmla="*/ 1339850 w 891"/>
              <a:gd name="T107" fmla="*/ 879475 h 792"/>
              <a:gd name="T108" fmla="*/ 1362075 w 891"/>
              <a:gd name="T109" fmla="*/ 908050 h 792"/>
              <a:gd name="T110" fmla="*/ 1358900 w 891"/>
              <a:gd name="T111" fmla="*/ 944563 h 792"/>
              <a:gd name="T112" fmla="*/ 1301750 w 891"/>
              <a:gd name="T113" fmla="*/ 1036638 h 792"/>
              <a:gd name="T114" fmla="*/ 1231900 w 891"/>
              <a:gd name="T115" fmla="*/ 1103313 h 792"/>
              <a:gd name="T116" fmla="*/ 1128713 w 891"/>
              <a:gd name="T117" fmla="*/ 1177925 h 792"/>
              <a:gd name="T118" fmla="*/ 1103313 w 891"/>
              <a:gd name="T119" fmla="*/ 1212850 h 792"/>
              <a:gd name="T120" fmla="*/ 1071563 w 891"/>
              <a:gd name="T121" fmla="*/ 1230313 h 792"/>
              <a:gd name="T122" fmla="*/ 869950 w 891"/>
              <a:gd name="T123" fmla="*/ 1254125 h 79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91" h="792">
                <a:moveTo>
                  <a:pt x="435" y="792"/>
                </a:moveTo>
                <a:lnTo>
                  <a:pt x="435" y="792"/>
                </a:lnTo>
                <a:lnTo>
                  <a:pt x="370" y="791"/>
                </a:lnTo>
                <a:lnTo>
                  <a:pt x="334" y="790"/>
                </a:lnTo>
                <a:lnTo>
                  <a:pt x="298" y="787"/>
                </a:lnTo>
                <a:lnTo>
                  <a:pt x="266" y="783"/>
                </a:lnTo>
                <a:lnTo>
                  <a:pt x="237" y="778"/>
                </a:lnTo>
                <a:lnTo>
                  <a:pt x="228" y="775"/>
                </a:lnTo>
                <a:lnTo>
                  <a:pt x="220" y="772"/>
                </a:lnTo>
                <a:lnTo>
                  <a:pt x="213" y="768"/>
                </a:lnTo>
                <a:lnTo>
                  <a:pt x="212" y="764"/>
                </a:lnTo>
                <a:lnTo>
                  <a:pt x="209" y="756"/>
                </a:lnTo>
                <a:lnTo>
                  <a:pt x="205" y="749"/>
                </a:lnTo>
                <a:lnTo>
                  <a:pt x="198" y="741"/>
                </a:lnTo>
                <a:lnTo>
                  <a:pt x="190" y="734"/>
                </a:lnTo>
                <a:lnTo>
                  <a:pt x="164" y="717"/>
                </a:lnTo>
                <a:lnTo>
                  <a:pt x="129" y="695"/>
                </a:lnTo>
                <a:lnTo>
                  <a:pt x="110" y="683"/>
                </a:lnTo>
                <a:lnTo>
                  <a:pt x="95" y="669"/>
                </a:lnTo>
                <a:lnTo>
                  <a:pt x="82" y="657"/>
                </a:lnTo>
                <a:lnTo>
                  <a:pt x="72" y="643"/>
                </a:lnTo>
                <a:lnTo>
                  <a:pt x="65" y="631"/>
                </a:lnTo>
                <a:lnTo>
                  <a:pt x="60" y="619"/>
                </a:lnTo>
                <a:lnTo>
                  <a:pt x="57" y="608"/>
                </a:lnTo>
                <a:lnTo>
                  <a:pt x="56" y="597"/>
                </a:lnTo>
                <a:lnTo>
                  <a:pt x="57" y="589"/>
                </a:lnTo>
                <a:lnTo>
                  <a:pt x="59" y="581"/>
                </a:lnTo>
                <a:lnTo>
                  <a:pt x="61" y="566"/>
                </a:lnTo>
                <a:lnTo>
                  <a:pt x="61" y="560"/>
                </a:lnTo>
                <a:lnTo>
                  <a:pt x="59" y="554"/>
                </a:lnTo>
                <a:lnTo>
                  <a:pt x="55" y="549"/>
                </a:lnTo>
                <a:lnTo>
                  <a:pt x="45" y="545"/>
                </a:lnTo>
                <a:lnTo>
                  <a:pt x="36" y="541"/>
                </a:lnTo>
                <a:lnTo>
                  <a:pt x="30" y="537"/>
                </a:lnTo>
                <a:lnTo>
                  <a:pt x="28" y="532"/>
                </a:lnTo>
                <a:lnTo>
                  <a:pt x="26" y="528"/>
                </a:lnTo>
                <a:lnTo>
                  <a:pt x="29" y="524"/>
                </a:lnTo>
                <a:lnTo>
                  <a:pt x="33" y="522"/>
                </a:lnTo>
                <a:lnTo>
                  <a:pt x="40" y="518"/>
                </a:lnTo>
                <a:lnTo>
                  <a:pt x="48" y="513"/>
                </a:lnTo>
                <a:lnTo>
                  <a:pt x="55" y="511"/>
                </a:lnTo>
                <a:lnTo>
                  <a:pt x="59" y="505"/>
                </a:lnTo>
                <a:lnTo>
                  <a:pt x="61" y="501"/>
                </a:lnTo>
                <a:lnTo>
                  <a:pt x="61" y="496"/>
                </a:lnTo>
                <a:lnTo>
                  <a:pt x="59" y="482"/>
                </a:lnTo>
                <a:lnTo>
                  <a:pt x="57" y="474"/>
                </a:lnTo>
                <a:lnTo>
                  <a:pt x="56" y="465"/>
                </a:lnTo>
                <a:lnTo>
                  <a:pt x="57" y="457"/>
                </a:lnTo>
                <a:lnTo>
                  <a:pt x="60" y="450"/>
                </a:lnTo>
                <a:lnTo>
                  <a:pt x="65" y="442"/>
                </a:lnTo>
                <a:lnTo>
                  <a:pt x="65" y="439"/>
                </a:lnTo>
                <a:lnTo>
                  <a:pt x="64" y="436"/>
                </a:lnTo>
                <a:lnTo>
                  <a:pt x="59" y="435"/>
                </a:lnTo>
                <a:lnTo>
                  <a:pt x="48" y="435"/>
                </a:lnTo>
                <a:lnTo>
                  <a:pt x="36" y="432"/>
                </a:lnTo>
                <a:lnTo>
                  <a:pt x="28" y="430"/>
                </a:lnTo>
                <a:lnTo>
                  <a:pt x="23" y="425"/>
                </a:lnTo>
                <a:lnTo>
                  <a:pt x="22" y="420"/>
                </a:lnTo>
                <a:lnTo>
                  <a:pt x="23" y="415"/>
                </a:lnTo>
                <a:lnTo>
                  <a:pt x="28" y="409"/>
                </a:lnTo>
                <a:lnTo>
                  <a:pt x="34" y="405"/>
                </a:lnTo>
                <a:lnTo>
                  <a:pt x="42" y="401"/>
                </a:lnTo>
                <a:lnTo>
                  <a:pt x="51" y="397"/>
                </a:lnTo>
                <a:lnTo>
                  <a:pt x="56" y="393"/>
                </a:lnTo>
                <a:lnTo>
                  <a:pt x="59" y="389"/>
                </a:lnTo>
                <a:lnTo>
                  <a:pt x="59" y="384"/>
                </a:lnTo>
                <a:lnTo>
                  <a:pt x="56" y="371"/>
                </a:lnTo>
                <a:lnTo>
                  <a:pt x="55" y="365"/>
                </a:lnTo>
                <a:lnTo>
                  <a:pt x="55" y="356"/>
                </a:lnTo>
                <a:lnTo>
                  <a:pt x="55" y="350"/>
                </a:lnTo>
                <a:lnTo>
                  <a:pt x="56" y="343"/>
                </a:lnTo>
                <a:lnTo>
                  <a:pt x="59" y="332"/>
                </a:lnTo>
                <a:lnTo>
                  <a:pt x="59" y="328"/>
                </a:lnTo>
                <a:lnTo>
                  <a:pt x="57" y="324"/>
                </a:lnTo>
                <a:lnTo>
                  <a:pt x="53" y="320"/>
                </a:lnTo>
                <a:lnTo>
                  <a:pt x="45" y="317"/>
                </a:lnTo>
                <a:lnTo>
                  <a:pt x="37" y="314"/>
                </a:lnTo>
                <a:lnTo>
                  <a:pt x="32" y="310"/>
                </a:lnTo>
                <a:lnTo>
                  <a:pt x="29" y="305"/>
                </a:lnTo>
                <a:lnTo>
                  <a:pt x="29" y="301"/>
                </a:lnTo>
                <a:lnTo>
                  <a:pt x="30" y="296"/>
                </a:lnTo>
                <a:lnTo>
                  <a:pt x="36" y="291"/>
                </a:lnTo>
                <a:lnTo>
                  <a:pt x="42" y="287"/>
                </a:lnTo>
                <a:lnTo>
                  <a:pt x="52" y="283"/>
                </a:lnTo>
                <a:lnTo>
                  <a:pt x="60" y="281"/>
                </a:lnTo>
                <a:lnTo>
                  <a:pt x="65" y="278"/>
                </a:lnTo>
                <a:lnTo>
                  <a:pt x="68" y="275"/>
                </a:lnTo>
                <a:lnTo>
                  <a:pt x="68" y="271"/>
                </a:lnTo>
                <a:lnTo>
                  <a:pt x="64" y="262"/>
                </a:lnTo>
                <a:lnTo>
                  <a:pt x="63" y="256"/>
                </a:lnTo>
                <a:lnTo>
                  <a:pt x="61" y="251"/>
                </a:lnTo>
                <a:lnTo>
                  <a:pt x="61" y="245"/>
                </a:lnTo>
                <a:lnTo>
                  <a:pt x="63" y="239"/>
                </a:lnTo>
                <a:lnTo>
                  <a:pt x="68" y="228"/>
                </a:lnTo>
                <a:lnTo>
                  <a:pt x="70" y="222"/>
                </a:lnTo>
                <a:lnTo>
                  <a:pt x="71" y="218"/>
                </a:lnTo>
                <a:lnTo>
                  <a:pt x="70" y="216"/>
                </a:lnTo>
                <a:lnTo>
                  <a:pt x="65" y="216"/>
                </a:lnTo>
                <a:lnTo>
                  <a:pt x="59" y="214"/>
                </a:lnTo>
                <a:lnTo>
                  <a:pt x="53" y="213"/>
                </a:lnTo>
                <a:lnTo>
                  <a:pt x="46" y="210"/>
                </a:lnTo>
                <a:lnTo>
                  <a:pt x="40" y="207"/>
                </a:lnTo>
                <a:lnTo>
                  <a:pt x="34" y="203"/>
                </a:lnTo>
                <a:lnTo>
                  <a:pt x="30" y="198"/>
                </a:lnTo>
                <a:lnTo>
                  <a:pt x="28" y="193"/>
                </a:lnTo>
                <a:lnTo>
                  <a:pt x="25" y="187"/>
                </a:lnTo>
                <a:lnTo>
                  <a:pt x="0" y="0"/>
                </a:lnTo>
                <a:lnTo>
                  <a:pt x="891" y="0"/>
                </a:lnTo>
                <a:lnTo>
                  <a:pt x="874" y="140"/>
                </a:lnTo>
                <a:lnTo>
                  <a:pt x="873" y="147"/>
                </a:lnTo>
                <a:lnTo>
                  <a:pt x="870" y="152"/>
                </a:lnTo>
                <a:lnTo>
                  <a:pt x="864" y="157"/>
                </a:lnTo>
                <a:lnTo>
                  <a:pt x="859" y="161"/>
                </a:lnTo>
                <a:lnTo>
                  <a:pt x="854" y="164"/>
                </a:lnTo>
                <a:lnTo>
                  <a:pt x="847" y="167"/>
                </a:lnTo>
                <a:lnTo>
                  <a:pt x="840" y="168"/>
                </a:lnTo>
                <a:lnTo>
                  <a:pt x="835" y="168"/>
                </a:lnTo>
                <a:lnTo>
                  <a:pt x="831" y="170"/>
                </a:lnTo>
                <a:lnTo>
                  <a:pt x="829" y="172"/>
                </a:lnTo>
                <a:lnTo>
                  <a:pt x="829" y="176"/>
                </a:lnTo>
                <a:lnTo>
                  <a:pt x="832" y="180"/>
                </a:lnTo>
                <a:lnTo>
                  <a:pt x="837" y="193"/>
                </a:lnTo>
                <a:lnTo>
                  <a:pt x="839" y="198"/>
                </a:lnTo>
                <a:lnTo>
                  <a:pt x="839" y="205"/>
                </a:lnTo>
                <a:lnTo>
                  <a:pt x="837" y="210"/>
                </a:lnTo>
                <a:lnTo>
                  <a:pt x="835" y="216"/>
                </a:lnTo>
                <a:lnTo>
                  <a:pt x="832" y="224"/>
                </a:lnTo>
                <a:lnTo>
                  <a:pt x="832" y="228"/>
                </a:lnTo>
                <a:lnTo>
                  <a:pt x="833" y="232"/>
                </a:lnTo>
                <a:lnTo>
                  <a:pt x="839" y="235"/>
                </a:lnTo>
                <a:lnTo>
                  <a:pt x="848" y="237"/>
                </a:lnTo>
                <a:lnTo>
                  <a:pt x="858" y="240"/>
                </a:lnTo>
                <a:lnTo>
                  <a:pt x="864" y="244"/>
                </a:lnTo>
                <a:lnTo>
                  <a:pt x="868" y="249"/>
                </a:lnTo>
                <a:lnTo>
                  <a:pt x="871" y="254"/>
                </a:lnTo>
                <a:lnTo>
                  <a:pt x="870" y="259"/>
                </a:lnTo>
                <a:lnTo>
                  <a:pt x="867" y="263"/>
                </a:lnTo>
                <a:lnTo>
                  <a:pt x="862" y="267"/>
                </a:lnTo>
                <a:lnTo>
                  <a:pt x="854" y="271"/>
                </a:lnTo>
                <a:lnTo>
                  <a:pt x="847" y="274"/>
                </a:lnTo>
                <a:lnTo>
                  <a:pt x="843" y="277"/>
                </a:lnTo>
                <a:lnTo>
                  <a:pt x="841" y="281"/>
                </a:lnTo>
                <a:lnTo>
                  <a:pt x="840" y="286"/>
                </a:lnTo>
                <a:lnTo>
                  <a:pt x="843" y="297"/>
                </a:lnTo>
                <a:lnTo>
                  <a:pt x="844" y="304"/>
                </a:lnTo>
                <a:lnTo>
                  <a:pt x="845" y="310"/>
                </a:lnTo>
                <a:lnTo>
                  <a:pt x="844" y="317"/>
                </a:lnTo>
                <a:lnTo>
                  <a:pt x="843" y="324"/>
                </a:lnTo>
                <a:lnTo>
                  <a:pt x="841" y="336"/>
                </a:lnTo>
                <a:lnTo>
                  <a:pt x="841" y="342"/>
                </a:lnTo>
                <a:lnTo>
                  <a:pt x="844" y="347"/>
                </a:lnTo>
                <a:lnTo>
                  <a:pt x="848" y="351"/>
                </a:lnTo>
                <a:lnTo>
                  <a:pt x="856" y="355"/>
                </a:lnTo>
                <a:lnTo>
                  <a:pt x="866" y="359"/>
                </a:lnTo>
                <a:lnTo>
                  <a:pt x="873" y="363"/>
                </a:lnTo>
                <a:lnTo>
                  <a:pt x="877" y="369"/>
                </a:lnTo>
                <a:lnTo>
                  <a:pt x="878" y="374"/>
                </a:lnTo>
                <a:lnTo>
                  <a:pt x="877" y="378"/>
                </a:lnTo>
                <a:lnTo>
                  <a:pt x="871" y="384"/>
                </a:lnTo>
                <a:lnTo>
                  <a:pt x="863" y="386"/>
                </a:lnTo>
                <a:lnTo>
                  <a:pt x="852" y="388"/>
                </a:lnTo>
                <a:lnTo>
                  <a:pt x="841" y="389"/>
                </a:lnTo>
                <a:lnTo>
                  <a:pt x="836" y="390"/>
                </a:lnTo>
                <a:lnTo>
                  <a:pt x="833" y="392"/>
                </a:lnTo>
                <a:lnTo>
                  <a:pt x="835" y="396"/>
                </a:lnTo>
                <a:lnTo>
                  <a:pt x="840" y="404"/>
                </a:lnTo>
                <a:lnTo>
                  <a:pt x="843" y="411"/>
                </a:lnTo>
                <a:lnTo>
                  <a:pt x="843" y="419"/>
                </a:lnTo>
                <a:lnTo>
                  <a:pt x="843" y="428"/>
                </a:lnTo>
                <a:lnTo>
                  <a:pt x="841" y="435"/>
                </a:lnTo>
                <a:lnTo>
                  <a:pt x="839" y="449"/>
                </a:lnTo>
                <a:lnTo>
                  <a:pt x="839" y="455"/>
                </a:lnTo>
                <a:lnTo>
                  <a:pt x="840" y="459"/>
                </a:lnTo>
                <a:lnTo>
                  <a:pt x="844" y="463"/>
                </a:lnTo>
                <a:lnTo>
                  <a:pt x="852" y="467"/>
                </a:lnTo>
                <a:lnTo>
                  <a:pt x="860" y="472"/>
                </a:lnTo>
                <a:lnTo>
                  <a:pt x="867" y="474"/>
                </a:lnTo>
                <a:lnTo>
                  <a:pt x="871" y="478"/>
                </a:lnTo>
                <a:lnTo>
                  <a:pt x="873" y="482"/>
                </a:lnTo>
                <a:lnTo>
                  <a:pt x="873" y="486"/>
                </a:lnTo>
                <a:lnTo>
                  <a:pt x="870" y="490"/>
                </a:lnTo>
                <a:lnTo>
                  <a:pt x="863" y="495"/>
                </a:lnTo>
                <a:lnTo>
                  <a:pt x="854" y="499"/>
                </a:lnTo>
                <a:lnTo>
                  <a:pt x="845" y="503"/>
                </a:lnTo>
                <a:lnTo>
                  <a:pt x="840" y="508"/>
                </a:lnTo>
                <a:lnTo>
                  <a:pt x="839" y="513"/>
                </a:lnTo>
                <a:lnTo>
                  <a:pt x="837" y="520"/>
                </a:lnTo>
                <a:lnTo>
                  <a:pt x="841" y="535"/>
                </a:lnTo>
                <a:lnTo>
                  <a:pt x="843" y="543"/>
                </a:lnTo>
                <a:lnTo>
                  <a:pt x="843" y="551"/>
                </a:lnTo>
                <a:lnTo>
                  <a:pt x="844" y="554"/>
                </a:lnTo>
                <a:lnTo>
                  <a:pt x="845" y="557"/>
                </a:lnTo>
                <a:lnTo>
                  <a:pt x="852" y="564"/>
                </a:lnTo>
                <a:lnTo>
                  <a:pt x="855" y="568"/>
                </a:lnTo>
                <a:lnTo>
                  <a:pt x="858" y="572"/>
                </a:lnTo>
                <a:lnTo>
                  <a:pt x="859" y="576"/>
                </a:lnTo>
                <a:lnTo>
                  <a:pt x="859" y="581"/>
                </a:lnTo>
                <a:lnTo>
                  <a:pt x="856" y="595"/>
                </a:lnTo>
                <a:lnTo>
                  <a:pt x="850" y="610"/>
                </a:lnTo>
                <a:lnTo>
                  <a:pt x="841" y="625"/>
                </a:lnTo>
                <a:lnTo>
                  <a:pt x="832" y="638"/>
                </a:lnTo>
                <a:lnTo>
                  <a:pt x="820" y="653"/>
                </a:lnTo>
                <a:lnTo>
                  <a:pt x="806" y="668"/>
                </a:lnTo>
                <a:lnTo>
                  <a:pt x="793" y="681"/>
                </a:lnTo>
                <a:lnTo>
                  <a:pt x="776" y="695"/>
                </a:lnTo>
                <a:lnTo>
                  <a:pt x="761" y="707"/>
                </a:lnTo>
                <a:lnTo>
                  <a:pt x="747" y="718"/>
                </a:lnTo>
                <a:lnTo>
                  <a:pt x="722" y="734"/>
                </a:lnTo>
                <a:lnTo>
                  <a:pt x="711" y="742"/>
                </a:lnTo>
                <a:lnTo>
                  <a:pt x="703" y="749"/>
                </a:lnTo>
                <a:lnTo>
                  <a:pt x="698" y="756"/>
                </a:lnTo>
                <a:lnTo>
                  <a:pt x="695" y="764"/>
                </a:lnTo>
                <a:lnTo>
                  <a:pt x="694" y="765"/>
                </a:lnTo>
                <a:lnTo>
                  <a:pt x="692" y="768"/>
                </a:lnTo>
                <a:lnTo>
                  <a:pt x="686" y="772"/>
                </a:lnTo>
                <a:lnTo>
                  <a:pt x="675" y="775"/>
                </a:lnTo>
                <a:lnTo>
                  <a:pt x="663" y="778"/>
                </a:lnTo>
                <a:lnTo>
                  <a:pt x="629" y="783"/>
                </a:lnTo>
                <a:lnTo>
                  <a:pt x="590" y="787"/>
                </a:lnTo>
                <a:lnTo>
                  <a:pt x="548" y="790"/>
                </a:lnTo>
                <a:lnTo>
                  <a:pt x="504" y="791"/>
                </a:lnTo>
                <a:lnTo>
                  <a:pt x="435" y="792"/>
                </a:lnTo>
                <a:close/>
              </a:path>
            </a:pathLst>
          </a:custGeom>
          <a:solidFill>
            <a:srgbClr val="939396"/>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5" name="任意多边形 124"/>
          <p:cNvSpPr/>
          <p:nvPr>
            <p:custDataLst>
              <p:tags r:id="rId7"/>
            </p:custDataLst>
          </p:nvPr>
        </p:nvSpPr>
        <p:spPr bwMode="auto">
          <a:xfrm>
            <a:off x="1496060" y="4801235"/>
            <a:ext cx="401320" cy="1260475"/>
          </a:xfrm>
          <a:custGeom>
            <a:avLst/>
            <a:gdLst>
              <a:gd name="T0" fmla="*/ 146050 w 252"/>
              <a:gd name="T1" fmla="*/ 1254125 h 792"/>
              <a:gd name="T2" fmla="*/ 93663 w 252"/>
              <a:gd name="T3" fmla="*/ 1225550 h 792"/>
              <a:gd name="T4" fmla="*/ 87313 w 252"/>
              <a:gd name="T5" fmla="*/ 1189038 h 792"/>
              <a:gd name="T6" fmla="*/ 52388 w 252"/>
              <a:gd name="T7" fmla="*/ 1103313 h 792"/>
              <a:gd name="T8" fmla="*/ 22225 w 252"/>
              <a:gd name="T9" fmla="*/ 982663 h 792"/>
              <a:gd name="T10" fmla="*/ 22225 w 252"/>
              <a:gd name="T11" fmla="*/ 898525 h 792"/>
              <a:gd name="T12" fmla="*/ 15875 w 252"/>
              <a:gd name="T13" fmla="*/ 865188 h 792"/>
              <a:gd name="T14" fmla="*/ 15875 w 252"/>
              <a:gd name="T15" fmla="*/ 814388 h 792"/>
              <a:gd name="T16" fmla="*/ 22225 w 252"/>
              <a:gd name="T17" fmla="*/ 787400 h 792"/>
              <a:gd name="T18" fmla="*/ 22225 w 252"/>
              <a:gd name="T19" fmla="*/ 714375 h 792"/>
              <a:gd name="T20" fmla="*/ 20638 w 252"/>
              <a:gd name="T21" fmla="*/ 690563 h 792"/>
              <a:gd name="T22" fmla="*/ 6350 w 252"/>
              <a:gd name="T23" fmla="*/ 682625 h 792"/>
              <a:gd name="T24" fmla="*/ 9525 w 252"/>
              <a:gd name="T25" fmla="*/ 642938 h 792"/>
              <a:gd name="T26" fmla="*/ 20638 w 252"/>
              <a:gd name="T27" fmla="*/ 623888 h 792"/>
              <a:gd name="T28" fmla="*/ 20638 w 252"/>
              <a:gd name="T29" fmla="*/ 527050 h 792"/>
              <a:gd name="T30" fmla="*/ 15875 w 252"/>
              <a:gd name="T31" fmla="*/ 503238 h 792"/>
              <a:gd name="T32" fmla="*/ 9525 w 252"/>
              <a:gd name="T33" fmla="*/ 461963 h 792"/>
              <a:gd name="T34" fmla="*/ 22225 w 252"/>
              <a:gd name="T35" fmla="*/ 446088 h 792"/>
              <a:gd name="T36" fmla="*/ 22225 w 252"/>
              <a:gd name="T37" fmla="*/ 398463 h 792"/>
              <a:gd name="T38" fmla="*/ 26988 w 252"/>
              <a:gd name="T39" fmla="*/ 342900 h 792"/>
              <a:gd name="T40" fmla="*/ 11113 w 252"/>
              <a:gd name="T41" fmla="*/ 328613 h 792"/>
              <a:gd name="T42" fmla="*/ 6350 w 252"/>
              <a:gd name="T43" fmla="*/ 276225 h 792"/>
              <a:gd name="T44" fmla="*/ 11113 w 252"/>
              <a:gd name="T45" fmla="*/ 211138 h 792"/>
              <a:gd name="T46" fmla="*/ 11113 w 252"/>
              <a:gd name="T47" fmla="*/ 103188 h 792"/>
              <a:gd name="T48" fmla="*/ 400050 w 252"/>
              <a:gd name="T49" fmla="*/ 0 h 792"/>
              <a:gd name="T50" fmla="*/ 396875 w 252"/>
              <a:gd name="T51" fmla="*/ 53975 h 792"/>
              <a:gd name="T52" fmla="*/ 387350 w 252"/>
              <a:gd name="T53" fmla="*/ 138113 h 792"/>
              <a:gd name="T54" fmla="*/ 392113 w 252"/>
              <a:gd name="T55" fmla="*/ 222250 h 792"/>
              <a:gd name="T56" fmla="*/ 381000 w 252"/>
              <a:gd name="T57" fmla="*/ 265113 h 792"/>
              <a:gd name="T58" fmla="*/ 373063 w 252"/>
              <a:gd name="T59" fmla="*/ 273050 h 792"/>
              <a:gd name="T60" fmla="*/ 376238 w 252"/>
              <a:gd name="T61" fmla="*/ 325438 h 792"/>
              <a:gd name="T62" fmla="*/ 381000 w 252"/>
              <a:gd name="T63" fmla="*/ 376238 h 792"/>
              <a:gd name="T64" fmla="*/ 392113 w 252"/>
              <a:gd name="T65" fmla="*/ 403225 h 792"/>
              <a:gd name="T66" fmla="*/ 382588 w 252"/>
              <a:gd name="T67" fmla="*/ 430213 h 792"/>
              <a:gd name="T68" fmla="*/ 379413 w 252"/>
              <a:gd name="T69" fmla="*/ 492125 h 792"/>
              <a:gd name="T70" fmla="*/ 381000 w 252"/>
              <a:gd name="T71" fmla="*/ 557213 h 792"/>
              <a:gd name="T72" fmla="*/ 392113 w 252"/>
              <a:gd name="T73" fmla="*/ 576263 h 792"/>
              <a:gd name="T74" fmla="*/ 387350 w 252"/>
              <a:gd name="T75" fmla="*/ 612775 h 792"/>
              <a:gd name="T76" fmla="*/ 374650 w 252"/>
              <a:gd name="T77" fmla="*/ 619125 h 792"/>
              <a:gd name="T78" fmla="*/ 379413 w 252"/>
              <a:gd name="T79" fmla="*/ 665163 h 792"/>
              <a:gd name="T80" fmla="*/ 376238 w 252"/>
              <a:gd name="T81" fmla="*/ 728663 h 792"/>
              <a:gd name="T82" fmla="*/ 388938 w 252"/>
              <a:gd name="T83" fmla="*/ 752475 h 792"/>
              <a:gd name="T84" fmla="*/ 382588 w 252"/>
              <a:gd name="T85" fmla="*/ 792163 h 792"/>
              <a:gd name="T86" fmla="*/ 376238 w 252"/>
              <a:gd name="T87" fmla="*/ 849313 h 792"/>
              <a:gd name="T88" fmla="*/ 382588 w 252"/>
              <a:gd name="T89" fmla="*/ 895350 h 792"/>
              <a:gd name="T90" fmla="*/ 381000 w 252"/>
              <a:gd name="T91" fmla="*/ 968375 h 792"/>
              <a:gd name="T92" fmla="*/ 349250 w 252"/>
              <a:gd name="T93" fmla="*/ 1103313 h 792"/>
              <a:gd name="T94" fmla="*/ 312738 w 252"/>
              <a:gd name="T95" fmla="*/ 1200150 h 792"/>
              <a:gd name="T96" fmla="*/ 306388 w 252"/>
              <a:gd name="T97" fmla="*/ 1225550 h 792"/>
              <a:gd name="T98" fmla="*/ 263525 w 252"/>
              <a:gd name="T99" fmla="*/ 1249363 h 792"/>
              <a:gd name="T100" fmla="*/ 192088 w 252"/>
              <a:gd name="T101" fmla="*/ 1257300 h 7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52" h="792">
                <a:moveTo>
                  <a:pt x="121" y="792"/>
                </a:moveTo>
                <a:lnTo>
                  <a:pt x="121" y="792"/>
                </a:lnTo>
                <a:lnTo>
                  <a:pt x="103" y="791"/>
                </a:lnTo>
                <a:lnTo>
                  <a:pt x="92" y="790"/>
                </a:lnTo>
                <a:lnTo>
                  <a:pt x="82" y="787"/>
                </a:lnTo>
                <a:lnTo>
                  <a:pt x="72" y="783"/>
                </a:lnTo>
                <a:lnTo>
                  <a:pt x="64" y="778"/>
                </a:lnTo>
                <a:lnTo>
                  <a:pt x="59" y="772"/>
                </a:lnTo>
                <a:lnTo>
                  <a:pt x="57" y="768"/>
                </a:lnTo>
                <a:lnTo>
                  <a:pt x="57" y="764"/>
                </a:lnTo>
                <a:lnTo>
                  <a:pt x="55" y="749"/>
                </a:lnTo>
                <a:lnTo>
                  <a:pt x="50" y="734"/>
                </a:lnTo>
                <a:lnTo>
                  <a:pt x="44" y="717"/>
                </a:lnTo>
                <a:lnTo>
                  <a:pt x="33" y="695"/>
                </a:lnTo>
                <a:lnTo>
                  <a:pt x="27" y="683"/>
                </a:lnTo>
                <a:lnTo>
                  <a:pt x="23" y="669"/>
                </a:lnTo>
                <a:lnTo>
                  <a:pt x="17" y="643"/>
                </a:lnTo>
                <a:lnTo>
                  <a:pt x="14" y="619"/>
                </a:lnTo>
                <a:lnTo>
                  <a:pt x="13" y="597"/>
                </a:lnTo>
                <a:lnTo>
                  <a:pt x="13" y="581"/>
                </a:lnTo>
                <a:lnTo>
                  <a:pt x="14" y="566"/>
                </a:lnTo>
                <a:lnTo>
                  <a:pt x="13" y="554"/>
                </a:lnTo>
                <a:lnTo>
                  <a:pt x="11" y="549"/>
                </a:lnTo>
                <a:lnTo>
                  <a:pt x="10" y="545"/>
                </a:lnTo>
                <a:lnTo>
                  <a:pt x="4" y="537"/>
                </a:lnTo>
                <a:lnTo>
                  <a:pt x="4" y="528"/>
                </a:lnTo>
                <a:lnTo>
                  <a:pt x="6" y="522"/>
                </a:lnTo>
                <a:lnTo>
                  <a:pt x="10" y="513"/>
                </a:lnTo>
                <a:lnTo>
                  <a:pt x="13" y="511"/>
                </a:lnTo>
                <a:lnTo>
                  <a:pt x="13" y="505"/>
                </a:lnTo>
                <a:lnTo>
                  <a:pt x="14" y="496"/>
                </a:lnTo>
                <a:lnTo>
                  <a:pt x="13" y="482"/>
                </a:lnTo>
                <a:lnTo>
                  <a:pt x="13" y="465"/>
                </a:lnTo>
                <a:lnTo>
                  <a:pt x="14" y="450"/>
                </a:lnTo>
                <a:lnTo>
                  <a:pt x="15" y="442"/>
                </a:lnTo>
                <a:lnTo>
                  <a:pt x="15" y="439"/>
                </a:lnTo>
                <a:lnTo>
                  <a:pt x="14" y="436"/>
                </a:lnTo>
                <a:lnTo>
                  <a:pt x="13" y="435"/>
                </a:lnTo>
                <a:lnTo>
                  <a:pt x="10" y="435"/>
                </a:lnTo>
                <a:lnTo>
                  <a:pt x="7" y="432"/>
                </a:lnTo>
                <a:lnTo>
                  <a:pt x="4" y="430"/>
                </a:lnTo>
                <a:lnTo>
                  <a:pt x="3" y="425"/>
                </a:lnTo>
                <a:lnTo>
                  <a:pt x="3" y="420"/>
                </a:lnTo>
                <a:lnTo>
                  <a:pt x="4" y="409"/>
                </a:lnTo>
                <a:lnTo>
                  <a:pt x="6" y="405"/>
                </a:lnTo>
                <a:lnTo>
                  <a:pt x="9" y="401"/>
                </a:lnTo>
                <a:lnTo>
                  <a:pt x="11" y="397"/>
                </a:lnTo>
                <a:lnTo>
                  <a:pt x="13" y="393"/>
                </a:lnTo>
                <a:lnTo>
                  <a:pt x="13" y="384"/>
                </a:lnTo>
                <a:lnTo>
                  <a:pt x="11" y="356"/>
                </a:lnTo>
                <a:lnTo>
                  <a:pt x="13" y="332"/>
                </a:lnTo>
                <a:lnTo>
                  <a:pt x="13" y="324"/>
                </a:lnTo>
                <a:lnTo>
                  <a:pt x="11" y="320"/>
                </a:lnTo>
                <a:lnTo>
                  <a:pt x="10" y="317"/>
                </a:lnTo>
                <a:lnTo>
                  <a:pt x="7" y="314"/>
                </a:lnTo>
                <a:lnTo>
                  <a:pt x="6" y="310"/>
                </a:lnTo>
                <a:lnTo>
                  <a:pt x="4" y="301"/>
                </a:lnTo>
                <a:lnTo>
                  <a:pt x="6" y="291"/>
                </a:lnTo>
                <a:lnTo>
                  <a:pt x="9" y="287"/>
                </a:lnTo>
                <a:lnTo>
                  <a:pt x="11" y="283"/>
                </a:lnTo>
                <a:lnTo>
                  <a:pt x="14" y="281"/>
                </a:lnTo>
                <a:lnTo>
                  <a:pt x="15" y="278"/>
                </a:lnTo>
                <a:lnTo>
                  <a:pt x="15" y="271"/>
                </a:lnTo>
                <a:lnTo>
                  <a:pt x="14" y="251"/>
                </a:lnTo>
                <a:lnTo>
                  <a:pt x="14" y="239"/>
                </a:lnTo>
                <a:lnTo>
                  <a:pt x="15" y="228"/>
                </a:lnTo>
                <a:lnTo>
                  <a:pt x="17" y="218"/>
                </a:lnTo>
                <a:lnTo>
                  <a:pt x="17" y="216"/>
                </a:lnTo>
                <a:lnTo>
                  <a:pt x="15" y="216"/>
                </a:lnTo>
                <a:lnTo>
                  <a:pt x="11" y="213"/>
                </a:lnTo>
                <a:lnTo>
                  <a:pt x="7" y="207"/>
                </a:lnTo>
                <a:lnTo>
                  <a:pt x="4" y="198"/>
                </a:lnTo>
                <a:lnTo>
                  <a:pt x="3" y="187"/>
                </a:lnTo>
                <a:lnTo>
                  <a:pt x="4" y="174"/>
                </a:lnTo>
                <a:lnTo>
                  <a:pt x="6" y="163"/>
                </a:lnTo>
                <a:lnTo>
                  <a:pt x="7" y="149"/>
                </a:lnTo>
                <a:lnTo>
                  <a:pt x="7" y="133"/>
                </a:lnTo>
                <a:lnTo>
                  <a:pt x="9" y="96"/>
                </a:lnTo>
                <a:lnTo>
                  <a:pt x="7" y="80"/>
                </a:lnTo>
                <a:lnTo>
                  <a:pt x="7" y="65"/>
                </a:lnTo>
                <a:lnTo>
                  <a:pt x="3" y="34"/>
                </a:lnTo>
                <a:lnTo>
                  <a:pt x="0" y="0"/>
                </a:lnTo>
                <a:lnTo>
                  <a:pt x="252" y="0"/>
                </a:lnTo>
                <a:lnTo>
                  <a:pt x="252" y="21"/>
                </a:lnTo>
                <a:lnTo>
                  <a:pt x="251" y="27"/>
                </a:lnTo>
                <a:lnTo>
                  <a:pt x="250" y="34"/>
                </a:lnTo>
                <a:lnTo>
                  <a:pt x="245" y="46"/>
                </a:lnTo>
                <a:lnTo>
                  <a:pt x="244" y="59"/>
                </a:lnTo>
                <a:lnTo>
                  <a:pt x="244" y="87"/>
                </a:lnTo>
                <a:lnTo>
                  <a:pt x="244" y="103"/>
                </a:lnTo>
                <a:lnTo>
                  <a:pt x="245" y="115"/>
                </a:lnTo>
                <a:lnTo>
                  <a:pt x="247" y="128"/>
                </a:lnTo>
                <a:lnTo>
                  <a:pt x="247" y="140"/>
                </a:lnTo>
                <a:lnTo>
                  <a:pt x="247" y="152"/>
                </a:lnTo>
                <a:lnTo>
                  <a:pt x="243" y="161"/>
                </a:lnTo>
                <a:lnTo>
                  <a:pt x="240" y="167"/>
                </a:lnTo>
                <a:lnTo>
                  <a:pt x="236" y="168"/>
                </a:lnTo>
                <a:lnTo>
                  <a:pt x="235" y="170"/>
                </a:lnTo>
                <a:lnTo>
                  <a:pt x="235" y="172"/>
                </a:lnTo>
                <a:lnTo>
                  <a:pt x="235" y="180"/>
                </a:lnTo>
                <a:lnTo>
                  <a:pt x="236" y="193"/>
                </a:lnTo>
                <a:lnTo>
                  <a:pt x="237" y="205"/>
                </a:lnTo>
                <a:lnTo>
                  <a:pt x="235" y="224"/>
                </a:lnTo>
                <a:lnTo>
                  <a:pt x="236" y="232"/>
                </a:lnTo>
                <a:lnTo>
                  <a:pt x="237" y="235"/>
                </a:lnTo>
                <a:lnTo>
                  <a:pt x="240" y="237"/>
                </a:lnTo>
                <a:lnTo>
                  <a:pt x="243" y="240"/>
                </a:lnTo>
                <a:lnTo>
                  <a:pt x="244" y="244"/>
                </a:lnTo>
                <a:lnTo>
                  <a:pt x="247" y="254"/>
                </a:lnTo>
                <a:lnTo>
                  <a:pt x="245" y="263"/>
                </a:lnTo>
                <a:lnTo>
                  <a:pt x="244" y="267"/>
                </a:lnTo>
                <a:lnTo>
                  <a:pt x="241" y="271"/>
                </a:lnTo>
                <a:lnTo>
                  <a:pt x="240" y="274"/>
                </a:lnTo>
                <a:lnTo>
                  <a:pt x="239" y="277"/>
                </a:lnTo>
                <a:lnTo>
                  <a:pt x="237" y="286"/>
                </a:lnTo>
                <a:lnTo>
                  <a:pt x="239" y="310"/>
                </a:lnTo>
                <a:lnTo>
                  <a:pt x="237" y="336"/>
                </a:lnTo>
                <a:lnTo>
                  <a:pt x="239" y="347"/>
                </a:lnTo>
                <a:lnTo>
                  <a:pt x="240" y="351"/>
                </a:lnTo>
                <a:lnTo>
                  <a:pt x="243" y="355"/>
                </a:lnTo>
                <a:lnTo>
                  <a:pt x="245" y="359"/>
                </a:lnTo>
                <a:lnTo>
                  <a:pt x="247" y="363"/>
                </a:lnTo>
                <a:lnTo>
                  <a:pt x="248" y="374"/>
                </a:lnTo>
                <a:lnTo>
                  <a:pt x="248" y="378"/>
                </a:lnTo>
                <a:lnTo>
                  <a:pt x="247" y="384"/>
                </a:lnTo>
                <a:lnTo>
                  <a:pt x="244" y="386"/>
                </a:lnTo>
                <a:lnTo>
                  <a:pt x="241" y="388"/>
                </a:lnTo>
                <a:lnTo>
                  <a:pt x="237" y="389"/>
                </a:lnTo>
                <a:lnTo>
                  <a:pt x="236" y="390"/>
                </a:lnTo>
                <a:lnTo>
                  <a:pt x="236" y="392"/>
                </a:lnTo>
                <a:lnTo>
                  <a:pt x="236" y="396"/>
                </a:lnTo>
                <a:lnTo>
                  <a:pt x="237" y="404"/>
                </a:lnTo>
                <a:lnTo>
                  <a:pt x="239" y="419"/>
                </a:lnTo>
                <a:lnTo>
                  <a:pt x="237" y="435"/>
                </a:lnTo>
                <a:lnTo>
                  <a:pt x="237" y="449"/>
                </a:lnTo>
                <a:lnTo>
                  <a:pt x="237" y="459"/>
                </a:lnTo>
                <a:lnTo>
                  <a:pt x="239" y="463"/>
                </a:lnTo>
                <a:lnTo>
                  <a:pt x="241" y="467"/>
                </a:lnTo>
                <a:lnTo>
                  <a:pt x="245" y="474"/>
                </a:lnTo>
                <a:lnTo>
                  <a:pt x="247" y="482"/>
                </a:lnTo>
                <a:lnTo>
                  <a:pt x="245" y="490"/>
                </a:lnTo>
                <a:lnTo>
                  <a:pt x="241" y="499"/>
                </a:lnTo>
                <a:lnTo>
                  <a:pt x="239" y="503"/>
                </a:lnTo>
                <a:lnTo>
                  <a:pt x="237" y="508"/>
                </a:lnTo>
                <a:lnTo>
                  <a:pt x="237" y="520"/>
                </a:lnTo>
                <a:lnTo>
                  <a:pt x="237" y="535"/>
                </a:lnTo>
                <a:lnTo>
                  <a:pt x="239" y="551"/>
                </a:lnTo>
                <a:lnTo>
                  <a:pt x="239" y="557"/>
                </a:lnTo>
                <a:lnTo>
                  <a:pt x="241" y="564"/>
                </a:lnTo>
                <a:lnTo>
                  <a:pt x="243" y="572"/>
                </a:lnTo>
                <a:lnTo>
                  <a:pt x="243" y="581"/>
                </a:lnTo>
                <a:lnTo>
                  <a:pt x="240" y="610"/>
                </a:lnTo>
                <a:lnTo>
                  <a:pt x="235" y="638"/>
                </a:lnTo>
                <a:lnTo>
                  <a:pt x="228" y="668"/>
                </a:lnTo>
                <a:lnTo>
                  <a:pt x="220" y="695"/>
                </a:lnTo>
                <a:lnTo>
                  <a:pt x="210" y="718"/>
                </a:lnTo>
                <a:lnTo>
                  <a:pt x="204" y="734"/>
                </a:lnTo>
                <a:lnTo>
                  <a:pt x="198" y="749"/>
                </a:lnTo>
                <a:lnTo>
                  <a:pt x="197" y="756"/>
                </a:lnTo>
                <a:lnTo>
                  <a:pt x="195" y="764"/>
                </a:lnTo>
                <a:lnTo>
                  <a:pt x="195" y="768"/>
                </a:lnTo>
                <a:lnTo>
                  <a:pt x="193" y="772"/>
                </a:lnTo>
                <a:lnTo>
                  <a:pt x="190" y="775"/>
                </a:lnTo>
                <a:lnTo>
                  <a:pt x="186" y="778"/>
                </a:lnTo>
                <a:lnTo>
                  <a:pt x="176" y="783"/>
                </a:lnTo>
                <a:lnTo>
                  <a:pt x="166" y="787"/>
                </a:lnTo>
                <a:lnTo>
                  <a:pt x="153" y="790"/>
                </a:lnTo>
                <a:lnTo>
                  <a:pt x="141" y="791"/>
                </a:lnTo>
                <a:lnTo>
                  <a:pt x="121" y="792"/>
                </a:lnTo>
                <a:close/>
              </a:path>
            </a:pathLst>
          </a:custGeom>
          <a:solidFill>
            <a:srgbClr val="B1B1B3"/>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6" name="任意多边形 125"/>
          <p:cNvSpPr/>
          <p:nvPr>
            <p:custDataLst>
              <p:tags r:id="rId8"/>
            </p:custDataLst>
          </p:nvPr>
        </p:nvSpPr>
        <p:spPr bwMode="auto">
          <a:xfrm>
            <a:off x="1750695" y="6052820"/>
            <a:ext cx="323215" cy="141605"/>
          </a:xfrm>
          <a:custGeom>
            <a:avLst/>
            <a:gdLst>
              <a:gd name="T0" fmla="*/ 161925 w 203"/>
              <a:gd name="T1" fmla="*/ 0 h 89"/>
              <a:gd name="T2" fmla="*/ 161925 w 203"/>
              <a:gd name="T3" fmla="*/ 0 h 89"/>
              <a:gd name="T4" fmla="*/ 193675 w 203"/>
              <a:gd name="T5" fmla="*/ 1588 h 89"/>
              <a:gd name="T6" fmla="*/ 223838 w 203"/>
              <a:gd name="T7" fmla="*/ 6350 h 89"/>
              <a:gd name="T8" fmla="*/ 252413 w 203"/>
              <a:gd name="T9" fmla="*/ 12700 h 89"/>
              <a:gd name="T10" fmla="*/ 276225 w 203"/>
              <a:gd name="T11" fmla="*/ 20638 h 89"/>
              <a:gd name="T12" fmla="*/ 295275 w 203"/>
              <a:gd name="T13" fmla="*/ 31750 h 89"/>
              <a:gd name="T14" fmla="*/ 309563 w 203"/>
              <a:gd name="T15" fmla="*/ 42863 h 89"/>
              <a:gd name="T16" fmla="*/ 315913 w 203"/>
              <a:gd name="T17" fmla="*/ 49213 h 89"/>
              <a:gd name="T18" fmla="*/ 320675 w 203"/>
              <a:gd name="T19" fmla="*/ 57150 h 89"/>
              <a:gd name="T20" fmla="*/ 322263 w 203"/>
              <a:gd name="T21" fmla="*/ 63500 h 89"/>
              <a:gd name="T22" fmla="*/ 322263 w 203"/>
              <a:gd name="T23" fmla="*/ 69850 h 89"/>
              <a:gd name="T24" fmla="*/ 322263 w 203"/>
              <a:gd name="T25" fmla="*/ 69850 h 89"/>
              <a:gd name="T26" fmla="*/ 322263 w 203"/>
              <a:gd name="T27" fmla="*/ 79375 h 89"/>
              <a:gd name="T28" fmla="*/ 320675 w 203"/>
              <a:gd name="T29" fmla="*/ 85725 h 89"/>
              <a:gd name="T30" fmla="*/ 315913 w 203"/>
              <a:gd name="T31" fmla="*/ 92075 h 89"/>
              <a:gd name="T32" fmla="*/ 309563 w 203"/>
              <a:gd name="T33" fmla="*/ 98425 h 89"/>
              <a:gd name="T34" fmla="*/ 295275 w 203"/>
              <a:gd name="T35" fmla="*/ 111125 h 89"/>
              <a:gd name="T36" fmla="*/ 276225 w 203"/>
              <a:gd name="T37" fmla="*/ 122238 h 89"/>
              <a:gd name="T38" fmla="*/ 252413 w 203"/>
              <a:gd name="T39" fmla="*/ 130175 h 89"/>
              <a:gd name="T40" fmla="*/ 223838 w 203"/>
              <a:gd name="T41" fmla="*/ 136525 h 89"/>
              <a:gd name="T42" fmla="*/ 193675 w 203"/>
              <a:gd name="T43" fmla="*/ 141288 h 89"/>
              <a:gd name="T44" fmla="*/ 161925 w 203"/>
              <a:gd name="T45" fmla="*/ 141288 h 89"/>
              <a:gd name="T46" fmla="*/ 161925 w 203"/>
              <a:gd name="T47" fmla="*/ 141288 h 89"/>
              <a:gd name="T48" fmla="*/ 128588 w 203"/>
              <a:gd name="T49" fmla="*/ 141288 h 89"/>
              <a:gd name="T50" fmla="*/ 98425 w 203"/>
              <a:gd name="T51" fmla="*/ 136525 h 89"/>
              <a:gd name="T52" fmla="*/ 71438 w 203"/>
              <a:gd name="T53" fmla="*/ 130175 h 89"/>
              <a:gd name="T54" fmla="*/ 47625 w 203"/>
              <a:gd name="T55" fmla="*/ 122238 h 89"/>
              <a:gd name="T56" fmla="*/ 28575 w 203"/>
              <a:gd name="T57" fmla="*/ 111125 h 89"/>
              <a:gd name="T58" fmla="*/ 12700 w 203"/>
              <a:gd name="T59" fmla="*/ 98425 h 89"/>
              <a:gd name="T60" fmla="*/ 6350 w 203"/>
              <a:gd name="T61" fmla="*/ 92075 h 89"/>
              <a:gd name="T62" fmla="*/ 3175 w 203"/>
              <a:gd name="T63" fmla="*/ 85725 h 89"/>
              <a:gd name="T64" fmla="*/ 0 w 203"/>
              <a:gd name="T65" fmla="*/ 79375 h 89"/>
              <a:gd name="T66" fmla="*/ 0 w 203"/>
              <a:gd name="T67" fmla="*/ 69850 h 89"/>
              <a:gd name="T68" fmla="*/ 0 w 203"/>
              <a:gd name="T69" fmla="*/ 69850 h 89"/>
              <a:gd name="T70" fmla="*/ 0 w 203"/>
              <a:gd name="T71" fmla="*/ 63500 h 89"/>
              <a:gd name="T72" fmla="*/ 3175 w 203"/>
              <a:gd name="T73" fmla="*/ 57150 h 89"/>
              <a:gd name="T74" fmla="*/ 6350 w 203"/>
              <a:gd name="T75" fmla="*/ 49213 h 89"/>
              <a:gd name="T76" fmla="*/ 12700 w 203"/>
              <a:gd name="T77" fmla="*/ 42863 h 89"/>
              <a:gd name="T78" fmla="*/ 28575 w 203"/>
              <a:gd name="T79" fmla="*/ 31750 h 89"/>
              <a:gd name="T80" fmla="*/ 47625 w 203"/>
              <a:gd name="T81" fmla="*/ 20638 h 89"/>
              <a:gd name="T82" fmla="*/ 71438 w 203"/>
              <a:gd name="T83" fmla="*/ 12700 h 89"/>
              <a:gd name="T84" fmla="*/ 98425 w 203"/>
              <a:gd name="T85" fmla="*/ 6350 h 89"/>
              <a:gd name="T86" fmla="*/ 128588 w 203"/>
              <a:gd name="T87" fmla="*/ 1588 h 89"/>
              <a:gd name="T88" fmla="*/ 161925 w 203"/>
              <a:gd name="T89" fmla="*/ 0 h 89"/>
              <a:gd name="T90" fmla="*/ 161925 w 203"/>
              <a:gd name="T91" fmla="*/ 0 h 8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03" h="89">
                <a:moveTo>
                  <a:pt x="102" y="0"/>
                </a:moveTo>
                <a:lnTo>
                  <a:pt x="102" y="0"/>
                </a:lnTo>
                <a:lnTo>
                  <a:pt x="122" y="1"/>
                </a:lnTo>
                <a:lnTo>
                  <a:pt x="141" y="4"/>
                </a:lnTo>
                <a:lnTo>
                  <a:pt x="159" y="8"/>
                </a:lnTo>
                <a:lnTo>
                  <a:pt x="174" y="13"/>
                </a:lnTo>
                <a:lnTo>
                  <a:pt x="186" y="20"/>
                </a:lnTo>
                <a:lnTo>
                  <a:pt x="195" y="27"/>
                </a:lnTo>
                <a:lnTo>
                  <a:pt x="199" y="31"/>
                </a:lnTo>
                <a:lnTo>
                  <a:pt x="202" y="36"/>
                </a:lnTo>
                <a:lnTo>
                  <a:pt x="203" y="40"/>
                </a:lnTo>
                <a:lnTo>
                  <a:pt x="203" y="44"/>
                </a:lnTo>
                <a:lnTo>
                  <a:pt x="203" y="50"/>
                </a:lnTo>
                <a:lnTo>
                  <a:pt x="202" y="54"/>
                </a:lnTo>
                <a:lnTo>
                  <a:pt x="199" y="58"/>
                </a:lnTo>
                <a:lnTo>
                  <a:pt x="195" y="62"/>
                </a:lnTo>
                <a:lnTo>
                  <a:pt x="186" y="70"/>
                </a:lnTo>
                <a:lnTo>
                  <a:pt x="174" y="77"/>
                </a:lnTo>
                <a:lnTo>
                  <a:pt x="159" y="82"/>
                </a:lnTo>
                <a:lnTo>
                  <a:pt x="141" y="86"/>
                </a:lnTo>
                <a:lnTo>
                  <a:pt x="122" y="89"/>
                </a:lnTo>
                <a:lnTo>
                  <a:pt x="102" y="89"/>
                </a:lnTo>
                <a:lnTo>
                  <a:pt x="81" y="89"/>
                </a:lnTo>
                <a:lnTo>
                  <a:pt x="62" y="86"/>
                </a:lnTo>
                <a:lnTo>
                  <a:pt x="45" y="82"/>
                </a:lnTo>
                <a:lnTo>
                  <a:pt x="30" y="77"/>
                </a:lnTo>
                <a:lnTo>
                  <a:pt x="18" y="70"/>
                </a:lnTo>
                <a:lnTo>
                  <a:pt x="8" y="62"/>
                </a:lnTo>
                <a:lnTo>
                  <a:pt x="4" y="58"/>
                </a:lnTo>
                <a:lnTo>
                  <a:pt x="2" y="54"/>
                </a:lnTo>
                <a:lnTo>
                  <a:pt x="0" y="50"/>
                </a:lnTo>
                <a:lnTo>
                  <a:pt x="0" y="44"/>
                </a:lnTo>
                <a:lnTo>
                  <a:pt x="0" y="40"/>
                </a:lnTo>
                <a:lnTo>
                  <a:pt x="2" y="36"/>
                </a:lnTo>
                <a:lnTo>
                  <a:pt x="4" y="31"/>
                </a:lnTo>
                <a:lnTo>
                  <a:pt x="8" y="27"/>
                </a:lnTo>
                <a:lnTo>
                  <a:pt x="18" y="20"/>
                </a:lnTo>
                <a:lnTo>
                  <a:pt x="30" y="13"/>
                </a:lnTo>
                <a:lnTo>
                  <a:pt x="45" y="8"/>
                </a:lnTo>
                <a:lnTo>
                  <a:pt x="62" y="4"/>
                </a:lnTo>
                <a:lnTo>
                  <a:pt x="81" y="1"/>
                </a:lnTo>
                <a:lnTo>
                  <a:pt x="102" y="0"/>
                </a:lnTo>
                <a:close/>
              </a:path>
            </a:pathLst>
          </a:custGeom>
          <a:solidFill>
            <a:srgbClr val="6C6C6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7" name="任意多边形 126"/>
          <p:cNvSpPr/>
          <p:nvPr>
            <p:custDataLst>
              <p:tags r:id="rId9"/>
            </p:custDataLst>
          </p:nvPr>
        </p:nvSpPr>
        <p:spPr bwMode="auto">
          <a:xfrm>
            <a:off x="1629410" y="5987415"/>
            <a:ext cx="565150" cy="157480"/>
          </a:xfrm>
          <a:custGeom>
            <a:avLst/>
            <a:gdLst>
              <a:gd name="T0" fmla="*/ 282575 w 355"/>
              <a:gd name="T1" fmla="*/ 0 h 99"/>
              <a:gd name="T2" fmla="*/ 282575 w 355"/>
              <a:gd name="T3" fmla="*/ 0 h 99"/>
              <a:gd name="T4" fmla="*/ 338138 w 355"/>
              <a:gd name="T5" fmla="*/ 1588 h 99"/>
              <a:gd name="T6" fmla="*/ 392113 w 355"/>
              <a:gd name="T7" fmla="*/ 6350 h 99"/>
              <a:gd name="T8" fmla="*/ 439738 w 355"/>
              <a:gd name="T9" fmla="*/ 12700 h 99"/>
              <a:gd name="T10" fmla="*/ 479425 w 355"/>
              <a:gd name="T11" fmla="*/ 23813 h 99"/>
              <a:gd name="T12" fmla="*/ 514350 w 355"/>
              <a:gd name="T13" fmla="*/ 34925 h 99"/>
              <a:gd name="T14" fmla="*/ 528638 w 355"/>
              <a:gd name="T15" fmla="*/ 41275 h 99"/>
              <a:gd name="T16" fmla="*/ 539750 w 355"/>
              <a:gd name="T17" fmla="*/ 47625 h 99"/>
              <a:gd name="T18" fmla="*/ 550863 w 355"/>
              <a:gd name="T19" fmla="*/ 53975 h 99"/>
              <a:gd name="T20" fmla="*/ 557213 w 355"/>
              <a:gd name="T21" fmla="*/ 61913 h 99"/>
              <a:gd name="T22" fmla="*/ 561975 w 355"/>
              <a:gd name="T23" fmla="*/ 71438 h 99"/>
              <a:gd name="T24" fmla="*/ 563563 w 355"/>
              <a:gd name="T25" fmla="*/ 77788 h 99"/>
              <a:gd name="T26" fmla="*/ 563563 w 355"/>
              <a:gd name="T27" fmla="*/ 77788 h 99"/>
              <a:gd name="T28" fmla="*/ 561975 w 355"/>
              <a:gd name="T29" fmla="*/ 85725 h 99"/>
              <a:gd name="T30" fmla="*/ 557213 w 355"/>
              <a:gd name="T31" fmla="*/ 95250 h 99"/>
              <a:gd name="T32" fmla="*/ 550863 w 355"/>
              <a:gd name="T33" fmla="*/ 101600 h 99"/>
              <a:gd name="T34" fmla="*/ 539750 w 355"/>
              <a:gd name="T35" fmla="*/ 107950 h 99"/>
              <a:gd name="T36" fmla="*/ 528638 w 355"/>
              <a:gd name="T37" fmla="*/ 115888 h 99"/>
              <a:gd name="T38" fmla="*/ 514350 w 355"/>
              <a:gd name="T39" fmla="*/ 122238 h 99"/>
              <a:gd name="T40" fmla="*/ 479425 w 355"/>
              <a:gd name="T41" fmla="*/ 133350 h 99"/>
              <a:gd name="T42" fmla="*/ 439738 w 355"/>
              <a:gd name="T43" fmla="*/ 141288 h 99"/>
              <a:gd name="T44" fmla="*/ 392113 w 355"/>
              <a:gd name="T45" fmla="*/ 150813 h 99"/>
              <a:gd name="T46" fmla="*/ 338138 w 355"/>
              <a:gd name="T47" fmla="*/ 155575 h 99"/>
              <a:gd name="T48" fmla="*/ 282575 w 355"/>
              <a:gd name="T49" fmla="*/ 157163 h 99"/>
              <a:gd name="T50" fmla="*/ 282575 w 355"/>
              <a:gd name="T51" fmla="*/ 157163 h 99"/>
              <a:gd name="T52" fmla="*/ 227013 w 355"/>
              <a:gd name="T53" fmla="*/ 155575 h 99"/>
              <a:gd name="T54" fmla="*/ 173038 w 355"/>
              <a:gd name="T55" fmla="*/ 150813 h 99"/>
              <a:gd name="T56" fmla="*/ 125413 w 355"/>
              <a:gd name="T57" fmla="*/ 141288 h 99"/>
              <a:gd name="T58" fmla="*/ 84138 w 355"/>
              <a:gd name="T59" fmla="*/ 133350 h 99"/>
              <a:gd name="T60" fmla="*/ 49213 w 355"/>
              <a:gd name="T61" fmla="*/ 122238 h 99"/>
              <a:gd name="T62" fmla="*/ 34925 w 355"/>
              <a:gd name="T63" fmla="*/ 115888 h 99"/>
              <a:gd name="T64" fmla="*/ 23813 w 355"/>
              <a:gd name="T65" fmla="*/ 107950 h 99"/>
              <a:gd name="T66" fmla="*/ 12700 w 355"/>
              <a:gd name="T67" fmla="*/ 101600 h 99"/>
              <a:gd name="T68" fmla="*/ 6350 w 355"/>
              <a:gd name="T69" fmla="*/ 95250 h 99"/>
              <a:gd name="T70" fmla="*/ 3175 w 355"/>
              <a:gd name="T71" fmla="*/ 85725 h 99"/>
              <a:gd name="T72" fmla="*/ 0 w 355"/>
              <a:gd name="T73" fmla="*/ 77788 h 99"/>
              <a:gd name="T74" fmla="*/ 0 w 355"/>
              <a:gd name="T75" fmla="*/ 77788 h 99"/>
              <a:gd name="T76" fmla="*/ 3175 w 355"/>
              <a:gd name="T77" fmla="*/ 71438 h 99"/>
              <a:gd name="T78" fmla="*/ 6350 w 355"/>
              <a:gd name="T79" fmla="*/ 61913 h 99"/>
              <a:gd name="T80" fmla="*/ 12700 w 355"/>
              <a:gd name="T81" fmla="*/ 53975 h 99"/>
              <a:gd name="T82" fmla="*/ 23813 w 355"/>
              <a:gd name="T83" fmla="*/ 47625 h 99"/>
              <a:gd name="T84" fmla="*/ 34925 w 355"/>
              <a:gd name="T85" fmla="*/ 41275 h 99"/>
              <a:gd name="T86" fmla="*/ 49213 w 355"/>
              <a:gd name="T87" fmla="*/ 34925 h 99"/>
              <a:gd name="T88" fmla="*/ 84138 w 355"/>
              <a:gd name="T89" fmla="*/ 23813 h 99"/>
              <a:gd name="T90" fmla="*/ 125413 w 355"/>
              <a:gd name="T91" fmla="*/ 12700 h 99"/>
              <a:gd name="T92" fmla="*/ 173038 w 355"/>
              <a:gd name="T93" fmla="*/ 6350 h 99"/>
              <a:gd name="T94" fmla="*/ 227013 w 355"/>
              <a:gd name="T95" fmla="*/ 1588 h 99"/>
              <a:gd name="T96" fmla="*/ 282575 w 355"/>
              <a:gd name="T97" fmla="*/ 0 h 99"/>
              <a:gd name="T98" fmla="*/ 282575 w 355"/>
              <a:gd name="T99" fmla="*/ 0 h 9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55" h="99">
                <a:moveTo>
                  <a:pt x="178" y="0"/>
                </a:moveTo>
                <a:lnTo>
                  <a:pt x="178" y="0"/>
                </a:lnTo>
                <a:lnTo>
                  <a:pt x="213" y="1"/>
                </a:lnTo>
                <a:lnTo>
                  <a:pt x="247" y="4"/>
                </a:lnTo>
                <a:lnTo>
                  <a:pt x="277" y="8"/>
                </a:lnTo>
                <a:lnTo>
                  <a:pt x="302" y="15"/>
                </a:lnTo>
                <a:lnTo>
                  <a:pt x="324" y="22"/>
                </a:lnTo>
                <a:lnTo>
                  <a:pt x="333" y="26"/>
                </a:lnTo>
                <a:lnTo>
                  <a:pt x="340" y="30"/>
                </a:lnTo>
                <a:lnTo>
                  <a:pt x="347" y="34"/>
                </a:lnTo>
                <a:lnTo>
                  <a:pt x="351" y="39"/>
                </a:lnTo>
                <a:lnTo>
                  <a:pt x="354" y="45"/>
                </a:lnTo>
                <a:lnTo>
                  <a:pt x="355" y="49"/>
                </a:lnTo>
                <a:lnTo>
                  <a:pt x="354" y="54"/>
                </a:lnTo>
                <a:lnTo>
                  <a:pt x="351" y="60"/>
                </a:lnTo>
                <a:lnTo>
                  <a:pt x="347" y="64"/>
                </a:lnTo>
                <a:lnTo>
                  <a:pt x="340" y="68"/>
                </a:lnTo>
                <a:lnTo>
                  <a:pt x="333" y="73"/>
                </a:lnTo>
                <a:lnTo>
                  <a:pt x="324" y="77"/>
                </a:lnTo>
                <a:lnTo>
                  <a:pt x="302" y="84"/>
                </a:lnTo>
                <a:lnTo>
                  <a:pt x="277" y="89"/>
                </a:lnTo>
                <a:lnTo>
                  <a:pt x="247" y="95"/>
                </a:lnTo>
                <a:lnTo>
                  <a:pt x="213" y="98"/>
                </a:lnTo>
                <a:lnTo>
                  <a:pt x="178" y="99"/>
                </a:lnTo>
                <a:lnTo>
                  <a:pt x="143" y="98"/>
                </a:lnTo>
                <a:lnTo>
                  <a:pt x="109" y="95"/>
                </a:lnTo>
                <a:lnTo>
                  <a:pt x="79" y="89"/>
                </a:lnTo>
                <a:lnTo>
                  <a:pt x="53" y="84"/>
                </a:lnTo>
                <a:lnTo>
                  <a:pt x="31" y="77"/>
                </a:lnTo>
                <a:lnTo>
                  <a:pt x="22" y="73"/>
                </a:lnTo>
                <a:lnTo>
                  <a:pt x="15" y="68"/>
                </a:lnTo>
                <a:lnTo>
                  <a:pt x="8" y="64"/>
                </a:lnTo>
                <a:lnTo>
                  <a:pt x="4" y="60"/>
                </a:lnTo>
                <a:lnTo>
                  <a:pt x="2" y="54"/>
                </a:lnTo>
                <a:lnTo>
                  <a:pt x="0" y="49"/>
                </a:lnTo>
                <a:lnTo>
                  <a:pt x="2" y="45"/>
                </a:lnTo>
                <a:lnTo>
                  <a:pt x="4" y="39"/>
                </a:lnTo>
                <a:lnTo>
                  <a:pt x="8" y="34"/>
                </a:lnTo>
                <a:lnTo>
                  <a:pt x="15" y="30"/>
                </a:lnTo>
                <a:lnTo>
                  <a:pt x="22" y="26"/>
                </a:lnTo>
                <a:lnTo>
                  <a:pt x="31" y="22"/>
                </a:lnTo>
                <a:lnTo>
                  <a:pt x="53" y="15"/>
                </a:lnTo>
                <a:lnTo>
                  <a:pt x="79" y="8"/>
                </a:lnTo>
                <a:lnTo>
                  <a:pt x="109" y="4"/>
                </a:lnTo>
                <a:lnTo>
                  <a:pt x="143" y="1"/>
                </a:lnTo>
                <a:lnTo>
                  <a:pt x="178" y="0"/>
                </a:lnTo>
                <a:close/>
              </a:path>
            </a:pathLst>
          </a:custGeom>
          <a:solidFill>
            <a:srgbClr val="575759"/>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8" name="任意多边形 127"/>
          <p:cNvSpPr/>
          <p:nvPr>
            <p:custDataLst>
              <p:tags r:id="rId10"/>
            </p:custDataLst>
          </p:nvPr>
        </p:nvSpPr>
        <p:spPr bwMode="auto">
          <a:xfrm>
            <a:off x="1554480" y="6031865"/>
            <a:ext cx="716280" cy="59055"/>
          </a:xfrm>
          <a:custGeom>
            <a:avLst/>
            <a:gdLst>
              <a:gd name="T0" fmla="*/ 328613 w 450"/>
              <a:gd name="T1" fmla="*/ 58738 h 37"/>
              <a:gd name="T2" fmla="*/ 328613 w 450"/>
              <a:gd name="T3" fmla="*/ 58738 h 37"/>
              <a:gd name="T4" fmla="*/ 236538 w 450"/>
              <a:gd name="T5" fmla="*/ 58738 h 37"/>
              <a:gd name="T6" fmla="*/ 182563 w 450"/>
              <a:gd name="T7" fmla="*/ 53975 h 37"/>
              <a:gd name="T8" fmla="*/ 131763 w 450"/>
              <a:gd name="T9" fmla="*/ 50800 h 37"/>
              <a:gd name="T10" fmla="*/ 84138 w 450"/>
              <a:gd name="T11" fmla="*/ 46038 h 37"/>
              <a:gd name="T12" fmla="*/ 42863 w 450"/>
              <a:gd name="T13" fmla="*/ 36513 h 37"/>
              <a:gd name="T14" fmla="*/ 28575 w 450"/>
              <a:gd name="T15" fmla="*/ 33338 h 37"/>
              <a:gd name="T16" fmla="*/ 14288 w 450"/>
              <a:gd name="T17" fmla="*/ 28575 h 37"/>
              <a:gd name="T18" fmla="*/ 7938 w 450"/>
              <a:gd name="T19" fmla="*/ 23813 h 37"/>
              <a:gd name="T20" fmla="*/ 4763 w 450"/>
              <a:gd name="T21" fmla="*/ 17463 h 37"/>
              <a:gd name="T22" fmla="*/ 4763 w 450"/>
              <a:gd name="T23" fmla="*/ 17463 h 37"/>
              <a:gd name="T24" fmla="*/ 0 w 450"/>
              <a:gd name="T25" fmla="*/ 3175 h 37"/>
              <a:gd name="T26" fmla="*/ 0 w 450"/>
              <a:gd name="T27" fmla="*/ 3175 h 37"/>
              <a:gd name="T28" fmla="*/ 30163 w 450"/>
              <a:gd name="T29" fmla="*/ 11113 h 37"/>
              <a:gd name="T30" fmla="*/ 66675 w 450"/>
              <a:gd name="T31" fmla="*/ 15875 h 37"/>
              <a:gd name="T32" fmla="*/ 109538 w 450"/>
              <a:gd name="T33" fmla="*/ 22225 h 37"/>
              <a:gd name="T34" fmla="*/ 153988 w 450"/>
              <a:gd name="T35" fmla="*/ 23813 h 37"/>
              <a:gd name="T36" fmla="*/ 247650 w 450"/>
              <a:gd name="T37" fmla="*/ 30163 h 37"/>
              <a:gd name="T38" fmla="*/ 327025 w 450"/>
              <a:gd name="T39" fmla="*/ 30163 h 37"/>
              <a:gd name="T40" fmla="*/ 327025 w 450"/>
              <a:gd name="T41" fmla="*/ 30163 h 37"/>
              <a:gd name="T42" fmla="*/ 417513 w 450"/>
              <a:gd name="T43" fmla="*/ 28575 h 37"/>
              <a:gd name="T44" fmla="*/ 527050 w 450"/>
              <a:gd name="T45" fmla="*/ 23813 h 37"/>
              <a:gd name="T46" fmla="*/ 582613 w 450"/>
              <a:gd name="T47" fmla="*/ 20638 h 37"/>
              <a:gd name="T48" fmla="*/ 633413 w 450"/>
              <a:gd name="T49" fmla="*/ 15875 h 37"/>
              <a:gd name="T50" fmla="*/ 679450 w 450"/>
              <a:gd name="T51" fmla="*/ 9525 h 37"/>
              <a:gd name="T52" fmla="*/ 714375 w 450"/>
              <a:gd name="T53" fmla="*/ 0 h 37"/>
              <a:gd name="T54" fmla="*/ 714375 w 450"/>
              <a:gd name="T55" fmla="*/ 0 h 37"/>
              <a:gd name="T56" fmla="*/ 709613 w 450"/>
              <a:gd name="T57" fmla="*/ 17463 h 37"/>
              <a:gd name="T58" fmla="*/ 709613 w 450"/>
              <a:gd name="T59" fmla="*/ 17463 h 37"/>
              <a:gd name="T60" fmla="*/ 704850 w 450"/>
              <a:gd name="T61" fmla="*/ 23813 h 37"/>
              <a:gd name="T62" fmla="*/ 693738 w 450"/>
              <a:gd name="T63" fmla="*/ 28575 h 37"/>
              <a:gd name="T64" fmla="*/ 681038 w 450"/>
              <a:gd name="T65" fmla="*/ 33338 h 37"/>
              <a:gd name="T66" fmla="*/ 661988 w 450"/>
              <a:gd name="T67" fmla="*/ 36513 h 37"/>
              <a:gd name="T68" fmla="*/ 612775 w 450"/>
              <a:gd name="T69" fmla="*/ 46038 h 37"/>
              <a:gd name="T70" fmla="*/ 557213 w 450"/>
              <a:gd name="T71" fmla="*/ 50800 h 37"/>
              <a:gd name="T72" fmla="*/ 493713 w 450"/>
              <a:gd name="T73" fmla="*/ 53975 h 37"/>
              <a:gd name="T74" fmla="*/ 431800 w 450"/>
              <a:gd name="T75" fmla="*/ 58738 h 37"/>
              <a:gd name="T76" fmla="*/ 328613 w 450"/>
              <a:gd name="T77" fmla="*/ 58738 h 37"/>
              <a:gd name="T78" fmla="*/ 328613 w 450"/>
              <a:gd name="T79" fmla="*/ 58738 h 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450" h="37">
                <a:moveTo>
                  <a:pt x="207" y="37"/>
                </a:moveTo>
                <a:lnTo>
                  <a:pt x="207" y="37"/>
                </a:lnTo>
                <a:lnTo>
                  <a:pt x="149" y="37"/>
                </a:lnTo>
                <a:lnTo>
                  <a:pt x="115" y="34"/>
                </a:lnTo>
                <a:lnTo>
                  <a:pt x="83" y="32"/>
                </a:lnTo>
                <a:lnTo>
                  <a:pt x="53" y="29"/>
                </a:lnTo>
                <a:lnTo>
                  <a:pt x="27" y="23"/>
                </a:lnTo>
                <a:lnTo>
                  <a:pt x="18" y="21"/>
                </a:lnTo>
                <a:lnTo>
                  <a:pt x="9" y="18"/>
                </a:lnTo>
                <a:lnTo>
                  <a:pt x="5" y="15"/>
                </a:lnTo>
                <a:lnTo>
                  <a:pt x="3" y="11"/>
                </a:lnTo>
                <a:lnTo>
                  <a:pt x="0" y="2"/>
                </a:lnTo>
                <a:lnTo>
                  <a:pt x="19" y="7"/>
                </a:lnTo>
                <a:lnTo>
                  <a:pt x="42" y="10"/>
                </a:lnTo>
                <a:lnTo>
                  <a:pt x="69" y="14"/>
                </a:lnTo>
                <a:lnTo>
                  <a:pt x="97" y="15"/>
                </a:lnTo>
                <a:lnTo>
                  <a:pt x="156" y="19"/>
                </a:lnTo>
                <a:lnTo>
                  <a:pt x="206" y="19"/>
                </a:lnTo>
                <a:lnTo>
                  <a:pt x="263" y="18"/>
                </a:lnTo>
                <a:lnTo>
                  <a:pt x="332" y="15"/>
                </a:lnTo>
                <a:lnTo>
                  <a:pt x="367" y="13"/>
                </a:lnTo>
                <a:lnTo>
                  <a:pt x="399" y="10"/>
                </a:lnTo>
                <a:lnTo>
                  <a:pt x="428" y="6"/>
                </a:lnTo>
                <a:lnTo>
                  <a:pt x="450" y="0"/>
                </a:lnTo>
                <a:lnTo>
                  <a:pt x="447" y="11"/>
                </a:lnTo>
                <a:lnTo>
                  <a:pt x="444" y="15"/>
                </a:lnTo>
                <a:lnTo>
                  <a:pt x="437" y="18"/>
                </a:lnTo>
                <a:lnTo>
                  <a:pt x="429" y="21"/>
                </a:lnTo>
                <a:lnTo>
                  <a:pt x="417" y="23"/>
                </a:lnTo>
                <a:lnTo>
                  <a:pt x="386" y="29"/>
                </a:lnTo>
                <a:lnTo>
                  <a:pt x="351" y="32"/>
                </a:lnTo>
                <a:lnTo>
                  <a:pt x="311" y="34"/>
                </a:lnTo>
                <a:lnTo>
                  <a:pt x="272" y="37"/>
                </a:lnTo>
                <a:lnTo>
                  <a:pt x="207" y="37"/>
                </a:lnTo>
                <a:close/>
              </a:path>
            </a:pathLst>
          </a:custGeom>
          <a:solidFill>
            <a:srgbClr val="4B4B4D"/>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9" name="任意多边形 128"/>
          <p:cNvSpPr/>
          <p:nvPr>
            <p:custDataLst>
              <p:tags r:id="rId11"/>
            </p:custDataLst>
          </p:nvPr>
        </p:nvSpPr>
        <p:spPr bwMode="auto">
          <a:xfrm>
            <a:off x="1261745" y="5159375"/>
            <a:ext cx="1310005" cy="97155"/>
          </a:xfrm>
          <a:custGeom>
            <a:avLst/>
            <a:gdLst>
              <a:gd name="T0" fmla="*/ 31750 w 823"/>
              <a:gd name="T1" fmla="*/ 58738 h 61"/>
              <a:gd name="T2" fmla="*/ 1250950 w 823"/>
              <a:gd name="T3" fmla="*/ 0 h 61"/>
              <a:gd name="T4" fmla="*/ 1250950 w 823"/>
              <a:gd name="T5" fmla="*/ 0 h 61"/>
              <a:gd name="T6" fmla="*/ 1250950 w 823"/>
              <a:gd name="T7" fmla="*/ 6350 h 61"/>
              <a:gd name="T8" fmla="*/ 1255713 w 823"/>
              <a:gd name="T9" fmla="*/ 11113 h 61"/>
              <a:gd name="T10" fmla="*/ 1262063 w 823"/>
              <a:gd name="T11" fmla="*/ 15875 h 61"/>
              <a:gd name="T12" fmla="*/ 1276350 w 823"/>
              <a:gd name="T13" fmla="*/ 19050 h 61"/>
              <a:gd name="T14" fmla="*/ 1276350 w 823"/>
              <a:gd name="T15" fmla="*/ 19050 h 61"/>
              <a:gd name="T16" fmla="*/ 1285875 w 823"/>
              <a:gd name="T17" fmla="*/ 23813 h 61"/>
              <a:gd name="T18" fmla="*/ 1295400 w 823"/>
              <a:gd name="T19" fmla="*/ 25400 h 61"/>
              <a:gd name="T20" fmla="*/ 1301750 w 823"/>
              <a:gd name="T21" fmla="*/ 30163 h 61"/>
              <a:gd name="T22" fmla="*/ 1306513 w 823"/>
              <a:gd name="T23" fmla="*/ 36513 h 61"/>
              <a:gd name="T24" fmla="*/ 0 w 823"/>
              <a:gd name="T25" fmla="*/ 96838 h 61"/>
              <a:gd name="T26" fmla="*/ 0 w 823"/>
              <a:gd name="T27" fmla="*/ 96838 h 61"/>
              <a:gd name="T28" fmla="*/ 12700 w 823"/>
              <a:gd name="T29" fmla="*/ 92075 h 61"/>
              <a:gd name="T30" fmla="*/ 12700 w 823"/>
              <a:gd name="T31" fmla="*/ 92075 h 61"/>
              <a:gd name="T32" fmla="*/ 23813 w 823"/>
              <a:gd name="T33" fmla="*/ 90488 h 61"/>
              <a:gd name="T34" fmla="*/ 31750 w 823"/>
              <a:gd name="T35" fmla="*/ 85725 h 61"/>
              <a:gd name="T36" fmla="*/ 36513 w 823"/>
              <a:gd name="T37" fmla="*/ 82550 h 61"/>
              <a:gd name="T38" fmla="*/ 38100 w 823"/>
              <a:gd name="T39" fmla="*/ 77788 h 61"/>
              <a:gd name="T40" fmla="*/ 38100 w 823"/>
              <a:gd name="T41" fmla="*/ 73025 h 61"/>
              <a:gd name="T42" fmla="*/ 36513 w 823"/>
              <a:gd name="T43" fmla="*/ 68263 h 61"/>
              <a:gd name="T44" fmla="*/ 31750 w 823"/>
              <a:gd name="T45" fmla="*/ 58738 h 61"/>
              <a:gd name="T46" fmla="*/ 31750 w 823"/>
              <a:gd name="T47" fmla="*/ 58738 h 6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23" h="61">
                <a:moveTo>
                  <a:pt x="20" y="37"/>
                </a:moveTo>
                <a:lnTo>
                  <a:pt x="788" y="0"/>
                </a:lnTo>
                <a:lnTo>
                  <a:pt x="788" y="4"/>
                </a:lnTo>
                <a:lnTo>
                  <a:pt x="791" y="7"/>
                </a:lnTo>
                <a:lnTo>
                  <a:pt x="795" y="10"/>
                </a:lnTo>
                <a:lnTo>
                  <a:pt x="804" y="12"/>
                </a:lnTo>
                <a:lnTo>
                  <a:pt x="810" y="15"/>
                </a:lnTo>
                <a:lnTo>
                  <a:pt x="816" y="16"/>
                </a:lnTo>
                <a:lnTo>
                  <a:pt x="820" y="19"/>
                </a:lnTo>
                <a:lnTo>
                  <a:pt x="823" y="23"/>
                </a:lnTo>
                <a:lnTo>
                  <a:pt x="0" y="61"/>
                </a:lnTo>
                <a:lnTo>
                  <a:pt x="8" y="58"/>
                </a:lnTo>
                <a:lnTo>
                  <a:pt x="15" y="57"/>
                </a:lnTo>
                <a:lnTo>
                  <a:pt x="20" y="54"/>
                </a:lnTo>
                <a:lnTo>
                  <a:pt x="23" y="52"/>
                </a:lnTo>
                <a:lnTo>
                  <a:pt x="24" y="49"/>
                </a:lnTo>
                <a:lnTo>
                  <a:pt x="24" y="46"/>
                </a:lnTo>
                <a:lnTo>
                  <a:pt x="23" y="43"/>
                </a:lnTo>
                <a:lnTo>
                  <a:pt x="20" y="37"/>
                </a:lnTo>
                <a:close/>
              </a:path>
            </a:pathLst>
          </a:custGeom>
          <a:solidFill>
            <a:srgbClr val="6C6C6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0" name="任意多边形 129"/>
          <p:cNvSpPr/>
          <p:nvPr>
            <p:custDataLst>
              <p:tags r:id="rId12"/>
            </p:custDataLst>
          </p:nvPr>
        </p:nvSpPr>
        <p:spPr bwMode="auto">
          <a:xfrm>
            <a:off x="1238250" y="5051425"/>
            <a:ext cx="1329055" cy="100330"/>
          </a:xfrm>
          <a:custGeom>
            <a:avLst/>
            <a:gdLst>
              <a:gd name="T0" fmla="*/ 0 w 835"/>
              <a:gd name="T1" fmla="*/ 63500 h 63"/>
              <a:gd name="T2" fmla="*/ 1325563 w 835"/>
              <a:gd name="T3" fmla="*/ 0 h 63"/>
              <a:gd name="T4" fmla="*/ 1325563 w 835"/>
              <a:gd name="T5" fmla="*/ 0 h 63"/>
              <a:gd name="T6" fmla="*/ 1316038 w 835"/>
              <a:gd name="T7" fmla="*/ 9525 h 63"/>
              <a:gd name="T8" fmla="*/ 1303338 w 835"/>
              <a:gd name="T9" fmla="*/ 14288 h 63"/>
              <a:gd name="T10" fmla="*/ 1289050 w 835"/>
              <a:gd name="T11" fmla="*/ 17463 h 63"/>
              <a:gd name="T12" fmla="*/ 1279525 w 835"/>
              <a:gd name="T13" fmla="*/ 17463 h 63"/>
              <a:gd name="T14" fmla="*/ 1279525 w 835"/>
              <a:gd name="T15" fmla="*/ 17463 h 63"/>
              <a:gd name="T16" fmla="*/ 1270000 w 835"/>
              <a:gd name="T17" fmla="*/ 20638 h 63"/>
              <a:gd name="T18" fmla="*/ 1270000 w 835"/>
              <a:gd name="T19" fmla="*/ 22225 h 63"/>
              <a:gd name="T20" fmla="*/ 1270000 w 835"/>
              <a:gd name="T21" fmla="*/ 26988 h 63"/>
              <a:gd name="T22" fmla="*/ 1273175 w 835"/>
              <a:gd name="T23" fmla="*/ 33338 h 63"/>
              <a:gd name="T24" fmla="*/ 1276350 w 835"/>
              <a:gd name="T25" fmla="*/ 41275 h 63"/>
              <a:gd name="T26" fmla="*/ 66675 w 835"/>
              <a:gd name="T27" fmla="*/ 100013 h 63"/>
              <a:gd name="T28" fmla="*/ 66675 w 835"/>
              <a:gd name="T29" fmla="*/ 100013 h 63"/>
              <a:gd name="T30" fmla="*/ 66675 w 835"/>
              <a:gd name="T31" fmla="*/ 95250 h 63"/>
              <a:gd name="T32" fmla="*/ 65088 w 835"/>
              <a:gd name="T33" fmla="*/ 95250 h 63"/>
              <a:gd name="T34" fmla="*/ 57150 w 835"/>
              <a:gd name="T35" fmla="*/ 93663 h 63"/>
              <a:gd name="T36" fmla="*/ 57150 w 835"/>
              <a:gd name="T37" fmla="*/ 93663 h 63"/>
              <a:gd name="T38" fmla="*/ 42863 w 835"/>
              <a:gd name="T39" fmla="*/ 90488 h 63"/>
              <a:gd name="T40" fmla="*/ 25400 w 835"/>
              <a:gd name="T41" fmla="*/ 84138 h 63"/>
              <a:gd name="T42" fmla="*/ 11113 w 835"/>
              <a:gd name="T43" fmla="*/ 76200 h 63"/>
              <a:gd name="T44" fmla="*/ 4763 w 835"/>
              <a:gd name="T45" fmla="*/ 69850 h 63"/>
              <a:gd name="T46" fmla="*/ 0 w 835"/>
              <a:gd name="T47" fmla="*/ 63500 h 63"/>
              <a:gd name="T48" fmla="*/ 0 w 835"/>
              <a:gd name="T49" fmla="*/ 63500 h 6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35" h="63">
                <a:moveTo>
                  <a:pt x="0" y="40"/>
                </a:moveTo>
                <a:lnTo>
                  <a:pt x="835" y="0"/>
                </a:lnTo>
                <a:lnTo>
                  <a:pt x="829" y="6"/>
                </a:lnTo>
                <a:lnTo>
                  <a:pt x="821" y="9"/>
                </a:lnTo>
                <a:lnTo>
                  <a:pt x="812" y="11"/>
                </a:lnTo>
                <a:lnTo>
                  <a:pt x="806" y="11"/>
                </a:lnTo>
                <a:lnTo>
                  <a:pt x="800" y="13"/>
                </a:lnTo>
                <a:lnTo>
                  <a:pt x="800" y="14"/>
                </a:lnTo>
                <a:lnTo>
                  <a:pt x="800" y="17"/>
                </a:lnTo>
                <a:lnTo>
                  <a:pt x="802" y="21"/>
                </a:lnTo>
                <a:lnTo>
                  <a:pt x="804" y="26"/>
                </a:lnTo>
                <a:lnTo>
                  <a:pt x="42" y="63"/>
                </a:lnTo>
                <a:lnTo>
                  <a:pt x="42" y="60"/>
                </a:lnTo>
                <a:lnTo>
                  <a:pt x="41" y="60"/>
                </a:lnTo>
                <a:lnTo>
                  <a:pt x="36" y="59"/>
                </a:lnTo>
                <a:lnTo>
                  <a:pt x="27" y="57"/>
                </a:lnTo>
                <a:lnTo>
                  <a:pt x="16" y="53"/>
                </a:lnTo>
                <a:lnTo>
                  <a:pt x="7" y="48"/>
                </a:lnTo>
                <a:lnTo>
                  <a:pt x="3" y="44"/>
                </a:lnTo>
                <a:lnTo>
                  <a:pt x="0" y="40"/>
                </a:lnTo>
                <a:close/>
              </a:path>
            </a:pathLst>
          </a:custGeom>
          <a:solidFill>
            <a:srgbClr val="6C6C6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1" name="任意多边形 130"/>
          <p:cNvSpPr/>
          <p:nvPr>
            <p:custDataLst>
              <p:tags r:id="rId13"/>
            </p:custDataLst>
          </p:nvPr>
        </p:nvSpPr>
        <p:spPr bwMode="auto">
          <a:xfrm>
            <a:off x="1264920" y="5248910"/>
            <a:ext cx="1271905" cy="97155"/>
          </a:xfrm>
          <a:custGeom>
            <a:avLst/>
            <a:gdLst>
              <a:gd name="T0" fmla="*/ 0 w 799"/>
              <a:gd name="T1" fmla="*/ 57150 h 61"/>
              <a:gd name="T2" fmla="*/ 1262063 w 799"/>
              <a:gd name="T3" fmla="*/ 0 h 61"/>
              <a:gd name="T4" fmla="*/ 1262063 w 799"/>
              <a:gd name="T5" fmla="*/ 0 h 61"/>
              <a:gd name="T6" fmla="*/ 1260475 w 799"/>
              <a:gd name="T7" fmla="*/ 6350 h 61"/>
              <a:gd name="T8" fmla="*/ 1262063 w 799"/>
              <a:gd name="T9" fmla="*/ 15875 h 61"/>
              <a:gd name="T10" fmla="*/ 1268413 w 799"/>
              <a:gd name="T11" fmla="*/ 36513 h 61"/>
              <a:gd name="T12" fmla="*/ 17463 w 799"/>
              <a:gd name="T13" fmla="*/ 96838 h 61"/>
              <a:gd name="T14" fmla="*/ 17463 w 799"/>
              <a:gd name="T15" fmla="*/ 96838 h 61"/>
              <a:gd name="T16" fmla="*/ 20638 w 799"/>
              <a:gd name="T17" fmla="*/ 82550 h 61"/>
              <a:gd name="T18" fmla="*/ 20638 w 799"/>
              <a:gd name="T19" fmla="*/ 73025 h 61"/>
              <a:gd name="T20" fmla="*/ 17463 w 799"/>
              <a:gd name="T21" fmla="*/ 68263 h 61"/>
              <a:gd name="T22" fmla="*/ 15875 w 799"/>
              <a:gd name="T23" fmla="*/ 63500 h 61"/>
              <a:gd name="T24" fmla="*/ 9525 w 799"/>
              <a:gd name="T25" fmla="*/ 61913 h 61"/>
              <a:gd name="T26" fmla="*/ 0 w 799"/>
              <a:gd name="T27" fmla="*/ 57150 h 61"/>
              <a:gd name="T28" fmla="*/ 0 w 799"/>
              <a:gd name="T29" fmla="*/ 57150 h 6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9" h="61">
                <a:moveTo>
                  <a:pt x="0" y="36"/>
                </a:moveTo>
                <a:lnTo>
                  <a:pt x="795" y="0"/>
                </a:lnTo>
                <a:lnTo>
                  <a:pt x="794" y="4"/>
                </a:lnTo>
                <a:lnTo>
                  <a:pt x="795" y="10"/>
                </a:lnTo>
                <a:lnTo>
                  <a:pt x="799" y="23"/>
                </a:lnTo>
                <a:lnTo>
                  <a:pt x="11" y="61"/>
                </a:lnTo>
                <a:lnTo>
                  <a:pt x="13" y="52"/>
                </a:lnTo>
                <a:lnTo>
                  <a:pt x="13" y="46"/>
                </a:lnTo>
                <a:lnTo>
                  <a:pt x="11" y="43"/>
                </a:lnTo>
                <a:lnTo>
                  <a:pt x="10" y="40"/>
                </a:lnTo>
                <a:lnTo>
                  <a:pt x="6" y="39"/>
                </a:lnTo>
                <a:lnTo>
                  <a:pt x="0" y="36"/>
                </a:lnTo>
                <a:close/>
              </a:path>
            </a:pathLst>
          </a:custGeom>
          <a:solidFill>
            <a:srgbClr val="6C6C6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2" name="任意多边形 131"/>
          <p:cNvSpPr/>
          <p:nvPr>
            <p:custDataLst>
              <p:tags r:id="rId14"/>
            </p:custDataLst>
          </p:nvPr>
        </p:nvSpPr>
        <p:spPr bwMode="auto">
          <a:xfrm>
            <a:off x="1276350" y="5334635"/>
            <a:ext cx="1289050" cy="97155"/>
          </a:xfrm>
          <a:custGeom>
            <a:avLst/>
            <a:gdLst>
              <a:gd name="T0" fmla="*/ 4763 w 810"/>
              <a:gd name="T1" fmla="*/ 57150 h 61"/>
              <a:gd name="T2" fmla="*/ 1250950 w 810"/>
              <a:gd name="T3" fmla="*/ 0 h 61"/>
              <a:gd name="T4" fmla="*/ 1250950 w 810"/>
              <a:gd name="T5" fmla="*/ 0 h 61"/>
              <a:gd name="T6" fmla="*/ 1250950 w 810"/>
              <a:gd name="T7" fmla="*/ 7938 h 61"/>
              <a:gd name="T8" fmla="*/ 1254125 w 810"/>
              <a:gd name="T9" fmla="*/ 17463 h 61"/>
              <a:gd name="T10" fmla="*/ 1262063 w 810"/>
              <a:gd name="T11" fmla="*/ 25400 h 61"/>
              <a:gd name="T12" fmla="*/ 1274763 w 810"/>
              <a:gd name="T13" fmla="*/ 31750 h 61"/>
              <a:gd name="T14" fmla="*/ 1274763 w 810"/>
              <a:gd name="T15" fmla="*/ 31750 h 61"/>
              <a:gd name="T16" fmla="*/ 1285875 w 810"/>
              <a:gd name="T17" fmla="*/ 36513 h 61"/>
              <a:gd name="T18" fmla="*/ 0 w 810"/>
              <a:gd name="T19" fmla="*/ 96838 h 61"/>
              <a:gd name="T20" fmla="*/ 0 w 810"/>
              <a:gd name="T21" fmla="*/ 96838 h 61"/>
              <a:gd name="T22" fmla="*/ 6350 w 810"/>
              <a:gd name="T23" fmla="*/ 87313 h 61"/>
              <a:gd name="T24" fmla="*/ 9525 w 810"/>
              <a:gd name="T25" fmla="*/ 79375 h 61"/>
              <a:gd name="T26" fmla="*/ 6350 w 810"/>
              <a:gd name="T27" fmla="*/ 68263 h 61"/>
              <a:gd name="T28" fmla="*/ 4763 w 810"/>
              <a:gd name="T29" fmla="*/ 57150 h 61"/>
              <a:gd name="T30" fmla="*/ 4763 w 810"/>
              <a:gd name="T31" fmla="*/ 57150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10" h="61">
                <a:moveTo>
                  <a:pt x="3" y="36"/>
                </a:moveTo>
                <a:lnTo>
                  <a:pt x="788" y="0"/>
                </a:lnTo>
                <a:lnTo>
                  <a:pt x="788" y="5"/>
                </a:lnTo>
                <a:lnTo>
                  <a:pt x="790" y="11"/>
                </a:lnTo>
                <a:lnTo>
                  <a:pt x="795" y="16"/>
                </a:lnTo>
                <a:lnTo>
                  <a:pt x="803" y="20"/>
                </a:lnTo>
                <a:lnTo>
                  <a:pt x="810" y="23"/>
                </a:lnTo>
                <a:lnTo>
                  <a:pt x="0" y="61"/>
                </a:lnTo>
                <a:lnTo>
                  <a:pt x="4" y="55"/>
                </a:lnTo>
                <a:lnTo>
                  <a:pt x="6" y="50"/>
                </a:lnTo>
                <a:lnTo>
                  <a:pt x="4" y="43"/>
                </a:lnTo>
                <a:lnTo>
                  <a:pt x="3" y="36"/>
                </a:lnTo>
                <a:close/>
              </a:path>
            </a:pathLst>
          </a:custGeom>
          <a:solidFill>
            <a:srgbClr val="6C6C6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3" name="任意多边形 132"/>
          <p:cNvSpPr/>
          <p:nvPr>
            <p:custDataLst>
              <p:tags r:id="rId15"/>
            </p:custDataLst>
          </p:nvPr>
        </p:nvSpPr>
        <p:spPr bwMode="auto">
          <a:xfrm>
            <a:off x="1268095" y="5433695"/>
            <a:ext cx="1265555" cy="97155"/>
          </a:xfrm>
          <a:custGeom>
            <a:avLst/>
            <a:gdLst>
              <a:gd name="T0" fmla="*/ 0 w 795"/>
              <a:gd name="T1" fmla="*/ 60325 h 61"/>
              <a:gd name="T2" fmla="*/ 1250950 w 795"/>
              <a:gd name="T3" fmla="*/ 0 h 61"/>
              <a:gd name="T4" fmla="*/ 1250950 w 795"/>
              <a:gd name="T5" fmla="*/ 0 h 61"/>
              <a:gd name="T6" fmla="*/ 1257300 w 795"/>
              <a:gd name="T7" fmla="*/ 12700 h 61"/>
              <a:gd name="T8" fmla="*/ 1262063 w 795"/>
              <a:gd name="T9" fmla="*/ 23813 h 61"/>
              <a:gd name="T10" fmla="*/ 1262063 w 795"/>
              <a:gd name="T11" fmla="*/ 34925 h 61"/>
              <a:gd name="T12" fmla="*/ 1262063 w 795"/>
              <a:gd name="T13" fmla="*/ 34925 h 61"/>
              <a:gd name="T14" fmla="*/ 1262063 w 795"/>
              <a:gd name="T15" fmla="*/ 38100 h 61"/>
              <a:gd name="T16" fmla="*/ 14288 w 795"/>
              <a:gd name="T17" fmla="*/ 96838 h 61"/>
              <a:gd name="T18" fmla="*/ 14288 w 795"/>
              <a:gd name="T19" fmla="*/ 96838 h 61"/>
              <a:gd name="T20" fmla="*/ 17463 w 795"/>
              <a:gd name="T21" fmla="*/ 88900 h 61"/>
              <a:gd name="T22" fmla="*/ 20638 w 795"/>
              <a:gd name="T23" fmla="*/ 79375 h 61"/>
              <a:gd name="T24" fmla="*/ 26988 w 795"/>
              <a:gd name="T25" fmla="*/ 68263 h 61"/>
              <a:gd name="T26" fmla="*/ 26988 w 795"/>
              <a:gd name="T27" fmla="*/ 65088 h 61"/>
              <a:gd name="T28" fmla="*/ 23813 w 795"/>
              <a:gd name="T29" fmla="*/ 61913 h 61"/>
              <a:gd name="T30" fmla="*/ 14288 w 795"/>
              <a:gd name="T31" fmla="*/ 60325 h 61"/>
              <a:gd name="T32" fmla="*/ 0 w 795"/>
              <a:gd name="T33" fmla="*/ 60325 h 61"/>
              <a:gd name="T34" fmla="*/ 0 w 795"/>
              <a:gd name="T35" fmla="*/ 60325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95" h="61">
                <a:moveTo>
                  <a:pt x="0" y="38"/>
                </a:moveTo>
                <a:lnTo>
                  <a:pt x="788" y="0"/>
                </a:lnTo>
                <a:lnTo>
                  <a:pt x="792" y="8"/>
                </a:lnTo>
                <a:lnTo>
                  <a:pt x="795" y="15"/>
                </a:lnTo>
                <a:lnTo>
                  <a:pt x="795" y="22"/>
                </a:lnTo>
                <a:lnTo>
                  <a:pt x="795" y="24"/>
                </a:lnTo>
                <a:lnTo>
                  <a:pt x="9" y="61"/>
                </a:lnTo>
                <a:lnTo>
                  <a:pt x="11" y="56"/>
                </a:lnTo>
                <a:lnTo>
                  <a:pt x="13" y="50"/>
                </a:lnTo>
                <a:lnTo>
                  <a:pt x="17" y="43"/>
                </a:lnTo>
                <a:lnTo>
                  <a:pt x="17" y="41"/>
                </a:lnTo>
                <a:lnTo>
                  <a:pt x="15" y="39"/>
                </a:lnTo>
                <a:lnTo>
                  <a:pt x="9" y="38"/>
                </a:lnTo>
                <a:lnTo>
                  <a:pt x="0" y="38"/>
                </a:lnTo>
                <a:close/>
              </a:path>
            </a:pathLst>
          </a:custGeom>
          <a:solidFill>
            <a:srgbClr val="6C6C6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4" name="任意多边形 133"/>
          <p:cNvSpPr/>
          <p:nvPr>
            <p:custDataLst>
              <p:tags r:id="rId16"/>
            </p:custDataLst>
          </p:nvPr>
        </p:nvSpPr>
        <p:spPr bwMode="auto">
          <a:xfrm>
            <a:off x="1263650" y="5523865"/>
            <a:ext cx="1310005" cy="97155"/>
          </a:xfrm>
          <a:custGeom>
            <a:avLst/>
            <a:gdLst>
              <a:gd name="T0" fmla="*/ 23813 w 823"/>
              <a:gd name="T1" fmla="*/ 57150 h 61"/>
              <a:gd name="T2" fmla="*/ 1260475 w 823"/>
              <a:gd name="T3" fmla="*/ 0 h 61"/>
              <a:gd name="T4" fmla="*/ 1260475 w 823"/>
              <a:gd name="T5" fmla="*/ 0 h 61"/>
              <a:gd name="T6" fmla="*/ 1260475 w 823"/>
              <a:gd name="T7" fmla="*/ 6350 h 61"/>
              <a:gd name="T8" fmla="*/ 1263650 w 823"/>
              <a:gd name="T9" fmla="*/ 11113 h 61"/>
              <a:gd name="T10" fmla="*/ 1270000 w 823"/>
              <a:gd name="T11" fmla="*/ 17463 h 61"/>
              <a:gd name="T12" fmla="*/ 1281113 w 823"/>
              <a:gd name="T13" fmla="*/ 20638 h 61"/>
              <a:gd name="T14" fmla="*/ 1281113 w 823"/>
              <a:gd name="T15" fmla="*/ 20638 h 61"/>
              <a:gd name="T16" fmla="*/ 1296988 w 823"/>
              <a:gd name="T17" fmla="*/ 28575 h 61"/>
              <a:gd name="T18" fmla="*/ 1306513 w 823"/>
              <a:gd name="T19" fmla="*/ 34925 h 61"/>
              <a:gd name="T20" fmla="*/ 0 w 823"/>
              <a:gd name="T21" fmla="*/ 96838 h 61"/>
              <a:gd name="T22" fmla="*/ 0 w 823"/>
              <a:gd name="T23" fmla="*/ 96838 h 61"/>
              <a:gd name="T24" fmla="*/ 4763 w 823"/>
              <a:gd name="T25" fmla="*/ 93663 h 61"/>
              <a:gd name="T26" fmla="*/ 4763 w 823"/>
              <a:gd name="T27" fmla="*/ 93663 h 61"/>
              <a:gd name="T28" fmla="*/ 17463 w 823"/>
              <a:gd name="T29" fmla="*/ 87313 h 61"/>
              <a:gd name="T30" fmla="*/ 22225 w 823"/>
              <a:gd name="T31" fmla="*/ 84138 h 61"/>
              <a:gd name="T32" fmla="*/ 23813 w 823"/>
              <a:gd name="T33" fmla="*/ 79375 h 61"/>
              <a:gd name="T34" fmla="*/ 25400 w 823"/>
              <a:gd name="T35" fmla="*/ 68263 h 61"/>
              <a:gd name="T36" fmla="*/ 23813 w 823"/>
              <a:gd name="T37" fmla="*/ 57150 h 61"/>
              <a:gd name="T38" fmla="*/ 23813 w 823"/>
              <a:gd name="T39" fmla="*/ 57150 h 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23" h="61">
                <a:moveTo>
                  <a:pt x="15" y="36"/>
                </a:moveTo>
                <a:lnTo>
                  <a:pt x="794" y="0"/>
                </a:lnTo>
                <a:lnTo>
                  <a:pt x="794" y="4"/>
                </a:lnTo>
                <a:lnTo>
                  <a:pt x="796" y="7"/>
                </a:lnTo>
                <a:lnTo>
                  <a:pt x="800" y="11"/>
                </a:lnTo>
                <a:lnTo>
                  <a:pt x="807" y="13"/>
                </a:lnTo>
                <a:lnTo>
                  <a:pt x="817" y="18"/>
                </a:lnTo>
                <a:lnTo>
                  <a:pt x="823" y="22"/>
                </a:lnTo>
                <a:lnTo>
                  <a:pt x="0" y="61"/>
                </a:lnTo>
                <a:lnTo>
                  <a:pt x="3" y="59"/>
                </a:lnTo>
                <a:lnTo>
                  <a:pt x="11" y="55"/>
                </a:lnTo>
                <a:lnTo>
                  <a:pt x="14" y="53"/>
                </a:lnTo>
                <a:lnTo>
                  <a:pt x="15" y="50"/>
                </a:lnTo>
                <a:lnTo>
                  <a:pt x="16" y="43"/>
                </a:lnTo>
                <a:lnTo>
                  <a:pt x="15" y="36"/>
                </a:lnTo>
                <a:close/>
              </a:path>
            </a:pathLst>
          </a:custGeom>
          <a:solidFill>
            <a:srgbClr val="6C6C6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5" name="任意多边形 134"/>
          <p:cNvSpPr/>
          <p:nvPr>
            <p:custDataLst>
              <p:tags r:id="rId17"/>
            </p:custDataLst>
          </p:nvPr>
        </p:nvSpPr>
        <p:spPr bwMode="auto">
          <a:xfrm>
            <a:off x="1276350" y="5616575"/>
            <a:ext cx="1254125" cy="97155"/>
          </a:xfrm>
          <a:custGeom>
            <a:avLst/>
            <a:gdLst>
              <a:gd name="T0" fmla="*/ 0 w 788"/>
              <a:gd name="T1" fmla="*/ 58738 h 61"/>
              <a:gd name="T2" fmla="*/ 1247775 w 788"/>
              <a:gd name="T3" fmla="*/ 0 h 61"/>
              <a:gd name="T4" fmla="*/ 1247775 w 788"/>
              <a:gd name="T5" fmla="*/ 0 h 61"/>
              <a:gd name="T6" fmla="*/ 1244600 w 788"/>
              <a:gd name="T7" fmla="*/ 9525 h 61"/>
              <a:gd name="T8" fmla="*/ 1247775 w 788"/>
              <a:gd name="T9" fmla="*/ 17463 h 61"/>
              <a:gd name="T10" fmla="*/ 1250950 w 788"/>
              <a:gd name="T11" fmla="*/ 39688 h 61"/>
              <a:gd name="T12" fmla="*/ 11113 w 788"/>
              <a:gd name="T13" fmla="*/ 96838 h 61"/>
              <a:gd name="T14" fmla="*/ 11113 w 788"/>
              <a:gd name="T15" fmla="*/ 96838 h 61"/>
              <a:gd name="T16" fmla="*/ 12700 w 788"/>
              <a:gd name="T17" fmla="*/ 85725 h 61"/>
              <a:gd name="T18" fmla="*/ 12700 w 788"/>
              <a:gd name="T19" fmla="*/ 76200 h 61"/>
              <a:gd name="T20" fmla="*/ 9525 w 788"/>
              <a:gd name="T21" fmla="*/ 66675 h 61"/>
              <a:gd name="T22" fmla="*/ 0 w 788"/>
              <a:gd name="T23" fmla="*/ 58738 h 61"/>
              <a:gd name="T24" fmla="*/ 0 w 788"/>
              <a:gd name="T25" fmla="*/ 58738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88" h="61">
                <a:moveTo>
                  <a:pt x="0" y="37"/>
                </a:moveTo>
                <a:lnTo>
                  <a:pt x="786" y="0"/>
                </a:lnTo>
                <a:lnTo>
                  <a:pt x="784" y="6"/>
                </a:lnTo>
                <a:lnTo>
                  <a:pt x="786" y="11"/>
                </a:lnTo>
                <a:lnTo>
                  <a:pt x="788" y="25"/>
                </a:lnTo>
                <a:lnTo>
                  <a:pt x="7" y="61"/>
                </a:lnTo>
                <a:lnTo>
                  <a:pt x="8" y="54"/>
                </a:lnTo>
                <a:lnTo>
                  <a:pt x="8" y="48"/>
                </a:lnTo>
                <a:lnTo>
                  <a:pt x="6" y="42"/>
                </a:lnTo>
                <a:lnTo>
                  <a:pt x="0" y="37"/>
                </a:lnTo>
                <a:close/>
              </a:path>
            </a:pathLst>
          </a:custGeom>
          <a:solidFill>
            <a:srgbClr val="6C6C6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6" name="任意多边形 135"/>
          <p:cNvSpPr/>
          <p:nvPr>
            <p:custDataLst>
              <p:tags r:id="rId18"/>
            </p:custDataLst>
          </p:nvPr>
        </p:nvSpPr>
        <p:spPr bwMode="auto">
          <a:xfrm>
            <a:off x="1295400" y="5749925"/>
            <a:ext cx="1257300" cy="311785"/>
          </a:xfrm>
          <a:custGeom>
            <a:avLst/>
            <a:gdLst>
              <a:gd name="T0" fmla="*/ 587375 w 790"/>
              <a:gd name="T1" fmla="*/ 311150 h 196"/>
              <a:gd name="T2" fmla="*/ 587375 w 790"/>
              <a:gd name="T3" fmla="*/ 311150 h 196"/>
              <a:gd name="T4" fmla="*/ 484188 w 790"/>
              <a:gd name="T5" fmla="*/ 309563 h 196"/>
              <a:gd name="T6" fmla="*/ 427038 w 790"/>
              <a:gd name="T7" fmla="*/ 307975 h 196"/>
              <a:gd name="T8" fmla="*/ 369888 w 790"/>
              <a:gd name="T9" fmla="*/ 303213 h 196"/>
              <a:gd name="T10" fmla="*/ 319088 w 790"/>
              <a:gd name="T11" fmla="*/ 296863 h 196"/>
              <a:gd name="T12" fmla="*/ 273050 w 790"/>
              <a:gd name="T13" fmla="*/ 288925 h 196"/>
              <a:gd name="T14" fmla="*/ 258763 w 790"/>
              <a:gd name="T15" fmla="*/ 284163 h 196"/>
              <a:gd name="T16" fmla="*/ 246063 w 790"/>
              <a:gd name="T17" fmla="*/ 279400 h 196"/>
              <a:gd name="T18" fmla="*/ 234950 w 790"/>
              <a:gd name="T19" fmla="*/ 273050 h 196"/>
              <a:gd name="T20" fmla="*/ 233363 w 790"/>
              <a:gd name="T21" fmla="*/ 266700 h 196"/>
              <a:gd name="T22" fmla="*/ 233363 w 790"/>
              <a:gd name="T23" fmla="*/ 266700 h 196"/>
              <a:gd name="T24" fmla="*/ 228600 w 790"/>
              <a:gd name="T25" fmla="*/ 254000 h 196"/>
              <a:gd name="T26" fmla="*/ 222250 w 790"/>
              <a:gd name="T27" fmla="*/ 242888 h 196"/>
              <a:gd name="T28" fmla="*/ 211138 w 790"/>
              <a:gd name="T29" fmla="*/ 230188 h 196"/>
              <a:gd name="T30" fmla="*/ 198438 w 790"/>
              <a:gd name="T31" fmla="*/ 219075 h 196"/>
              <a:gd name="T32" fmla="*/ 157163 w 790"/>
              <a:gd name="T33" fmla="*/ 192088 h 196"/>
              <a:gd name="T34" fmla="*/ 101600 w 790"/>
              <a:gd name="T35" fmla="*/ 157163 h 196"/>
              <a:gd name="T36" fmla="*/ 101600 w 790"/>
              <a:gd name="T37" fmla="*/ 157163 h 196"/>
              <a:gd name="T38" fmla="*/ 82550 w 790"/>
              <a:gd name="T39" fmla="*/ 146050 h 196"/>
              <a:gd name="T40" fmla="*/ 66675 w 790"/>
              <a:gd name="T41" fmla="*/ 133350 h 196"/>
              <a:gd name="T42" fmla="*/ 52388 w 790"/>
              <a:gd name="T43" fmla="*/ 120650 h 196"/>
              <a:gd name="T44" fmla="*/ 36513 w 790"/>
              <a:gd name="T45" fmla="*/ 107950 h 196"/>
              <a:gd name="T46" fmla="*/ 17463 w 790"/>
              <a:gd name="T47" fmla="*/ 84138 h 196"/>
              <a:gd name="T48" fmla="*/ 0 w 790"/>
              <a:gd name="T49" fmla="*/ 58738 h 196"/>
              <a:gd name="T50" fmla="*/ 1254125 w 790"/>
              <a:gd name="T51" fmla="*/ 0 h 196"/>
              <a:gd name="T52" fmla="*/ 1254125 w 790"/>
              <a:gd name="T53" fmla="*/ 0 h 196"/>
              <a:gd name="T54" fmla="*/ 1247775 w 790"/>
              <a:gd name="T55" fmla="*/ 19050 h 196"/>
              <a:gd name="T56" fmla="*/ 1235075 w 790"/>
              <a:gd name="T57" fmla="*/ 38100 h 196"/>
              <a:gd name="T58" fmla="*/ 1222375 w 790"/>
              <a:gd name="T59" fmla="*/ 60325 h 196"/>
              <a:gd name="T60" fmla="*/ 1206500 w 790"/>
              <a:gd name="T61" fmla="*/ 79375 h 196"/>
              <a:gd name="T62" fmla="*/ 1189038 w 790"/>
              <a:gd name="T63" fmla="*/ 98425 h 196"/>
              <a:gd name="T64" fmla="*/ 1171575 w 790"/>
              <a:gd name="T65" fmla="*/ 120650 h 196"/>
              <a:gd name="T66" fmla="*/ 1128713 w 790"/>
              <a:gd name="T67" fmla="*/ 157163 h 196"/>
              <a:gd name="T68" fmla="*/ 1128713 w 790"/>
              <a:gd name="T69" fmla="*/ 157163 h 196"/>
              <a:gd name="T70" fmla="*/ 1104900 w 790"/>
              <a:gd name="T71" fmla="*/ 176213 h 196"/>
              <a:gd name="T72" fmla="*/ 1082675 w 790"/>
              <a:gd name="T73" fmla="*/ 193675 h 196"/>
              <a:gd name="T74" fmla="*/ 1042988 w 790"/>
              <a:gd name="T75" fmla="*/ 219075 h 196"/>
              <a:gd name="T76" fmla="*/ 1025525 w 790"/>
              <a:gd name="T77" fmla="*/ 231775 h 196"/>
              <a:gd name="T78" fmla="*/ 1012825 w 790"/>
              <a:gd name="T79" fmla="*/ 242888 h 196"/>
              <a:gd name="T80" fmla="*/ 1004888 w 790"/>
              <a:gd name="T81" fmla="*/ 254000 h 196"/>
              <a:gd name="T82" fmla="*/ 1000125 w 790"/>
              <a:gd name="T83" fmla="*/ 266700 h 196"/>
              <a:gd name="T84" fmla="*/ 1000125 w 790"/>
              <a:gd name="T85" fmla="*/ 266700 h 196"/>
              <a:gd name="T86" fmla="*/ 998538 w 790"/>
              <a:gd name="T87" fmla="*/ 268288 h 196"/>
              <a:gd name="T88" fmla="*/ 995363 w 790"/>
              <a:gd name="T89" fmla="*/ 273050 h 196"/>
              <a:gd name="T90" fmla="*/ 985838 w 790"/>
              <a:gd name="T91" fmla="*/ 279400 h 196"/>
              <a:gd name="T92" fmla="*/ 968375 w 790"/>
              <a:gd name="T93" fmla="*/ 284163 h 196"/>
              <a:gd name="T94" fmla="*/ 949325 w 790"/>
              <a:gd name="T95" fmla="*/ 288925 h 196"/>
              <a:gd name="T96" fmla="*/ 895350 w 790"/>
              <a:gd name="T97" fmla="*/ 296863 h 196"/>
              <a:gd name="T98" fmla="*/ 833438 w 790"/>
              <a:gd name="T99" fmla="*/ 303213 h 196"/>
              <a:gd name="T100" fmla="*/ 766763 w 790"/>
              <a:gd name="T101" fmla="*/ 307975 h 196"/>
              <a:gd name="T102" fmla="*/ 696913 w 790"/>
              <a:gd name="T103" fmla="*/ 309563 h 196"/>
              <a:gd name="T104" fmla="*/ 587375 w 790"/>
              <a:gd name="T105" fmla="*/ 311150 h 196"/>
              <a:gd name="T106" fmla="*/ 587375 w 790"/>
              <a:gd name="T107" fmla="*/ 311150 h 19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90" h="196">
                <a:moveTo>
                  <a:pt x="370" y="196"/>
                </a:moveTo>
                <a:lnTo>
                  <a:pt x="370" y="196"/>
                </a:lnTo>
                <a:lnTo>
                  <a:pt x="305" y="195"/>
                </a:lnTo>
                <a:lnTo>
                  <a:pt x="269" y="194"/>
                </a:lnTo>
                <a:lnTo>
                  <a:pt x="233" y="191"/>
                </a:lnTo>
                <a:lnTo>
                  <a:pt x="201" y="187"/>
                </a:lnTo>
                <a:lnTo>
                  <a:pt x="172" y="182"/>
                </a:lnTo>
                <a:lnTo>
                  <a:pt x="163" y="179"/>
                </a:lnTo>
                <a:lnTo>
                  <a:pt x="155" y="176"/>
                </a:lnTo>
                <a:lnTo>
                  <a:pt x="148" y="172"/>
                </a:lnTo>
                <a:lnTo>
                  <a:pt x="147" y="168"/>
                </a:lnTo>
                <a:lnTo>
                  <a:pt x="144" y="160"/>
                </a:lnTo>
                <a:lnTo>
                  <a:pt x="140" y="153"/>
                </a:lnTo>
                <a:lnTo>
                  <a:pt x="133" y="145"/>
                </a:lnTo>
                <a:lnTo>
                  <a:pt x="125" y="138"/>
                </a:lnTo>
                <a:lnTo>
                  <a:pt x="99" y="121"/>
                </a:lnTo>
                <a:lnTo>
                  <a:pt x="64" y="99"/>
                </a:lnTo>
                <a:lnTo>
                  <a:pt x="52" y="92"/>
                </a:lnTo>
                <a:lnTo>
                  <a:pt x="42" y="84"/>
                </a:lnTo>
                <a:lnTo>
                  <a:pt x="33" y="76"/>
                </a:lnTo>
                <a:lnTo>
                  <a:pt x="23" y="68"/>
                </a:lnTo>
                <a:lnTo>
                  <a:pt x="11" y="53"/>
                </a:lnTo>
                <a:lnTo>
                  <a:pt x="0" y="37"/>
                </a:lnTo>
                <a:lnTo>
                  <a:pt x="790" y="0"/>
                </a:lnTo>
                <a:lnTo>
                  <a:pt x="786" y="12"/>
                </a:lnTo>
                <a:lnTo>
                  <a:pt x="778" y="24"/>
                </a:lnTo>
                <a:lnTo>
                  <a:pt x="770" y="38"/>
                </a:lnTo>
                <a:lnTo>
                  <a:pt x="760" y="50"/>
                </a:lnTo>
                <a:lnTo>
                  <a:pt x="749" y="62"/>
                </a:lnTo>
                <a:lnTo>
                  <a:pt x="738" y="76"/>
                </a:lnTo>
                <a:lnTo>
                  <a:pt x="711" y="99"/>
                </a:lnTo>
                <a:lnTo>
                  <a:pt x="696" y="111"/>
                </a:lnTo>
                <a:lnTo>
                  <a:pt x="682" y="122"/>
                </a:lnTo>
                <a:lnTo>
                  <a:pt x="657" y="138"/>
                </a:lnTo>
                <a:lnTo>
                  <a:pt x="646" y="146"/>
                </a:lnTo>
                <a:lnTo>
                  <a:pt x="638" y="153"/>
                </a:lnTo>
                <a:lnTo>
                  <a:pt x="633" y="160"/>
                </a:lnTo>
                <a:lnTo>
                  <a:pt x="630" y="168"/>
                </a:lnTo>
                <a:lnTo>
                  <a:pt x="629" y="169"/>
                </a:lnTo>
                <a:lnTo>
                  <a:pt x="627" y="172"/>
                </a:lnTo>
                <a:lnTo>
                  <a:pt x="621" y="176"/>
                </a:lnTo>
                <a:lnTo>
                  <a:pt x="610" y="179"/>
                </a:lnTo>
                <a:lnTo>
                  <a:pt x="598" y="182"/>
                </a:lnTo>
                <a:lnTo>
                  <a:pt x="564" y="187"/>
                </a:lnTo>
                <a:lnTo>
                  <a:pt x="525" y="191"/>
                </a:lnTo>
                <a:lnTo>
                  <a:pt x="483" y="194"/>
                </a:lnTo>
                <a:lnTo>
                  <a:pt x="439" y="195"/>
                </a:lnTo>
                <a:lnTo>
                  <a:pt x="370" y="196"/>
                </a:lnTo>
                <a:close/>
              </a:path>
            </a:pathLst>
          </a:custGeom>
          <a:solidFill>
            <a:srgbClr val="6C6C6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7" name="任意多边形 136"/>
          <p:cNvSpPr/>
          <p:nvPr>
            <p:custDataLst>
              <p:tags r:id="rId19"/>
            </p:custDataLst>
          </p:nvPr>
        </p:nvSpPr>
        <p:spPr bwMode="auto">
          <a:xfrm>
            <a:off x="1519555" y="5782310"/>
            <a:ext cx="363220" cy="280035"/>
          </a:xfrm>
          <a:custGeom>
            <a:avLst/>
            <a:gdLst>
              <a:gd name="T0" fmla="*/ 130175 w 228"/>
              <a:gd name="T1" fmla="*/ 269875 h 176"/>
              <a:gd name="T2" fmla="*/ 130175 w 228"/>
              <a:gd name="T3" fmla="*/ 269875 h 176"/>
              <a:gd name="T4" fmla="*/ 115888 w 228"/>
              <a:gd name="T5" fmla="*/ 236538 h 176"/>
              <a:gd name="T6" fmla="*/ 103188 w 228"/>
              <a:gd name="T7" fmla="*/ 206375 h 176"/>
              <a:gd name="T8" fmla="*/ 82550 w 228"/>
              <a:gd name="T9" fmla="*/ 173038 h 176"/>
              <a:gd name="T10" fmla="*/ 53975 w 228"/>
              <a:gd name="T11" fmla="*/ 127000 h 176"/>
              <a:gd name="T12" fmla="*/ 53975 w 228"/>
              <a:gd name="T13" fmla="*/ 127000 h 176"/>
              <a:gd name="T14" fmla="*/ 39688 w 228"/>
              <a:gd name="T15" fmla="*/ 101600 h 176"/>
              <a:gd name="T16" fmla="*/ 23813 w 228"/>
              <a:gd name="T17" fmla="*/ 73025 h 176"/>
              <a:gd name="T18" fmla="*/ 0 w 228"/>
              <a:gd name="T19" fmla="*/ 15875 h 176"/>
              <a:gd name="T20" fmla="*/ 357188 w 228"/>
              <a:gd name="T21" fmla="*/ 0 h 176"/>
              <a:gd name="T22" fmla="*/ 357188 w 228"/>
              <a:gd name="T23" fmla="*/ 0 h 176"/>
              <a:gd name="T24" fmla="*/ 361950 w 228"/>
              <a:gd name="T25" fmla="*/ 65088 h 176"/>
              <a:gd name="T26" fmla="*/ 361950 w 228"/>
              <a:gd name="T27" fmla="*/ 127000 h 176"/>
              <a:gd name="T28" fmla="*/ 361950 w 228"/>
              <a:gd name="T29" fmla="*/ 127000 h 176"/>
              <a:gd name="T30" fmla="*/ 358775 w 228"/>
              <a:gd name="T31" fmla="*/ 174625 h 176"/>
              <a:gd name="T32" fmla="*/ 355600 w 228"/>
              <a:gd name="T33" fmla="*/ 211138 h 176"/>
              <a:gd name="T34" fmla="*/ 355600 w 228"/>
              <a:gd name="T35" fmla="*/ 241300 h 176"/>
              <a:gd name="T36" fmla="*/ 355600 w 228"/>
              <a:gd name="T37" fmla="*/ 257175 h 176"/>
              <a:gd name="T38" fmla="*/ 358775 w 228"/>
              <a:gd name="T39" fmla="*/ 273050 h 176"/>
              <a:gd name="T40" fmla="*/ 358775 w 228"/>
              <a:gd name="T41" fmla="*/ 273050 h 176"/>
              <a:gd name="T42" fmla="*/ 358775 w 228"/>
              <a:gd name="T43" fmla="*/ 279400 h 176"/>
              <a:gd name="T44" fmla="*/ 358775 w 228"/>
              <a:gd name="T45" fmla="*/ 279400 h 176"/>
              <a:gd name="T46" fmla="*/ 249238 w 228"/>
              <a:gd name="T47" fmla="*/ 277813 h 176"/>
              <a:gd name="T48" fmla="*/ 187325 w 228"/>
              <a:gd name="T49" fmla="*/ 273050 h 176"/>
              <a:gd name="T50" fmla="*/ 130175 w 228"/>
              <a:gd name="T51" fmla="*/ 269875 h 176"/>
              <a:gd name="T52" fmla="*/ 130175 w 228"/>
              <a:gd name="T53" fmla="*/ 269875 h 17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28" h="176">
                <a:moveTo>
                  <a:pt x="82" y="170"/>
                </a:moveTo>
                <a:lnTo>
                  <a:pt x="82" y="170"/>
                </a:lnTo>
                <a:lnTo>
                  <a:pt x="73" y="149"/>
                </a:lnTo>
                <a:lnTo>
                  <a:pt x="65" y="130"/>
                </a:lnTo>
                <a:lnTo>
                  <a:pt x="52" y="109"/>
                </a:lnTo>
                <a:lnTo>
                  <a:pt x="34" y="80"/>
                </a:lnTo>
                <a:lnTo>
                  <a:pt x="25" y="64"/>
                </a:lnTo>
                <a:lnTo>
                  <a:pt x="15" y="46"/>
                </a:lnTo>
                <a:lnTo>
                  <a:pt x="0" y="10"/>
                </a:lnTo>
                <a:lnTo>
                  <a:pt x="225" y="0"/>
                </a:lnTo>
                <a:lnTo>
                  <a:pt x="228" y="41"/>
                </a:lnTo>
                <a:lnTo>
                  <a:pt x="228" y="80"/>
                </a:lnTo>
                <a:lnTo>
                  <a:pt x="226" y="110"/>
                </a:lnTo>
                <a:lnTo>
                  <a:pt x="224" y="133"/>
                </a:lnTo>
                <a:lnTo>
                  <a:pt x="224" y="152"/>
                </a:lnTo>
                <a:lnTo>
                  <a:pt x="224" y="162"/>
                </a:lnTo>
                <a:lnTo>
                  <a:pt x="226" y="172"/>
                </a:lnTo>
                <a:lnTo>
                  <a:pt x="226" y="176"/>
                </a:lnTo>
                <a:lnTo>
                  <a:pt x="157" y="175"/>
                </a:lnTo>
                <a:lnTo>
                  <a:pt x="118" y="172"/>
                </a:lnTo>
                <a:lnTo>
                  <a:pt x="82" y="170"/>
                </a:lnTo>
                <a:close/>
              </a:path>
            </a:pathLst>
          </a:custGeom>
          <a:solidFill>
            <a:srgbClr val="939396"/>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8" name="任意多边形 137"/>
          <p:cNvSpPr/>
          <p:nvPr>
            <p:custDataLst>
              <p:tags r:id="rId20"/>
            </p:custDataLst>
          </p:nvPr>
        </p:nvSpPr>
        <p:spPr bwMode="auto">
          <a:xfrm>
            <a:off x="2096135" y="4801235"/>
            <a:ext cx="514350" cy="272415"/>
          </a:xfrm>
          <a:custGeom>
            <a:avLst/>
            <a:gdLst>
              <a:gd name="T0" fmla="*/ 0 w 323"/>
              <a:gd name="T1" fmla="*/ 0 h 171"/>
              <a:gd name="T2" fmla="*/ 512763 w 323"/>
              <a:gd name="T3" fmla="*/ 0 h 171"/>
              <a:gd name="T4" fmla="*/ 485775 w 323"/>
              <a:gd name="T5" fmla="*/ 222250 h 171"/>
              <a:gd name="T6" fmla="*/ 485775 w 323"/>
              <a:gd name="T7" fmla="*/ 222250 h 171"/>
              <a:gd name="T8" fmla="*/ 484188 w 323"/>
              <a:gd name="T9" fmla="*/ 233363 h 171"/>
              <a:gd name="T10" fmla="*/ 479425 w 323"/>
              <a:gd name="T11" fmla="*/ 241300 h 171"/>
              <a:gd name="T12" fmla="*/ 469900 w 323"/>
              <a:gd name="T13" fmla="*/ 249238 h 171"/>
              <a:gd name="T14" fmla="*/ 461963 w 323"/>
              <a:gd name="T15" fmla="*/ 255588 h 171"/>
              <a:gd name="T16" fmla="*/ 454025 w 323"/>
              <a:gd name="T17" fmla="*/ 260350 h 171"/>
              <a:gd name="T18" fmla="*/ 442913 w 323"/>
              <a:gd name="T19" fmla="*/ 265113 h 171"/>
              <a:gd name="T20" fmla="*/ 431800 w 323"/>
              <a:gd name="T21" fmla="*/ 266700 h 171"/>
              <a:gd name="T22" fmla="*/ 423863 w 323"/>
              <a:gd name="T23" fmla="*/ 266700 h 171"/>
              <a:gd name="T24" fmla="*/ 0 w 323"/>
              <a:gd name="T25" fmla="*/ 271463 h 171"/>
              <a:gd name="T26" fmla="*/ 0 w 323"/>
              <a:gd name="T27" fmla="*/ 0 h 17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3" h="171">
                <a:moveTo>
                  <a:pt x="0" y="0"/>
                </a:moveTo>
                <a:lnTo>
                  <a:pt x="323" y="0"/>
                </a:lnTo>
                <a:lnTo>
                  <a:pt x="306" y="140"/>
                </a:lnTo>
                <a:lnTo>
                  <a:pt x="305" y="147"/>
                </a:lnTo>
                <a:lnTo>
                  <a:pt x="302" y="152"/>
                </a:lnTo>
                <a:lnTo>
                  <a:pt x="296" y="157"/>
                </a:lnTo>
                <a:lnTo>
                  <a:pt x="291" y="161"/>
                </a:lnTo>
                <a:lnTo>
                  <a:pt x="286" y="164"/>
                </a:lnTo>
                <a:lnTo>
                  <a:pt x="279" y="167"/>
                </a:lnTo>
                <a:lnTo>
                  <a:pt x="272" y="168"/>
                </a:lnTo>
                <a:lnTo>
                  <a:pt x="267" y="168"/>
                </a:lnTo>
                <a:lnTo>
                  <a:pt x="0" y="171"/>
                </a:lnTo>
                <a:lnTo>
                  <a:pt x="0" y="0"/>
                </a:lnTo>
                <a:close/>
              </a:path>
            </a:pathLst>
          </a:custGeom>
          <a:solidFill>
            <a:srgbClr val="939396"/>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39" name="任意多边形 138"/>
          <p:cNvSpPr/>
          <p:nvPr>
            <p:custDataLst>
              <p:tags r:id="rId21"/>
            </p:custDataLst>
          </p:nvPr>
        </p:nvSpPr>
        <p:spPr bwMode="auto">
          <a:xfrm>
            <a:off x="2100580" y="4801235"/>
            <a:ext cx="509270" cy="270510"/>
          </a:xfrm>
          <a:custGeom>
            <a:avLst/>
            <a:gdLst>
              <a:gd name="T0" fmla="*/ 0 w 320"/>
              <a:gd name="T1" fmla="*/ 0 h 170"/>
              <a:gd name="T2" fmla="*/ 0 w 320"/>
              <a:gd name="T3" fmla="*/ 0 h 170"/>
              <a:gd name="T4" fmla="*/ 508000 w 320"/>
              <a:gd name="T5" fmla="*/ 0 h 170"/>
              <a:gd name="T6" fmla="*/ 508000 w 320"/>
              <a:gd name="T7" fmla="*/ 0 h 170"/>
              <a:gd name="T8" fmla="*/ 481013 w 320"/>
              <a:gd name="T9" fmla="*/ 222250 h 170"/>
              <a:gd name="T10" fmla="*/ 481013 w 320"/>
              <a:gd name="T11" fmla="*/ 222250 h 170"/>
              <a:gd name="T12" fmla="*/ 479425 w 320"/>
              <a:gd name="T13" fmla="*/ 233363 h 170"/>
              <a:gd name="T14" fmla="*/ 474663 w 320"/>
              <a:gd name="T15" fmla="*/ 241300 h 170"/>
              <a:gd name="T16" fmla="*/ 465138 w 320"/>
              <a:gd name="T17" fmla="*/ 249238 h 170"/>
              <a:gd name="T18" fmla="*/ 457200 w 320"/>
              <a:gd name="T19" fmla="*/ 255588 h 170"/>
              <a:gd name="T20" fmla="*/ 449263 w 320"/>
              <a:gd name="T21" fmla="*/ 260350 h 170"/>
              <a:gd name="T22" fmla="*/ 438150 w 320"/>
              <a:gd name="T23" fmla="*/ 265113 h 170"/>
              <a:gd name="T24" fmla="*/ 427038 w 320"/>
              <a:gd name="T25" fmla="*/ 266700 h 170"/>
              <a:gd name="T26" fmla="*/ 419100 w 320"/>
              <a:gd name="T27" fmla="*/ 266700 h 170"/>
              <a:gd name="T28" fmla="*/ 419100 w 320"/>
              <a:gd name="T29" fmla="*/ 266700 h 170"/>
              <a:gd name="T30" fmla="*/ 1588 w 320"/>
              <a:gd name="T31" fmla="*/ 269875 h 170"/>
              <a:gd name="T32" fmla="*/ 1588 w 320"/>
              <a:gd name="T33" fmla="*/ 269875 h 170"/>
              <a:gd name="T34" fmla="*/ 0 w 320"/>
              <a:gd name="T35" fmla="*/ 0 h 170"/>
              <a:gd name="T36" fmla="*/ 0 w 320"/>
              <a:gd name="T37" fmla="*/ 0 h 1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0" h="170">
                <a:moveTo>
                  <a:pt x="0" y="0"/>
                </a:moveTo>
                <a:lnTo>
                  <a:pt x="0" y="0"/>
                </a:lnTo>
                <a:lnTo>
                  <a:pt x="320" y="0"/>
                </a:lnTo>
                <a:lnTo>
                  <a:pt x="303" y="140"/>
                </a:lnTo>
                <a:lnTo>
                  <a:pt x="302" y="147"/>
                </a:lnTo>
                <a:lnTo>
                  <a:pt x="299" y="152"/>
                </a:lnTo>
                <a:lnTo>
                  <a:pt x="293" y="157"/>
                </a:lnTo>
                <a:lnTo>
                  <a:pt x="288" y="161"/>
                </a:lnTo>
                <a:lnTo>
                  <a:pt x="283" y="164"/>
                </a:lnTo>
                <a:lnTo>
                  <a:pt x="276" y="167"/>
                </a:lnTo>
                <a:lnTo>
                  <a:pt x="269" y="168"/>
                </a:lnTo>
                <a:lnTo>
                  <a:pt x="264" y="168"/>
                </a:lnTo>
                <a:lnTo>
                  <a:pt x="1" y="170"/>
                </a:lnTo>
                <a:lnTo>
                  <a:pt x="0" y="0"/>
                </a:lnTo>
                <a:close/>
              </a:path>
            </a:pathLst>
          </a:custGeom>
          <a:solidFill>
            <a:srgbClr val="949497"/>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0" name="任意多边形 139"/>
          <p:cNvSpPr/>
          <p:nvPr>
            <p:custDataLst>
              <p:tags r:id="rId22"/>
            </p:custDataLst>
          </p:nvPr>
        </p:nvSpPr>
        <p:spPr bwMode="auto">
          <a:xfrm>
            <a:off x="2106930" y="4801235"/>
            <a:ext cx="502920" cy="270510"/>
          </a:xfrm>
          <a:custGeom>
            <a:avLst/>
            <a:gdLst>
              <a:gd name="T0" fmla="*/ 0 w 316"/>
              <a:gd name="T1" fmla="*/ 0 h 170"/>
              <a:gd name="T2" fmla="*/ 0 w 316"/>
              <a:gd name="T3" fmla="*/ 0 h 170"/>
              <a:gd name="T4" fmla="*/ 501650 w 316"/>
              <a:gd name="T5" fmla="*/ 0 h 170"/>
              <a:gd name="T6" fmla="*/ 501650 w 316"/>
              <a:gd name="T7" fmla="*/ 0 h 170"/>
              <a:gd name="T8" fmla="*/ 474663 w 316"/>
              <a:gd name="T9" fmla="*/ 222250 h 170"/>
              <a:gd name="T10" fmla="*/ 474663 w 316"/>
              <a:gd name="T11" fmla="*/ 222250 h 170"/>
              <a:gd name="T12" fmla="*/ 473075 w 316"/>
              <a:gd name="T13" fmla="*/ 233363 h 170"/>
              <a:gd name="T14" fmla="*/ 468313 w 316"/>
              <a:gd name="T15" fmla="*/ 241300 h 170"/>
              <a:gd name="T16" fmla="*/ 458788 w 316"/>
              <a:gd name="T17" fmla="*/ 247650 h 170"/>
              <a:gd name="T18" fmla="*/ 450850 w 316"/>
              <a:gd name="T19" fmla="*/ 254000 h 170"/>
              <a:gd name="T20" fmla="*/ 442913 w 316"/>
              <a:gd name="T21" fmla="*/ 260350 h 170"/>
              <a:gd name="T22" fmla="*/ 431800 w 316"/>
              <a:gd name="T23" fmla="*/ 265113 h 170"/>
              <a:gd name="T24" fmla="*/ 422275 w 316"/>
              <a:gd name="T25" fmla="*/ 266700 h 170"/>
              <a:gd name="T26" fmla="*/ 412750 w 316"/>
              <a:gd name="T27" fmla="*/ 266700 h 170"/>
              <a:gd name="T28" fmla="*/ 412750 w 316"/>
              <a:gd name="T29" fmla="*/ 266700 h 170"/>
              <a:gd name="T30" fmla="*/ 1588 w 316"/>
              <a:gd name="T31" fmla="*/ 269875 h 170"/>
              <a:gd name="T32" fmla="*/ 1588 w 316"/>
              <a:gd name="T33" fmla="*/ 269875 h 170"/>
              <a:gd name="T34" fmla="*/ 0 w 316"/>
              <a:gd name="T35" fmla="*/ 0 h 170"/>
              <a:gd name="T36" fmla="*/ 0 w 316"/>
              <a:gd name="T37" fmla="*/ 0 h 1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16" h="170">
                <a:moveTo>
                  <a:pt x="0" y="0"/>
                </a:moveTo>
                <a:lnTo>
                  <a:pt x="0" y="0"/>
                </a:lnTo>
                <a:lnTo>
                  <a:pt x="316" y="0"/>
                </a:lnTo>
                <a:lnTo>
                  <a:pt x="299" y="140"/>
                </a:lnTo>
                <a:lnTo>
                  <a:pt x="298" y="147"/>
                </a:lnTo>
                <a:lnTo>
                  <a:pt x="295" y="152"/>
                </a:lnTo>
                <a:lnTo>
                  <a:pt x="289" y="156"/>
                </a:lnTo>
                <a:lnTo>
                  <a:pt x="284" y="160"/>
                </a:lnTo>
                <a:lnTo>
                  <a:pt x="279" y="164"/>
                </a:lnTo>
                <a:lnTo>
                  <a:pt x="272" y="167"/>
                </a:lnTo>
                <a:lnTo>
                  <a:pt x="266" y="168"/>
                </a:lnTo>
                <a:lnTo>
                  <a:pt x="260" y="168"/>
                </a:lnTo>
                <a:lnTo>
                  <a:pt x="1" y="170"/>
                </a:lnTo>
                <a:lnTo>
                  <a:pt x="0" y="0"/>
                </a:lnTo>
                <a:close/>
              </a:path>
            </a:pathLst>
          </a:custGeom>
          <a:solidFill>
            <a:srgbClr val="949497"/>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1" name="任意多边形 140"/>
          <p:cNvSpPr/>
          <p:nvPr>
            <p:custDataLst>
              <p:tags r:id="rId23"/>
            </p:custDataLst>
          </p:nvPr>
        </p:nvSpPr>
        <p:spPr bwMode="auto">
          <a:xfrm>
            <a:off x="2113280" y="4801235"/>
            <a:ext cx="496570" cy="267335"/>
          </a:xfrm>
          <a:custGeom>
            <a:avLst/>
            <a:gdLst>
              <a:gd name="T0" fmla="*/ 0 w 312"/>
              <a:gd name="T1" fmla="*/ 0 h 168"/>
              <a:gd name="T2" fmla="*/ 0 w 312"/>
              <a:gd name="T3" fmla="*/ 0 h 168"/>
              <a:gd name="T4" fmla="*/ 495300 w 312"/>
              <a:gd name="T5" fmla="*/ 0 h 168"/>
              <a:gd name="T6" fmla="*/ 495300 w 312"/>
              <a:gd name="T7" fmla="*/ 0 h 168"/>
              <a:gd name="T8" fmla="*/ 468313 w 312"/>
              <a:gd name="T9" fmla="*/ 222250 h 168"/>
              <a:gd name="T10" fmla="*/ 468313 w 312"/>
              <a:gd name="T11" fmla="*/ 222250 h 168"/>
              <a:gd name="T12" fmla="*/ 466725 w 312"/>
              <a:gd name="T13" fmla="*/ 233363 h 168"/>
              <a:gd name="T14" fmla="*/ 461963 w 312"/>
              <a:gd name="T15" fmla="*/ 241300 h 168"/>
              <a:gd name="T16" fmla="*/ 452438 w 312"/>
              <a:gd name="T17" fmla="*/ 247650 h 168"/>
              <a:gd name="T18" fmla="*/ 444500 w 312"/>
              <a:gd name="T19" fmla="*/ 254000 h 168"/>
              <a:gd name="T20" fmla="*/ 436563 w 312"/>
              <a:gd name="T21" fmla="*/ 260350 h 168"/>
              <a:gd name="T22" fmla="*/ 427038 w 312"/>
              <a:gd name="T23" fmla="*/ 265113 h 168"/>
              <a:gd name="T24" fmla="*/ 415925 w 312"/>
              <a:gd name="T25" fmla="*/ 266700 h 168"/>
              <a:gd name="T26" fmla="*/ 407988 w 312"/>
              <a:gd name="T27" fmla="*/ 266700 h 168"/>
              <a:gd name="T28" fmla="*/ 407988 w 312"/>
              <a:gd name="T29" fmla="*/ 266700 h 168"/>
              <a:gd name="T30" fmla="*/ 0 w 312"/>
              <a:gd name="T31" fmla="*/ 266700 h 168"/>
              <a:gd name="T32" fmla="*/ 0 w 312"/>
              <a:gd name="T33" fmla="*/ 266700 h 168"/>
              <a:gd name="T34" fmla="*/ 0 w 312"/>
              <a:gd name="T35" fmla="*/ 0 h 168"/>
              <a:gd name="T36" fmla="*/ 0 w 312"/>
              <a:gd name="T37" fmla="*/ 0 h 1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12" h="168">
                <a:moveTo>
                  <a:pt x="0" y="0"/>
                </a:moveTo>
                <a:lnTo>
                  <a:pt x="0" y="0"/>
                </a:lnTo>
                <a:lnTo>
                  <a:pt x="312" y="0"/>
                </a:lnTo>
                <a:lnTo>
                  <a:pt x="295" y="140"/>
                </a:lnTo>
                <a:lnTo>
                  <a:pt x="294" y="147"/>
                </a:lnTo>
                <a:lnTo>
                  <a:pt x="291" y="152"/>
                </a:lnTo>
                <a:lnTo>
                  <a:pt x="285" y="156"/>
                </a:lnTo>
                <a:lnTo>
                  <a:pt x="280" y="160"/>
                </a:lnTo>
                <a:lnTo>
                  <a:pt x="275" y="164"/>
                </a:lnTo>
                <a:lnTo>
                  <a:pt x="269" y="167"/>
                </a:lnTo>
                <a:lnTo>
                  <a:pt x="262" y="168"/>
                </a:lnTo>
                <a:lnTo>
                  <a:pt x="257" y="168"/>
                </a:lnTo>
                <a:lnTo>
                  <a:pt x="0" y="168"/>
                </a:lnTo>
                <a:lnTo>
                  <a:pt x="0" y="0"/>
                </a:lnTo>
                <a:close/>
              </a:path>
            </a:pathLst>
          </a:custGeom>
          <a:solidFill>
            <a:srgbClr val="959598"/>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2" name="任意多边形 141"/>
          <p:cNvSpPr/>
          <p:nvPr>
            <p:custDataLst>
              <p:tags r:id="rId24"/>
            </p:custDataLst>
          </p:nvPr>
        </p:nvSpPr>
        <p:spPr bwMode="auto">
          <a:xfrm>
            <a:off x="2119630" y="4801235"/>
            <a:ext cx="490220" cy="267335"/>
          </a:xfrm>
          <a:custGeom>
            <a:avLst/>
            <a:gdLst>
              <a:gd name="T0" fmla="*/ 0 w 308"/>
              <a:gd name="T1" fmla="*/ 0 h 168"/>
              <a:gd name="T2" fmla="*/ 0 w 308"/>
              <a:gd name="T3" fmla="*/ 0 h 168"/>
              <a:gd name="T4" fmla="*/ 488950 w 308"/>
              <a:gd name="T5" fmla="*/ 0 h 168"/>
              <a:gd name="T6" fmla="*/ 488950 w 308"/>
              <a:gd name="T7" fmla="*/ 0 h 168"/>
              <a:gd name="T8" fmla="*/ 461963 w 308"/>
              <a:gd name="T9" fmla="*/ 222250 h 168"/>
              <a:gd name="T10" fmla="*/ 461963 w 308"/>
              <a:gd name="T11" fmla="*/ 222250 h 168"/>
              <a:gd name="T12" fmla="*/ 460375 w 308"/>
              <a:gd name="T13" fmla="*/ 233363 h 168"/>
              <a:gd name="T14" fmla="*/ 455613 w 308"/>
              <a:gd name="T15" fmla="*/ 241300 h 168"/>
              <a:gd name="T16" fmla="*/ 446088 w 308"/>
              <a:gd name="T17" fmla="*/ 247650 h 168"/>
              <a:gd name="T18" fmla="*/ 439738 w 308"/>
              <a:gd name="T19" fmla="*/ 254000 h 168"/>
              <a:gd name="T20" fmla="*/ 430213 w 308"/>
              <a:gd name="T21" fmla="*/ 260350 h 168"/>
              <a:gd name="T22" fmla="*/ 420688 w 308"/>
              <a:gd name="T23" fmla="*/ 263525 h 168"/>
              <a:gd name="T24" fmla="*/ 409575 w 308"/>
              <a:gd name="T25" fmla="*/ 266700 h 168"/>
              <a:gd name="T26" fmla="*/ 401638 w 308"/>
              <a:gd name="T27" fmla="*/ 266700 h 168"/>
              <a:gd name="T28" fmla="*/ 401638 w 308"/>
              <a:gd name="T29" fmla="*/ 266700 h 168"/>
              <a:gd name="T30" fmla="*/ 0 w 308"/>
              <a:gd name="T31" fmla="*/ 265113 h 168"/>
              <a:gd name="T32" fmla="*/ 0 w 308"/>
              <a:gd name="T33" fmla="*/ 265113 h 168"/>
              <a:gd name="T34" fmla="*/ 0 w 308"/>
              <a:gd name="T35" fmla="*/ 0 h 168"/>
              <a:gd name="T36" fmla="*/ 0 w 308"/>
              <a:gd name="T37" fmla="*/ 0 h 1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08" h="168">
                <a:moveTo>
                  <a:pt x="0" y="0"/>
                </a:moveTo>
                <a:lnTo>
                  <a:pt x="0" y="0"/>
                </a:lnTo>
                <a:lnTo>
                  <a:pt x="308" y="0"/>
                </a:lnTo>
                <a:lnTo>
                  <a:pt x="291" y="140"/>
                </a:lnTo>
                <a:lnTo>
                  <a:pt x="290" y="147"/>
                </a:lnTo>
                <a:lnTo>
                  <a:pt x="287" y="152"/>
                </a:lnTo>
                <a:lnTo>
                  <a:pt x="281" y="156"/>
                </a:lnTo>
                <a:lnTo>
                  <a:pt x="277" y="160"/>
                </a:lnTo>
                <a:lnTo>
                  <a:pt x="271" y="164"/>
                </a:lnTo>
                <a:lnTo>
                  <a:pt x="265" y="166"/>
                </a:lnTo>
                <a:lnTo>
                  <a:pt x="258" y="168"/>
                </a:lnTo>
                <a:lnTo>
                  <a:pt x="253" y="168"/>
                </a:lnTo>
                <a:lnTo>
                  <a:pt x="0" y="167"/>
                </a:lnTo>
                <a:lnTo>
                  <a:pt x="0" y="0"/>
                </a:lnTo>
                <a:close/>
              </a:path>
            </a:pathLst>
          </a:custGeom>
          <a:solidFill>
            <a:srgbClr val="959599"/>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3" name="任意多边形 142"/>
          <p:cNvSpPr/>
          <p:nvPr>
            <p:custDataLst>
              <p:tags r:id="rId25"/>
            </p:custDataLst>
          </p:nvPr>
        </p:nvSpPr>
        <p:spPr bwMode="auto">
          <a:xfrm>
            <a:off x="2125980" y="4801235"/>
            <a:ext cx="483870" cy="267335"/>
          </a:xfrm>
          <a:custGeom>
            <a:avLst/>
            <a:gdLst>
              <a:gd name="T0" fmla="*/ 0 w 304"/>
              <a:gd name="T1" fmla="*/ 0 h 168"/>
              <a:gd name="T2" fmla="*/ 0 w 304"/>
              <a:gd name="T3" fmla="*/ 0 h 168"/>
              <a:gd name="T4" fmla="*/ 482600 w 304"/>
              <a:gd name="T5" fmla="*/ 0 h 168"/>
              <a:gd name="T6" fmla="*/ 482600 w 304"/>
              <a:gd name="T7" fmla="*/ 0 h 168"/>
              <a:gd name="T8" fmla="*/ 455613 w 304"/>
              <a:gd name="T9" fmla="*/ 222250 h 168"/>
              <a:gd name="T10" fmla="*/ 455613 w 304"/>
              <a:gd name="T11" fmla="*/ 222250 h 168"/>
              <a:gd name="T12" fmla="*/ 454025 w 304"/>
              <a:gd name="T13" fmla="*/ 233363 h 168"/>
              <a:gd name="T14" fmla="*/ 449263 w 304"/>
              <a:gd name="T15" fmla="*/ 241300 h 168"/>
              <a:gd name="T16" fmla="*/ 442913 w 304"/>
              <a:gd name="T17" fmla="*/ 247650 h 168"/>
              <a:gd name="T18" fmla="*/ 433388 w 304"/>
              <a:gd name="T19" fmla="*/ 254000 h 168"/>
              <a:gd name="T20" fmla="*/ 423863 w 304"/>
              <a:gd name="T21" fmla="*/ 260350 h 168"/>
              <a:gd name="T22" fmla="*/ 414338 w 304"/>
              <a:gd name="T23" fmla="*/ 263525 h 168"/>
              <a:gd name="T24" fmla="*/ 403225 w 304"/>
              <a:gd name="T25" fmla="*/ 265113 h 168"/>
              <a:gd name="T26" fmla="*/ 395288 w 304"/>
              <a:gd name="T27" fmla="*/ 266700 h 168"/>
              <a:gd name="T28" fmla="*/ 395288 w 304"/>
              <a:gd name="T29" fmla="*/ 266700 h 168"/>
              <a:gd name="T30" fmla="*/ 0 w 304"/>
              <a:gd name="T31" fmla="*/ 263525 h 168"/>
              <a:gd name="T32" fmla="*/ 0 w 304"/>
              <a:gd name="T33" fmla="*/ 263525 h 168"/>
              <a:gd name="T34" fmla="*/ 0 w 304"/>
              <a:gd name="T35" fmla="*/ 0 h 168"/>
              <a:gd name="T36" fmla="*/ 0 w 304"/>
              <a:gd name="T37" fmla="*/ 0 h 1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04" h="168">
                <a:moveTo>
                  <a:pt x="0" y="0"/>
                </a:moveTo>
                <a:lnTo>
                  <a:pt x="0" y="0"/>
                </a:lnTo>
                <a:lnTo>
                  <a:pt x="304" y="0"/>
                </a:lnTo>
                <a:lnTo>
                  <a:pt x="287" y="140"/>
                </a:lnTo>
                <a:lnTo>
                  <a:pt x="286" y="147"/>
                </a:lnTo>
                <a:lnTo>
                  <a:pt x="283" y="152"/>
                </a:lnTo>
                <a:lnTo>
                  <a:pt x="279" y="156"/>
                </a:lnTo>
                <a:lnTo>
                  <a:pt x="273" y="160"/>
                </a:lnTo>
                <a:lnTo>
                  <a:pt x="267" y="164"/>
                </a:lnTo>
                <a:lnTo>
                  <a:pt x="261" y="166"/>
                </a:lnTo>
                <a:lnTo>
                  <a:pt x="254" y="167"/>
                </a:lnTo>
                <a:lnTo>
                  <a:pt x="249" y="168"/>
                </a:lnTo>
                <a:lnTo>
                  <a:pt x="0" y="166"/>
                </a:lnTo>
                <a:lnTo>
                  <a:pt x="0" y="0"/>
                </a:lnTo>
                <a:close/>
              </a:path>
            </a:pathLst>
          </a:custGeom>
          <a:solidFill>
            <a:srgbClr val="969699"/>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4" name="任意多边形 143"/>
          <p:cNvSpPr/>
          <p:nvPr>
            <p:custDataLst>
              <p:tags r:id="rId26"/>
            </p:custDataLst>
          </p:nvPr>
        </p:nvSpPr>
        <p:spPr bwMode="auto">
          <a:xfrm>
            <a:off x="2132330" y="4801235"/>
            <a:ext cx="477520" cy="267335"/>
          </a:xfrm>
          <a:custGeom>
            <a:avLst/>
            <a:gdLst>
              <a:gd name="T0" fmla="*/ 0 w 300"/>
              <a:gd name="T1" fmla="*/ 0 h 168"/>
              <a:gd name="T2" fmla="*/ 0 w 300"/>
              <a:gd name="T3" fmla="*/ 0 h 168"/>
              <a:gd name="T4" fmla="*/ 476250 w 300"/>
              <a:gd name="T5" fmla="*/ 0 h 168"/>
              <a:gd name="T6" fmla="*/ 476250 w 300"/>
              <a:gd name="T7" fmla="*/ 0 h 168"/>
              <a:gd name="T8" fmla="*/ 449263 w 300"/>
              <a:gd name="T9" fmla="*/ 222250 h 168"/>
              <a:gd name="T10" fmla="*/ 449263 w 300"/>
              <a:gd name="T11" fmla="*/ 222250 h 168"/>
              <a:gd name="T12" fmla="*/ 447675 w 300"/>
              <a:gd name="T13" fmla="*/ 233363 h 168"/>
              <a:gd name="T14" fmla="*/ 442913 w 300"/>
              <a:gd name="T15" fmla="*/ 241300 h 168"/>
              <a:gd name="T16" fmla="*/ 436563 w 300"/>
              <a:gd name="T17" fmla="*/ 247650 h 168"/>
              <a:gd name="T18" fmla="*/ 427038 w 300"/>
              <a:gd name="T19" fmla="*/ 254000 h 168"/>
              <a:gd name="T20" fmla="*/ 419100 w 300"/>
              <a:gd name="T21" fmla="*/ 258763 h 168"/>
              <a:gd name="T22" fmla="*/ 407988 w 300"/>
              <a:gd name="T23" fmla="*/ 263525 h 168"/>
              <a:gd name="T24" fmla="*/ 400050 w 300"/>
              <a:gd name="T25" fmla="*/ 265113 h 168"/>
              <a:gd name="T26" fmla="*/ 388938 w 300"/>
              <a:gd name="T27" fmla="*/ 266700 h 168"/>
              <a:gd name="T28" fmla="*/ 388938 w 300"/>
              <a:gd name="T29" fmla="*/ 266700 h 168"/>
              <a:gd name="T30" fmla="*/ 0 w 300"/>
              <a:gd name="T31" fmla="*/ 260350 h 168"/>
              <a:gd name="T32" fmla="*/ 0 w 300"/>
              <a:gd name="T33" fmla="*/ 260350 h 168"/>
              <a:gd name="T34" fmla="*/ 0 w 300"/>
              <a:gd name="T35" fmla="*/ 0 h 168"/>
              <a:gd name="T36" fmla="*/ 0 w 300"/>
              <a:gd name="T37" fmla="*/ 0 h 1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00" h="168">
                <a:moveTo>
                  <a:pt x="0" y="0"/>
                </a:moveTo>
                <a:lnTo>
                  <a:pt x="0" y="0"/>
                </a:lnTo>
                <a:lnTo>
                  <a:pt x="300" y="0"/>
                </a:lnTo>
                <a:lnTo>
                  <a:pt x="283" y="140"/>
                </a:lnTo>
                <a:lnTo>
                  <a:pt x="282" y="147"/>
                </a:lnTo>
                <a:lnTo>
                  <a:pt x="279" y="152"/>
                </a:lnTo>
                <a:lnTo>
                  <a:pt x="275" y="156"/>
                </a:lnTo>
                <a:lnTo>
                  <a:pt x="269" y="160"/>
                </a:lnTo>
                <a:lnTo>
                  <a:pt x="264" y="163"/>
                </a:lnTo>
                <a:lnTo>
                  <a:pt x="257" y="166"/>
                </a:lnTo>
                <a:lnTo>
                  <a:pt x="252" y="167"/>
                </a:lnTo>
                <a:lnTo>
                  <a:pt x="245" y="168"/>
                </a:lnTo>
                <a:lnTo>
                  <a:pt x="0" y="164"/>
                </a:lnTo>
                <a:lnTo>
                  <a:pt x="0" y="0"/>
                </a:lnTo>
                <a:close/>
              </a:path>
            </a:pathLst>
          </a:custGeom>
          <a:solidFill>
            <a:srgbClr val="97979A"/>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5" name="任意多边形 144"/>
          <p:cNvSpPr/>
          <p:nvPr>
            <p:custDataLst>
              <p:tags r:id="rId27"/>
            </p:custDataLst>
          </p:nvPr>
        </p:nvSpPr>
        <p:spPr bwMode="auto">
          <a:xfrm>
            <a:off x="2137410" y="4801235"/>
            <a:ext cx="473075" cy="267335"/>
          </a:xfrm>
          <a:custGeom>
            <a:avLst/>
            <a:gdLst>
              <a:gd name="T0" fmla="*/ 0 w 297"/>
              <a:gd name="T1" fmla="*/ 0 h 168"/>
              <a:gd name="T2" fmla="*/ 0 w 297"/>
              <a:gd name="T3" fmla="*/ 0 h 168"/>
              <a:gd name="T4" fmla="*/ 471488 w 297"/>
              <a:gd name="T5" fmla="*/ 0 h 168"/>
              <a:gd name="T6" fmla="*/ 471488 w 297"/>
              <a:gd name="T7" fmla="*/ 0 h 168"/>
              <a:gd name="T8" fmla="*/ 444500 w 297"/>
              <a:gd name="T9" fmla="*/ 222250 h 168"/>
              <a:gd name="T10" fmla="*/ 444500 w 297"/>
              <a:gd name="T11" fmla="*/ 222250 h 168"/>
              <a:gd name="T12" fmla="*/ 442913 w 297"/>
              <a:gd name="T13" fmla="*/ 233363 h 168"/>
              <a:gd name="T14" fmla="*/ 438150 w 297"/>
              <a:gd name="T15" fmla="*/ 241300 h 168"/>
              <a:gd name="T16" fmla="*/ 431800 w 297"/>
              <a:gd name="T17" fmla="*/ 247650 h 168"/>
              <a:gd name="T18" fmla="*/ 422275 w 297"/>
              <a:gd name="T19" fmla="*/ 254000 h 168"/>
              <a:gd name="T20" fmla="*/ 414338 w 297"/>
              <a:gd name="T21" fmla="*/ 258763 h 168"/>
              <a:gd name="T22" fmla="*/ 403225 w 297"/>
              <a:gd name="T23" fmla="*/ 263525 h 168"/>
              <a:gd name="T24" fmla="*/ 395288 w 297"/>
              <a:gd name="T25" fmla="*/ 265113 h 168"/>
              <a:gd name="T26" fmla="*/ 385763 w 297"/>
              <a:gd name="T27" fmla="*/ 266700 h 168"/>
              <a:gd name="T28" fmla="*/ 385763 w 297"/>
              <a:gd name="T29" fmla="*/ 266700 h 168"/>
              <a:gd name="T30" fmla="*/ 1588 w 297"/>
              <a:gd name="T31" fmla="*/ 258763 h 168"/>
              <a:gd name="T32" fmla="*/ 1588 w 297"/>
              <a:gd name="T33" fmla="*/ 258763 h 168"/>
              <a:gd name="T34" fmla="*/ 0 w 297"/>
              <a:gd name="T35" fmla="*/ 0 h 168"/>
              <a:gd name="T36" fmla="*/ 0 w 297"/>
              <a:gd name="T37" fmla="*/ 0 h 1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7" h="168">
                <a:moveTo>
                  <a:pt x="0" y="0"/>
                </a:moveTo>
                <a:lnTo>
                  <a:pt x="0" y="0"/>
                </a:lnTo>
                <a:lnTo>
                  <a:pt x="297" y="0"/>
                </a:lnTo>
                <a:lnTo>
                  <a:pt x="280" y="140"/>
                </a:lnTo>
                <a:lnTo>
                  <a:pt x="279" y="147"/>
                </a:lnTo>
                <a:lnTo>
                  <a:pt x="276" y="152"/>
                </a:lnTo>
                <a:lnTo>
                  <a:pt x="272" y="156"/>
                </a:lnTo>
                <a:lnTo>
                  <a:pt x="266" y="160"/>
                </a:lnTo>
                <a:lnTo>
                  <a:pt x="261" y="163"/>
                </a:lnTo>
                <a:lnTo>
                  <a:pt x="254" y="166"/>
                </a:lnTo>
                <a:lnTo>
                  <a:pt x="249" y="167"/>
                </a:lnTo>
                <a:lnTo>
                  <a:pt x="243" y="168"/>
                </a:lnTo>
                <a:lnTo>
                  <a:pt x="1" y="163"/>
                </a:lnTo>
                <a:lnTo>
                  <a:pt x="0" y="0"/>
                </a:lnTo>
                <a:close/>
              </a:path>
            </a:pathLst>
          </a:custGeom>
          <a:solidFill>
            <a:srgbClr val="97979A"/>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6" name="任意多边形 145"/>
          <p:cNvSpPr/>
          <p:nvPr>
            <p:custDataLst>
              <p:tags r:id="rId28"/>
            </p:custDataLst>
          </p:nvPr>
        </p:nvSpPr>
        <p:spPr bwMode="auto">
          <a:xfrm>
            <a:off x="2143760" y="4801235"/>
            <a:ext cx="466090" cy="267335"/>
          </a:xfrm>
          <a:custGeom>
            <a:avLst/>
            <a:gdLst>
              <a:gd name="T0" fmla="*/ 0 w 293"/>
              <a:gd name="T1" fmla="*/ 0 h 168"/>
              <a:gd name="T2" fmla="*/ 0 w 293"/>
              <a:gd name="T3" fmla="*/ 0 h 168"/>
              <a:gd name="T4" fmla="*/ 465138 w 293"/>
              <a:gd name="T5" fmla="*/ 0 h 168"/>
              <a:gd name="T6" fmla="*/ 465138 w 293"/>
              <a:gd name="T7" fmla="*/ 0 h 168"/>
              <a:gd name="T8" fmla="*/ 438150 w 293"/>
              <a:gd name="T9" fmla="*/ 222250 h 168"/>
              <a:gd name="T10" fmla="*/ 438150 w 293"/>
              <a:gd name="T11" fmla="*/ 222250 h 168"/>
              <a:gd name="T12" fmla="*/ 436563 w 293"/>
              <a:gd name="T13" fmla="*/ 233363 h 168"/>
              <a:gd name="T14" fmla="*/ 431800 w 293"/>
              <a:gd name="T15" fmla="*/ 241300 h 168"/>
              <a:gd name="T16" fmla="*/ 425450 w 293"/>
              <a:gd name="T17" fmla="*/ 247650 h 168"/>
              <a:gd name="T18" fmla="*/ 415925 w 293"/>
              <a:gd name="T19" fmla="*/ 254000 h 168"/>
              <a:gd name="T20" fmla="*/ 407988 w 293"/>
              <a:gd name="T21" fmla="*/ 258763 h 168"/>
              <a:gd name="T22" fmla="*/ 396875 w 293"/>
              <a:gd name="T23" fmla="*/ 263525 h 168"/>
              <a:gd name="T24" fmla="*/ 388938 w 293"/>
              <a:gd name="T25" fmla="*/ 265113 h 168"/>
              <a:gd name="T26" fmla="*/ 379413 w 293"/>
              <a:gd name="T27" fmla="*/ 266700 h 168"/>
              <a:gd name="T28" fmla="*/ 379413 w 293"/>
              <a:gd name="T29" fmla="*/ 266700 h 168"/>
              <a:gd name="T30" fmla="*/ 0 w 293"/>
              <a:gd name="T31" fmla="*/ 258763 h 168"/>
              <a:gd name="T32" fmla="*/ 0 w 293"/>
              <a:gd name="T33" fmla="*/ 258763 h 168"/>
              <a:gd name="T34" fmla="*/ 0 w 293"/>
              <a:gd name="T35" fmla="*/ 0 h 168"/>
              <a:gd name="T36" fmla="*/ 0 w 293"/>
              <a:gd name="T37" fmla="*/ 0 h 1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93" h="168">
                <a:moveTo>
                  <a:pt x="0" y="0"/>
                </a:moveTo>
                <a:lnTo>
                  <a:pt x="0" y="0"/>
                </a:lnTo>
                <a:lnTo>
                  <a:pt x="293" y="0"/>
                </a:lnTo>
                <a:lnTo>
                  <a:pt x="276" y="140"/>
                </a:lnTo>
                <a:lnTo>
                  <a:pt x="275" y="147"/>
                </a:lnTo>
                <a:lnTo>
                  <a:pt x="272" y="152"/>
                </a:lnTo>
                <a:lnTo>
                  <a:pt x="268" y="156"/>
                </a:lnTo>
                <a:lnTo>
                  <a:pt x="262" y="160"/>
                </a:lnTo>
                <a:lnTo>
                  <a:pt x="257" y="163"/>
                </a:lnTo>
                <a:lnTo>
                  <a:pt x="250" y="166"/>
                </a:lnTo>
                <a:lnTo>
                  <a:pt x="245" y="167"/>
                </a:lnTo>
                <a:lnTo>
                  <a:pt x="239" y="168"/>
                </a:lnTo>
                <a:lnTo>
                  <a:pt x="0" y="163"/>
                </a:lnTo>
                <a:lnTo>
                  <a:pt x="0" y="0"/>
                </a:lnTo>
                <a:close/>
              </a:path>
            </a:pathLst>
          </a:custGeom>
          <a:solidFill>
            <a:srgbClr val="98989B"/>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7" name="任意多边形 146"/>
          <p:cNvSpPr/>
          <p:nvPr>
            <p:custDataLst>
              <p:tags r:id="rId29"/>
            </p:custDataLst>
          </p:nvPr>
        </p:nvSpPr>
        <p:spPr bwMode="auto">
          <a:xfrm>
            <a:off x="2150110" y="4801235"/>
            <a:ext cx="459740" cy="267335"/>
          </a:xfrm>
          <a:custGeom>
            <a:avLst/>
            <a:gdLst>
              <a:gd name="T0" fmla="*/ 0 w 289"/>
              <a:gd name="T1" fmla="*/ 0 h 168"/>
              <a:gd name="T2" fmla="*/ 0 w 289"/>
              <a:gd name="T3" fmla="*/ 0 h 168"/>
              <a:gd name="T4" fmla="*/ 458788 w 289"/>
              <a:gd name="T5" fmla="*/ 0 h 168"/>
              <a:gd name="T6" fmla="*/ 458788 w 289"/>
              <a:gd name="T7" fmla="*/ 0 h 168"/>
              <a:gd name="T8" fmla="*/ 431800 w 289"/>
              <a:gd name="T9" fmla="*/ 222250 h 168"/>
              <a:gd name="T10" fmla="*/ 431800 w 289"/>
              <a:gd name="T11" fmla="*/ 222250 h 168"/>
              <a:gd name="T12" fmla="*/ 430213 w 289"/>
              <a:gd name="T13" fmla="*/ 233363 h 168"/>
              <a:gd name="T14" fmla="*/ 425450 w 289"/>
              <a:gd name="T15" fmla="*/ 239713 h 168"/>
              <a:gd name="T16" fmla="*/ 419100 w 289"/>
              <a:gd name="T17" fmla="*/ 247650 h 168"/>
              <a:gd name="T18" fmla="*/ 409575 w 289"/>
              <a:gd name="T19" fmla="*/ 254000 h 168"/>
              <a:gd name="T20" fmla="*/ 401638 w 289"/>
              <a:gd name="T21" fmla="*/ 258763 h 168"/>
              <a:gd name="T22" fmla="*/ 393700 w 289"/>
              <a:gd name="T23" fmla="*/ 263525 h 168"/>
              <a:gd name="T24" fmla="*/ 373063 w 289"/>
              <a:gd name="T25" fmla="*/ 266700 h 168"/>
              <a:gd name="T26" fmla="*/ 373063 w 289"/>
              <a:gd name="T27" fmla="*/ 266700 h 168"/>
              <a:gd name="T28" fmla="*/ 0 w 289"/>
              <a:gd name="T29" fmla="*/ 255588 h 168"/>
              <a:gd name="T30" fmla="*/ 0 w 289"/>
              <a:gd name="T31" fmla="*/ 255588 h 168"/>
              <a:gd name="T32" fmla="*/ 0 w 289"/>
              <a:gd name="T33" fmla="*/ 0 h 168"/>
              <a:gd name="T34" fmla="*/ 0 w 289"/>
              <a:gd name="T35" fmla="*/ 0 h 1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9" h="168">
                <a:moveTo>
                  <a:pt x="0" y="0"/>
                </a:moveTo>
                <a:lnTo>
                  <a:pt x="0" y="0"/>
                </a:lnTo>
                <a:lnTo>
                  <a:pt x="289" y="0"/>
                </a:lnTo>
                <a:lnTo>
                  <a:pt x="272" y="140"/>
                </a:lnTo>
                <a:lnTo>
                  <a:pt x="271" y="147"/>
                </a:lnTo>
                <a:lnTo>
                  <a:pt x="268" y="151"/>
                </a:lnTo>
                <a:lnTo>
                  <a:pt x="264" y="156"/>
                </a:lnTo>
                <a:lnTo>
                  <a:pt x="258" y="160"/>
                </a:lnTo>
                <a:lnTo>
                  <a:pt x="253" y="163"/>
                </a:lnTo>
                <a:lnTo>
                  <a:pt x="248" y="166"/>
                </a:lnTo>
                <a:lnTo>
                  <a:pt x="235" y="168"/>
                </a:lnTo>
                <a:lnTo>
                  <a:pt x="0" y="161"/>
                </a:lnTo>
                <a:lnTo>
                  <a:pt x="0" y="0"/>
                </a:lnTo>
                <a:close/>
              </a:path>
            </a:pathLst>
          </a:custGeom>
          <a:solidFill>
            <a:srgbClr val="99999C"/>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8" name="任意多边形 147"/>
          <p:cNvSpPr/>
          <p:nvPr>
            <p:custDataLst>
              <p:tags r:id="rId30"/>
            </p:custDataLst>
          </p:nvPr>
        </p:nvSpPr>
        <p:spPr bwMode="auto">
          <a:xfrm>
            <a:off x="2156460" y="4801235"/>
            <a:ext cx="453390" cy="266065"/>
          </a:xfrm>
          <a:custGeom>
            <a:avLst/>
            <a:gdLst>
              <a:gd name="T0" fmla="*/ 0 w 285"/>
              <a:gd name="T1" fmla="*/ 0 h 167"/>
              <a:gd name="T2" fmla="*/ 0 w 285"/>
              <a:gd name="T3" fmla="*/ 0 h 167"/>
              <a:gd name="T4" fmla="*/ 452438 w 285"/>
              <a:gd name="T5" fmla="*/ 0 h 167"/>
              <a:gd name="T6" fmla="*/ 452438 w 285"/>
              <a:gd name="T7" fmla="*/ 0 h 167"/>
              <a:gd name="T8" fmla="*/ 425450 w 285"/>
              <a:gd name="T9" fmla="*/ 222250 h 167"/>
              <a:gd name="T10" fmla="*/ 425450 w 285"/>
              <a:gd name="T11" fmla="*/ 222250 h 167"/>
              <a:gd name="T12" fmla="*/ 423863 w 285"/>
              <a:gd name="T13" fmla="*/ 233363 h 167"/>
              <a:gd name="T14" fmla="*/ 419100 w 285"/>
              <a:gd name="T15" fmla="*/ 239713 h 167"/>
              <a:gd name="T16" fmla="*/ 412750 w 285"/>
              <a:gd name="T17" fmla="*/ 247650 h 167"/>
              <a:gd name="T18" fmla="*/ 403225 w 285"/>
              <a:gd name="T19" fmla="*/ 254000 h 167"/>
              <a:gd name="T20" fmla="*/ 395288 w 285"/>
              <a:gd name="T21" fmla="*/ 258763 h 167"/>
              <a:gd name="T22" fmla="*/ 387350 w 285"/>
              <a:gd name="T23" fmla="*/ 263525 h 167"/>
              <a:gd name="T24" fmla="*/ 366713 w 285"/>
              <a:gd name="T25" fmla="*/ 265113 h 167"/>
              <a:gd name="T26" fmla="*/ 366713 w 285"/>
              <a:gd name="T27" fmla="*/ 265113 h 167"/>
              <a:gd name="T28" fmla="*/ 0 w 285"/>
              <a:gd name="T29" fmla="*/ 254000 h 167"/>
              <a:gd name="T30" fmla="*/ 0 w 285"/>
              <a:gd name="T31" fmla="*/ 254000 h 167"/>
              <a:gd name="T32" fmla="*/ 0 w 285"/>
              <a:gd name="T33" fmla="*/ 0 h 167"/>
              <a:gd name="T34" fmla="*/ 0 w 285"/>
              <a:gd name="T35" fmla="*/ 0 h 1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5" h="167">
                <a:moveTo>
                  <a:pt x="0" y="0"/>
                </a:moveTo>
                <a:lnTo>
                  <a:pt x="0" y="0"/>
                </a:lnTo>
                <a:lnTo>
                  <a:pt x="285" y="0"/>
                </a:lnTo>
                <a:lnTo>
                  <a:pt x="268" y="140"/>
                </a:lnTo>
                <a:lnTo>
                  <a:pt x="267" y="147"/>
                </a:lnTo>
                <a:lnTo>
                  <a:pt x="264" y="151"/>
                </a:lnTo>
                <a:lnTo>
                  <a:pt x="260" y="156"/>
                </a:lnTo>
                <a:lnTo>
                  <a:pt x="254" y="160"/>
                </a:lnTo>
                <a:lnTo>
                  <a:pt x="249" y="163"/>
                </a:lnTo>
                <a:lnTo>
                  <a:pt x="244" y="166"/>
                </a:lnTo>
                <a:lnTo>
                  <a:pt x="231" y="167"/>
                </a:lnTo>
                <a:lnTo>
                  <a:pt x="0" y="160"/>
                </a:lnTo>
                <a:lnTo>
                  <a:pt x="0" y="0"/>
                </a:lnTo>
                <a:close/>
              </a:path>
            </a:pathLst>
          </a:custGeom>
          <a:solidFill>
            <a:srgbClr val="99999C"/>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49" name="任意多边形 148"/>
          <p:cNvSpPr/>
          <p:nvPr>
            <p:custDataLst>
              <p:tags r:id="rId31"/>
            </p:custDataLst>
          </p:nvPr>
        </p:nvSpPr>
        <p:spPr bwMode="auto">
          <a:xfrm>
            <a:off x="2162810" y="4801235"/>
            <a:ext cx="447040" cy="266065"/>
          </a:xfrm>
          <a:custGeom>
            <a:avLst/>
            <a:gdLst>
              <a:gd name="T0" fmla="*/ 0 w 281"/>
              <a:gd name="T1" fmla="*/ 0 h 167"/>
              <a:gd name="T2" fmla="*/ 0 w 281"/>
              <a:gd name="T3" fmla="*/ 0 h 167"/>
              <a:gd name="T4" fmla="*/ 446088 w 281"/>
              <a:gd name="T5" fmla="*/ 0 h 167"/>
              <a:gd name="T6" fmla="*/ 446088 w 281"/>
              <a:gd name="T7" fmla="*/ 0 h 167"/>
              <a:gd name="T8" fmla="*/ 419100 w 281"/>
              <a:gd name="T9" fmla="*/ 222250 h 167"/>
              <a:gd name="T10" fmla="*/ 419100 w 281"/>
              <a:gd name="T11" fmla="*/ 222250 h 167"/>
              <a:gd name="T12" fmla="*/ 417513 w 281"/>
              <a:gd name="T13" fmla="*/ 230188 h 167"/>
              <a:gd name="T14" fmla="*/ 412750 w 281"/>
              <a:gd name="T15" fmla="*/ 239713 h 167"/>
              <a:gd name="T16" fmla="*/ 406400 w 281"/>
              <a:gd name="T17" fmla="*/ 247650 h 167"/>
              <a:gd name="T18" fmla="*/ 396875 w 281"/>
              <a:gd name="T19" fmla="*/ 254000 h 167"/>
              <a:gd name="T20" fmla="*/ 388938 w 281"/>
              <a:gd name="T21" fmla="*/ 258763 h 167"/>
              <a:gd name="T22" fmla="*/ 381000 w 281"/>
              <a:gd name="T23" fmla="*/ 263525 h 167"/>
              <a:gd name="T24" fmla="*/ 363538 w 281"/>
              <a:gd name="T25" fmla="*/ 265113 h 167"/>
              <a:gd name="T26" fmla="*/ 363538 w 281"/>
              <a:gd name="T27" fmla="*/ 265113 h 167"/>
              <a:gd name="T28" fmla="*/ 0 w 281"/>
              <a:gd name="T29" fmla="*/ 252413 h 167"/>
              <a:gd name="T30" fmla="*/ 0 w 281"/>
              <a:gd name="T31" fmla="*/ 252413 h 167"/>
              <a:gd name="T32" fmla="*/ 0 w 281"/>
              <a:gd name="T33" fmla="*/ 0 h 167"/>
              <a:gd name="T34" fmla="*/ 0 w 281"/>
              <a:gd name="T35" fmla="*/ 0 h 1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167">
                <a:moveTo>
                  <a:pt x="0" y="0"/>
                </a:moveTo>
                <a:lnTo>
                  <a:pt x="0" y="0"/>
                </a:lnTo>
                <a:lnTo>
                  <a:pt x="281" y="0"/>
                </a:lnTo>
                <a:lnTo>
                  <a:pt x="264" y="140"/>
                </a:lnTo>
                <a:lnTo>
                  <a:pt x="263" y="145"/>
                </a:lnTo>
                <a:lnTo>
                  <a:pt x="260" y="151"/>
                </a:lnTo>
                <a:lnTo>
                  <a:pt x="256" y="156"/>
                </a:lnTo>
                <a:lnTo>
                  <a:pt x="250" y="160"/>
                </a:lnTo>
                <a:lnTo>
                  <a:pt x="245" y="163"/>
                </a:lnTo>
                <a:lnTo>
                  <a:pt x="240" y="166"/>
                </a:lnTo>
                <a:lnTo>
                  <a:pt x="229" y="167"/>
                </a:lnTo>
                <a:lnTo>
                  <a:pt x="0" y="159"/>
                </a:lnTo>
                <a:lnTo>
                  <a:pt x="0" y="0"/>
                </a:lnTo>
                <a:close/>
              </a:path>
            </a:pathLst>
          </a:custGeom>
          <a:solidFill>
            <a:srgbClr val="9A9A9D"/>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0" name="任意多边形 149"/>
          <p:cNvSpPr/>
          <p:nvPr>
            <p:custDataLst>
              <p:tags r:id="rId32"/>
            </p:custDataLst>
          </p:nvPr>
        </p:nvSpPr>
        <p:spPr bwMode="auto">
          <a:xfrm>
            <a:off x="2167890" y="4801235"/>
            <a:ext cx="442595" cy="266065"/>
          </a:xfrm>
          <a:custGeom>
            <a:avLst/>
            <a:gdLst>
              <a:gd name="T0" fmla="*/ 1588 w 278"/>
              <a:gd name="T1" fmla="*/ 0 h 167"/>
              <a:gd name="T2" fmla="*/ 1588 w 278"/>
              <a:gd name="T3" fmla="*/ 0 h 167"/>
              <a:gd name="T4" fmla="*/ 441325 w 278"/>
              <a:gd name="T5" fmla="*/ 0 h 167"/>
              <a:gd name="T6" fmla="*/ 441325 w 278"/>
              <a:gd name="T7" fmla="*/ 0 h 167"/>
              <a:gd name="T8" fmla="*/ 414338 w 278"/>
              <a:gd name="T9" fmla="*/ 222250 h 167"/>
              <a:gd name="T10" fmla="*/ 414338 w 278"/>
              <a:gd name="T11" fmla="*/ 222250 h 167"/>
              <a:gd name="T12" fmla="*/ 412750 w 278"/>
              <a:gd name="T13" fmla="*/ 230188 h 167"/>
              <a:gd name="T14" fmla="*/ 407988 w 278"/>
              <a:gd name="T15" fmla="*/ 239713 h 167"/>
              <a:gd name="T16" fmla="*/ 401638 w 278"/>
              <a:gd name="T17" fmla="*/ 247650 h 167"/>
              <a:gd name="T18" fmla="*/ 392113 w 278"/>
              <a:gd name="T19" fmla="*/ 252413 h 167"/>
              <a:gd name="T20" fmla="*/ 384175 w 278"/>
              <a:gd name="T21" fmla="*/ 258763 h 167"/>
              <a:gd name="T22" fmla="*/ 376238 w 278"/>
              <a:gd name="T23" fmla="*/ 263525 h 167"/>
              <a:gd name="T24" fmla="*/ 358775 w 278"/>
              <a:gd name="T25" fmla="*/ 265113 h 167"/>
              <a:gd name="T26" fmla="*/ 358775 w 278"/>
              <a:gd name="T27" fmla="*/ 265113 h 167"/>
              <a:gd name="T28" fmla="*/ 0 w 278"/>
              <a:gd name="T29" fmla="*/ 249238 h 167"/>
              <a:gd name="T30" fmla="*/ 0 w 278"/>
              <a:gd name="T31" fmla="*/ 249238 h 167"/>
              <a:gd name="T32" fmla="*/ 1588 w 278"/>
              <a:gd name="T33" fmla="*/ 0 h 167"/>
              <a:gd name="T34" fmla="*/ 1588 w 278"/>
              <a:gd name="T35" fmla="*/ 0 h 1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78" h="167">
                <a:moveTo>
                  <a:pt x="1" y="0"/>
                </a:moveTo>
                <a:lnTo>
                  <a:pt x="1" y="0"/>
                </a:lnTo>
                <a:lnTo>
                  <a:pt x="278" y="0"/>
                </a:lnTo>
                <a:lnTo>
                  <a:pt x="261" y="140"/>
                </a:lnTo>
                <a:lnTo>
                  <a:pt x="260" y="145"/>
                </a:lnTo>
                <a:lnTo>
                  <a:pt x="257" y="151"/>
                </a:lnTo>
                <a:lnTo>
                  <a:pt x="253" y="156"/>
                </a:lnTo>
                <a:lnTo>
                  <a:pt x="247" y="159"/>
                </a:lnTo>
                <a:lnTo>
                  <a:pt x="242" y="163"/>
                </a:lnTo>
                <a:lnTo>
                  <a:pt x="237" y="166"/>
                </a:lnTo>
                <a:lnTo>
                  <a:pt x="226" y="167"/>
                </a:lnTo>
                <a:lnTo>
                  <a:pt x="0" y="157"/>
                </a:lnTo>
                <a:lnTo>
                  <a:pt x="1" y="0"/>
                </a:lnTo>
                <a:close/>
              </a:path>
            </a:pathLst>
          </a:custGeom>
          <a:solidFill>
            <a:srgbClr val="9A9A9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1" name="任意多边形 150"/>
          <p:cNvSpPr/>
          <p:nvPr>
            <p:custDataLst>
              <p:tags r:id="rId33"/>
            </p:custDataLst>
          </p:nvPr>
        </p:nvSpPr>
        <p:spPr bwMode="auto">
          <a:xfrm>
            <a:off x="2174240" y="4801235"/>
            <a:ext cx="436245" cy="266065"/>
          </a:xfrm>
          <a:custGeom>
            <a:avLst/>
            <a:gdLst>
              <a:gd name="T0" fmla="*/ 1588 w 274"/>
              <a:gd name="T1" fmla="*/ 0 h 167"/>
              <a:gd name="T2" fmla="*/ 1588 w 274"/>
              <a:gd name="T3" fmla="*/ 0 h 167"/>
              <a:gd name="T4" fmla="*/ 434975 w 274"/>
              <a:gd name="T5" fmla="*/ 0 h 167"/>
              <a:gd name="T6" fmla="*/ 434975 w 274"/>
              <a:gd name="T7" fmla="*/ 0 h 167"/>
              <a:gd name="T8" fmla="*/ 407988 w 274"/>
              <a:gd name="T9" fmla="*/ 222250 h 167"/>
              <a:gd name="T10" fmla="*/ 407988 w 274"/>
              <a:gd name="T11" fmla="*/ 222250 h 167"/>
              <a:gd name="T12" fmla="*/ 406400 w 274"/>
              <a:gd name="T13" fmla="*/ 230188 h 167"/>
              <a:gd name="T14" fmla="*/ 401638 w 274"/>
              <a:gd name="T15" fmla="*/ 239713 h 167"/>
              <a:gd name="T16" fmla="*/ 395288 w 274"/>
              <a:gd name="T17" fmla="*/ 247650 h 167"/>
              <a:gd name="T18" fmla="*/ 388938 w 274"/>
              <a:gd name="T19" fmla="*/ 252413 h 167"/>
              <a:gd name="T20" fmla="*/ 379413 w 274"/>
              <a:gd name="T21" fmla="*/ 258763 h 167"/>
              <a:gd name="T22" fmla="*/ 369888 w 274"/>
              <a:gd name="T23" fmla="*/ 260350 h 167"/>
              <a:gd name="T24" fmla="*/ 352425 w 274"/>
              <a:gd name="T25" fmla="*/ 265113 h 167"/>
              <a:gd name="T26" fmla="*/ 352425 w 274"/>
              <a:gd name="T27" fmla="*/ 265113 h 167"/>
              <a:gd name="T28" fmla="*/ 0 w 274"/>
              <a:gd name="T29" fmla="*/ 247650 h 167"/>
              <a:gd name="T30" fmla="*/ 0 w 274"/>
              <a:gd name="T31" fmla="*/ 247650 h 167"/>
              <a:gd name="T32" fmla="*/ 1588 w 274"/>
              <a:gd name="T33" fmla="*/ 0 h 167"/>
              <a:gd name="T34" fmla="*/ 1588 w 274"/>
              <a:gd name="T35" fmla="*/ 0 h 1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74" h="167">
                <a:moveTo>
                  <a:pt x="1" y="0"/>
                </a:moveTo>
                <a:lnTo>
                  <a:pt x="1" y="0"/>
                </a:lnTo>
                <a:lnTo>
                  <a:pt x="274" y="0"/>
                </a:lnTo>
                <a:lnTo>
                  <a:pt x="257" y="140"/>
                </a:lnTo>
                <a:lnTo>
                  <a:pt x="256" y="145"/>
                </a:lnTo>
                <a:lnTo>
                  <a:pt x="253" y="151"/>
                </a:lnTo>
                <a:lnTo>
                  <a:pt x="249" y="156"/>
                </a:lnTo>
                <a:lnTo>
                  <a:pt x="245" y="159"/>
                </a:lnTo>
                <a:lnTo>
                  <a:pt x="239" y="163"/>
                </a:lnTo>
                <a:lnTo>
                  <a:pt x="233" y="164"/>
                </a:lnTo>
                <a:lnTo>
                  <a:pt x="222" y="167"/>
                </a:lnTo>
                <a:lnTo>
                  <a:pt x="0" y="156"/>
                </a:lnTo>
                <a:lnTo>
                  <a:pt x="1" y="0"/>
                </a:lnTo>
                <a:close/>
              </a:path>
            </a:pathLst>
          </a:custGeom>
          <a:solidFill>
            <a:srgbClr val="9B9B9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2" name="任意多边形 151"/>
          <p:cNvSpPr/>
          <p:nvPr>
            <p:custDataLst>
              <p:tags r:id="rId34"/>
            </p:custDataLst>
          </p:nvPr>
        </p:nvSpPr>
        <p:spPr bwMode="auto">
          <a:xfrm>
            <a:off x="2180590" y="4801235"/>
            <a:ext cx="429895" cy="266065"/>
          </a:xfrm>
          <a:custGeom>
            <a:avLst/>
            <a:gdLst>
              <a:gd name="T0" fmla="*/ 0 w 270"/>
              <a:gd name="T1" fmla="*/ 0 h 167"/>
              <a:gd name="T2" fmla="*/ 0 w 270"/>
              <a:gd name="T3" fmla="*/ 0 h 167"/>
              <a:gd name="T4" fmla="*/ 428625 w 270"/>
              <a:gd name="T5" fmla="*/ 0 h 167"/>
              <a:gd name="T6" fmla="*/ 428625 w 270"/>
              <a:gd name="T7" fmla="*/ 0 h 167"/>
              <a:gd name="T8" fmla="*/ 401638 w 270"/>
              <a:gd name="T9" fmla="*/ 222250 h 167"/>
              <a:gd name="T10" fmla="*/ 401638 w 270"/>
              <a:gd name="T11" fmla="*/ 222250 h 167"/>
              <a:gd name="T12" fmla="*/ 400050 w 270"/>
              <a:gd name="T13" fmla="*/ 230188 h 167"/>
              <a:gd name="T14" fmla="*/ 395288 w 270"/>
              <a:gd name="T15" fmla="*/ 239713 h 167"/>
              <a:gd name="T16" fmla="*/ 388938 w 270"/>
              <a:gd name="T17" fmla="*/ 246063 h 167"/>
              <a:gd name="T18" fmla="*/ 382588 w 270"/>
              <a:gd name="T19" fmla="*/ 252413 h 167"/>
              <a:gd name="T20" fmla="*/ 373063 w 270"/>
              <a:gd name="T21" fmla="*/ 258763 h 167"/>
              <a:gd name="T22" fmla="*/ 365125 w 270"/>
              <a:gd name="T23" fmla="*/ 260350 h 167"/>
              <a:gd name="T24" fmla="*/ 347663 w 270"/>
              <a:gd name="T25" fmla="*/ 265113 h 167"/>
              <a:gd name="T26" fmla="*/ 347663 w 270"/>
              <a:gd name="T27" fmla="*/ 265113 h 167"/>
              <a:gd name="T28" fmla="*/ 0 w 270"/>
              <a:gd name="T29" fmla="*/ 247650 h 167"/>
              <a:gd name="T30" fmla="*/ 0 w 270"/>
              <a:gd name="T31" fmla="*/ 247650 h 167"/>
              <a:gd name="T32" fmla="*/ 0 w 270"/>
              <a:gd name="T33" fmla="*/ 0 h 167"/>
              <a:gd name="T34" fmla="*/ 0 w 270"/>
              <a:gd name="T35" fmla="*/ 0 h 1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70" h="167">
                <a:moveTo>
                  <a:pt x="0" y="0"/>
                </a:moveTo>
                <a:lnTo>
                  <a:pt x="0" y="0"/>
                </a:lnTo>
                <a:lnTo>
                  <a:pt x="270" y="0"/>
                </a:lnTo>
                <a:lnTo>
                  <a:pt x="253" y="140"/>
                </a:lnTo>
                <a:lnTo>
                  <a:pt x="252" y="145"/>
                </a:lnTo>
                <a:lnTo>
                  <a:pt x="249" y="151"/>
                </a:lnTo>
                <a:lnTo>
                  <a:pt x="245" y="155"/>
                </a:lnTo>
                <a:lnTo>
                  <a:pt x="241" y="159"/>
                </a:lnTo>
                <a:lnTo>
                  <a:pt x="235" y="163"/>
                </a:lnTo>
                <a:lnTo>
                  <a:pt x="230" y="164"/>
                </a:lnTo>
                <a:lnTo>
                  <a:pt x="219" y="167"/>
                </a:lnTo>
                <a:lnTo>
                  <a:pt x="0" y="156"/>
                </a:lnTo>
                <a:lnTo>
                  <a:pt x="0" y="0"/>
                </a:lnTo>
                <a:close/>
              </a:path>
            </a:pathLst>
          </a:custGeom>
          <a:solidFill>
            <a:srgbClr val="9C9C9F"/>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3" name="任意多边形 152"/>
          <p:cNvSpPr/>
          <p:nvPr>
            <p:custDataLst>
              <p:tags r:id="rId35"/>
            </p:custDataLst>
          </p:nvPr>
        </p:nvSpPr>
        <p:spPr bwMode="auto">
          <a:xfrm>
            <a:off x="2186940" y="4801235"/>
            <a:ext cx="423545" cy="266065"/>
          </a:xfrm>
          <a:custGeom>
            <a:avLst/>
            <a:gdLst>
              <a:gd name="T0" fmla="*/ 0 w 266"/>
              <a:gd name="T1" fmla="*/ 0 h 167"/>
              <a:gd name="T2" fmla="*/ 0 w 266"/>
              <a:gd name="T3" fmla="*/ 0 h 167"/>
              <a:gd name="T4" fmla="*/ 422275 w 266"/>
              <a:gd name="T5" fmla="*/ 0 h 167"/>
              <a:gd name="T6" fmla="*/ 422275 w 266"/>
              <a:gd name="T7" fmla="*/ 0 h 167"/>
              <a:gd name="T8" fmla="*/ 395288 w 266"/>
              <a:gd name="T9" fmla="*/ 222250 h 167"/>
              <a:gd name="T10" fmla="*/ 395288 w 266"/>
              <a:gd name="T11" fmla="*/ 222250 h 167"/>
              <a:gd name="T12" fmla="*/ 393700 w 266"/>
              <a:gd name="T13" fmla="*/ 230188 h 167"/>
              <a:gd name="T14" fmla="*/ 388938 w 266"/>
              <a:gd name="T15" fmla="*/ 239713 h 167"/>
              <a:gd name="T16" fmla="*/ 382588 w 266"/>
              <a:gd name="T17" fmla="*/ 246063 h 167"/>
              <a:gd name="T18" fmla="*/ 376238 w 266"/>
              <a:gd name="T19" fmla="*/ 252413 h 167"/>
              <a:gd name="T20" fmla="*/ 358775 w 266"/>
              <a:gd name="T21" fmla="*/ 260350 h 167"/>
              <a:gd name="T22" fmla="*/ 341313 w 266"/>
              <a:gd name="T23" fmla="*/ 265113 h 167"/>
              <a:gd name="T24" fmla="*/ 341313 w 266"/>
              <a:gd name="T25" fmla="*/ 265113 h 167"/>
              <a:gd name="T26" fmla="*/ 0 w 266"/>
              <a:gd name="T27" fmla="*/ 246063 h 167"/>
              <a:gd name="T28" fmla="*/ 0 w 266"/>
              <a:gd name="T29" fmla="*/ 246063 h 167"/>
              <a:gd name="T30" fmla="*/ 0 w 266"/>
              <a:gd name="T31" fmla="*/ 0 h 167"/>
              <a:gd name="T32" fmla="*/ 0 w 266"/>
              <a:gd name="T33" fmla="*/ 0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66" h="167">
                <a:moveTo>
                  <a:pt x="0" y="0"/>
                </a:moveTo>
                <a:lnTo>
                  <a:pt x="0" y="0"/>
                </a:lnTo>
                <a:lnTo>
                  <a:pt x="266" y="0"/>
                </a:lnTo>
                <a:lnTo>
                  <a:pt x="249" y="140"/>
                </a:lnTo>
                <a:lnTo>
                  <a:pt x="248" y="145"/>
                </a:lnTo>
                <a:lnTo>
                  <a:pt x="245" y="151"/>
                </a:lnTo>
                <a:lnTo>
                  <a:pt x="241" y="155"/>
                </a:lnTo>
                <a:lnTo>
                  <a:pt x="237" y="159"/>
                </a:lnTo>
                <a:lnTo>
                  <a:pt x="226" y="164"/>
                </a:lnTo>
                <a:lnTo>
                  <a:pt x="215" y="167"/>
                </a:lnTo>
                <a:lnTo>
                  <a:pt x="0" y="155"/>
                </a:lnTo>
                <a:lnTo>
                  <a:pt x="0" y="0"/>
                </a:lnTo>
                <a:close/>
              </a:path>
            </a:pathLst>
          </a:custGeom>
          <a:solidFill>
            <a:srgbClr val="9C9C9F"/>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4" name="任意多边形 153"/>
          <p:cNvSpPr/>
          <p:nvPr>
            <p:custDataLst>
              <p:tags r:id="rId36"/>
            </p:custDataLst>
          </p:nvPr>
        </p:nvSpPr>
        <p:spPr bwMode="auto">
          <a:xfrm>
            <a:off x="2190115" y="4801235"/>
            <a:ext cx="420370" cy="266065"/>
          </a:xfrm>
          <a:custGeom>
            <a:avLst/>
            <a:gdLst>
              <a:gd name="T0" fmla="*/ 3175 w 264"/>
              <a:gd name="T1" fmla="*/ 0 h 167"/>
              <a:gd name="T2" fmla="*/ 3175 w 264"/>
              <a:gd name="T3" fmla="*/ 0 h 167"/>
              <a:gd name="T4" fmla="*/ 419100 w 264"/>
              <a:gd name="T5" fmla="*/ 0 h 167"/>
              <a:gd name="T6" fmla="*/ 419100 w 264"/>
              <a:gd name="T7" fmla="*/ 0 h 167"/>
              <a:gd name="T8" fmla="*/ 392113 w 264"/>
              <a:gd name="T9" fmla="*/ 222250 h 167"/>
              <a:gd name="T10" fmla="*/ 392113 w 264"/>
              <a:gd name="T11" fmla="*/ 222250 h 167"/>
              <a:gd name="T12" fmla="*/ 390525 w 264"/>
              <a:gd name="T13" fmla="*/ 230188 h 167"/>
              <a:gd name="T14" fmla="*/ 385763 w 264"/>
              <a:gd name="T15" fmla="*/ 239713 h 167"/>
              <a:gd name="T16" fmla="*/ 379413 w 264"/>
              <a:gd name="T17" fmla="*/ 246063 h 167"/>
              <a:gd name="T18" fmla="*/ 373063 w 264"/>
              <a:gd name="T19" fmla="*/ 252413 h 167"/>
              <a:gd name="T20" fmla="*/ 355600 w 264"/>
              <a:gd name="T21" fmla="*/ 260350 h 167"/>
              <a:gd name="T22" fmla="*/ 338138 w 264"/>
              <a:gd name="T23" fmla="*/ 265113 h 167"/>
              <a:gd name="T24" fmla="*/ 338138 w 264"/>
              <a:gd name="T25" fmla="*/ 265113 h 167"/>
              <a:gd name="T26" fmla="*/ 0 w 264"/>
              <a:gd name="T27" fmla="*/ 242888 h 167"/>
              <a:gd name="T28" fmla="*/ 0 w 264"/>
              <a:gd name="T29" fmla="*/ 242888 h 167"/>
              <a:gd name="T30" fmla="*/ 3175 w 264"/>
              <a:gd name="T31" fmla="*/ 0 h 167"/>
              <a:gd name="T32" fmla="*/ 3175 w 264"/>
              <a:gd name="T33" fmla="*/ 0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64" h="167">
                <a:moveTo>
                  <a:pt x="2" y="0"/>
                </a:moveTo>
                <a:lnTo>
                  <a:pt x="2" y="0"/>
                </a:lnTo>
                <a:lnTo>
                  <a:pt x="264" y="0"/>
                </a:lnTo>
                <a:lnTo>
                  <a:pt x="247" y="140"/>
                </a:lnTo>
                <a:lnTo>
                  <a:pt x="246" y="145"/>
                </a:lnTo>
                <a:lnTo>
                  <a:pt x="243" y="151"/>
                </a:lnTo>
                <a:lnTo>
                  <a:pt x="239" y="155"/>
                </a:lnTo>
                <a:lnTo>
                  <a:pt x="235" y="159"/>
                </a:lnTo>
                <a:lnTo>
                  <a:pt x="224" y="164"/>
                </a:lnTo>
                <a:lnTo>
                  <a:pt x="213" y="167"/>
                </a:lnTo>
                <a:lnTo>
                  <a:pt x="0" y="153"/>
                </a:lnTo>
                <a:lnTo>
                  <a:pt x="2" y="0"/>
                </a:lnTo>
                <a:close/>
              </a:path>
            </a:pathLst>
          </a:custGeom>
          <a:solidFill>
            <a:srgbClr val="9D9DA0"/>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5" name="任意多边形 154"/>
          <p:cNvSpPr/>
          <p:nvPr>
            <p:custDataLst>
              <p:tags r:id="rId37"/>
            </p:custDataLst>
          </p:nvPr>
        </p:nvSpPr>
        <p:spPr bwMode="auto">
          <a:xfrm>
            <a:off x="2196465" y="4801235"/>
            <a:ext cx="414020" cy="266065"/>
          </a:xfrm>
          <a:custGeom>
            <a:avLst/>
            <a:gdLst>
              <a:gd name="T0" fmla="*/ 3175 w 260"/>
              <a:gd name="T1" fmla="*/ 0 h 167"/>
              <a:gd name="T2" fmla="*/ 3175 w 260"/>
              <a:gd name="T3" fmla="*/ 0 h 167"/>
              <a:gd name="T4" fmla="*/ 412750 w 260"/>
              <a:gd name="T5" fmla="*/ 0 h 167"/>
              <a:gd name="T6" fmla="*/ 412750 w 260"/>
              <a:gd name="T7" fmla="*/ 0 h 167"/>
              <a:gd name="T8" fmla="*/ 385763 w 260"/>
              <a:gd name="T9" fmla="*/ 222250 h 167"/>
              <a:gd name="T10" fmla="*/ 385763 w 260"/>
              <a:gd name="T11" fmla="*/ 222250 h 167"/>
              <a:gd name="T12" fmla="*/ 384175 w 260"/>
              <a:gd name="T13" fmla="*/ 230188 h 167"/>
              <a:gd name="T14" fmla="*/ 379413 w 260"/>
              <a:gd name="T15" fmla="*/ 239713 h 167"/>
              <a:gd name="T16" fmla="*/ 373063 w 260"/>
              <a:gd name="T17" fmla="*/ 246063 h 167"/>
              <a:gd name="T18" fmla="*/ 366713 w 260"/>
              <a:gd name="T19" fmla="*/ 252413 h 167"/>
              <a:gd name="T20" fmla="*/ 349250 w 260"/>
              <a:gd name="T21" fmla="*/ 260350 h 167"/>
              <a:gd name="T22" fmla="*/ 331788 w 260"/>
              <a:gd name="T23" fmla="*/ 265113 h 167"/>
              <a:gd name="T24" fmla="*/ 331788 w 260"/>
              <a:gd name="T25" fmla="*/ 265113 h 167"/>
              <a:gd name="T26" fmla="*/ 0 w 260"/>
              <a:gd name="T27" fmla="*/ 241300 h 167"/>
              <a:gd name="T28" fmla="*/ 0 w 260"/>
              <a:gd name="T29" fmla="*/ 241300 h 167"/>
              <a:gd name="T30" fmla="*/ 3175 w 260"/>
              <a:gd name="T31" fmla="*/ 0 h 167"/>
              <a:gd name="T32" fmla="*/ 3175 w 260"/>
              <a:gd name="T33" fmla="*/ 0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60" h="167">
                <a:moveTo>
                  <a:pt x="2" y="0"/>
                </a:moveTo>
                <a:lnTo>
                  <a:pt x="2" y="0"/>
                </a:lnTo>
                <a:lnTo>
                  <a:pt x="260" y="0"/>
                </a:lnTo>
                <a:lnTo>
                  <a:pt x="243" y="140"/>
                </a:lnTo>
                <a:lnTo>
                  <a:pt x="242" y="145"/>
                </a:lnTo>
                <a:lnTo>
                  <a:pt x="239" y="151"/>
                </a:lnTo>
                <a:lnTo>
                  <a:pt x="235" y="155"/>
                </a:lnTo>
                <a:lnTo>
                  <a:pt x="231" y="159"/>
                </a:lnTo>
                <a:lnTo>
                  <a:pt x="220" y="164"/>
                </a:lnTo>
                <a:lnTo>
                  <a:pt x="209" y="167"/>
                </a:lnTo>
                <a:lnTo>
                  <a:pt x="0" y="152"/>
                </a:lnTo>
                <a:lnTo>
                  <a:pt x="2" y="0"/>
                </a:lnTo>
                <a:close/>
              </a:path>
            </a:pathLst>
          </a:custGeom>
          <a:solidFill>
            <a:srgbClr val="9D9DA1"/>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6" name="任意多边形 155"/>
          <p:cNvSpPr/>
          <p:nvPr>
            <p:custDataLst>
              <p:tags r:id="rId38"/>
            </p:custDataLst>
          </p:nvPr>
        </p:nvSpPr>
        <p:spPr bwMode="auto">
          <a:xfrm>
            <a:off x="2204085" y="4801235"/>
            <a:ext cx="405765" cy="266065"/>
          </a:xfrm>
          <a:custGeom>
            <a:avLst/>
            <a:gdLst>
              <a:gd name="T0" fmla="*/ 1588 w 255"/>
              <a:gd name="T1" fmla="*/ 0 h 167"/>
              <a:gd name="T2" fmla="*/ 1588 w 255"/>
              <a:gd name="T3" fmla="*/ 0 h 167"/>
              <a:gd name="T4" fmla="*/ 404813 w 255"/>
              <a:gd name="T5" fmla="*/ 0 h 167"/>
              <a:gd name="T6" fmla="*/ 404813 w 255"/>
              <a:gd name="T7" fmla="*/ 0 h 167"/>
              <a:gd name="T8" fmla="*/ 377825 w 255"/>
              <a:gd name="T9" fmla="*/ 222250 h 167"/>
              <a:gd name="T10" fmla="*/ 377825 w 255"/>
              <a:gd name="T11" fmla="*/ 222250 h 167"/>
              <a:gd name="T12" fmla="*/ 376238 w 255"/>
              <a:gd name="T13" fmla="*/ 230188 h 167"/>
              <a:gd name="T14" fmla="*/ 371475 w 255"/>
              <a:gd name="T15" fmla="*/ 239713 h 167"/>
              <a:gd name="T16" fmla="*/ 365125 w 255"/>
              <a:gd name="T17" fmla="*/ 246063 h 167"/>
              <a:gd name="T18" fmla="*/ 358775 w 255"/>
              <a:gd name="T19" fmla="*/ 252413 h 167"/>
              <a:gd name="T20" fmla="*/ 341313 w 255"/>
              <a:gd name="T21" fmla="*/ 260350 h 167"/>
              <a:gd name="T22" fmla="*/ 325438 w 255"/>
              <a:gd name="T23" fmla="*/ 265113 h 167"/>
              <a:gd name="T24" fmla="*/ 325438 w 255"/>
              <a:gd name="T25" fmla="*/ 265113 h 167"/>
              <a:gd name="T26" fmla="*/ 0 w 255"/>
              <a:gd name="T27" fmla="*/ 239713 h 167"/>
              <a:gd name="T28" fmla="*/ 0 w 255"/>
              <a:gd name="T29" fmla="*/ 239713 h 167"/>
              <a:gd name="T30" fmla="*/ 1588 w 255"/>
              <a:gd name="T31" fmla="*/ 0 h 167"/>
              <a:gd name="T32" fmla="*/ 1588 w 255"/>
              <a:gd name="T33" fmla="*/ 0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5" h="167">
                <a:moveTo>
                  <a:pt x="1" y="0"/>
                </a:moveTo>
                <a:lnTo>
                  <a:pt x="1" y="0"/>
                </a:lnTo>
                <a:lnTo>
                  <a:pt x="255" y="0"/>
                </a:lnTo>
                <a:lnTo>
                  <a:pt x="238" y="140"/>
                </a:lnTo>
                <a:lnTo>
                  <a:pt x="237" y="145"/>
                </a:lnTo>
                <a:lnTo>
                  <a:pt x="234" y="151"/>
                </a:lnTo>
                <a:lnTo>
                  <a:pt x="230" y="155"/>
                </a:lnTo>
                <a:lnTo>
                  <a:pt x="226" y="159"/>
                </a:lnTo>
                <a:lnTo>
                  <a:pt x="215" y="164"/>
                </a:lnTo>
                <a:lnTo>
                  <a:pt x="205" y="167"/>
                </a:lnTo>
                <a:lnTo>
                  <a:pt x="0" y="151"/>
                </a:lnTo>
                <a:lnTo>
                  <a:pt x="1" y="0"/>
                </a:lnTo>
                <a:close/>
              </a:path>
            </a:pathLst>
          </a:custGeom>
          <a:solidFill>
            <a:srgbClr val="9E9EA1"/>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7" name="任意多边形 156"/>
          <p:cNvSpPr/>
          <p:nvPr>
            <p:custDataLst>
              <p:tags r:id="rId39"/>
            </p:custDataLst>
          </p:nvPr>
        </p:nvSpPr>
        <p:spPr bwMode="auto">
          <a:xfrm>
            <a:off x="2210435" y="4801235"/>
            <a:ext cx="399415" cy="266065"/>
          </a:xfrm>
          <a:custGeom>
            <a:avLst/>
            <a:gdLst>
              <a:gd name="T0" fmla="*/ 1588 w 251"/>
              <a:gd name="T1" fmla="*/ 0 h 167"/>
              <a:gd name="T2" fmla="*/ 1588 w 251"/>
              <a:gd name="T3" fmla="*/ 0 h 167"/>
              <a:gd name="T4" fmla="*/ 398463 w 251"/>
              <a:gd name="T5" fmla="*/ 0 h 167"/>
              <a:gd name="T6" fmla="*/ 398463 w 251"/>
              <a:gd name="T7" fmla="*/ 0 h 167"/>
              <a:gd name="T8" fmla="*/ 371475 w 251"/>
              <a:gd name="T9" fmla="*/ 222250 h 167"/>
              <a:gd name="T10" fmla="*/ 371475 w 251"/>
              <a:gd name="T11" fmla="*/ 222250 h 167"/>
              <a:gd name="T12" fmla="*/ 369888 w 251"/>
              <a:gd name="T13" fmla="*/ 230188 h 167"/>
              <a:gd name="T14" fmla="*/ 365125 w 251"/>
              <a:gd name="T15" fmla="*/ 239713 h 167"/>
              <a:gd name="T16" fmla="*/ 358775 w 251"/>
              <a:gd name="T17" fmla="*/ 246063 h 167"/>
              <a:gd name="T18" fmla="*/ 352425 w 251"/>
              <a:gd name="T19" fmla="*/ 252413 h 167"/>
              <a:gd name="T20" fmla="*/ 336550 w 251"/>
              <a:gd name="T21" fmla="*/ 260350 h 167"/>
              <a:gd name="T22" fmla="*/ 319088 w 251"/>
              <a:gd name="T23" fmla="*/ 265113 h 167"/>
              <a:gd name="T24" fmla="*/ 319088 w 251"/>
              <a:gd name="T25" fmla="*/ 265113 h 167"/>
              <a:gd name="T26" fmla="*/ 0 w 251"/>
              <a:gd name="T27" fmla="*/ 236538 h 167"/>
              <a:gd name="T28" fmla="*/ 0 w 251"/>
              <a:gd name="T29" fmla="*/ 236538 h 167"/>
              <a:gd name="T30" fmla="*/ 1588 w 251"/>
              <a:gd name="T31" fmla="*/ 0 h 167"/>
              <a:gd name="T32" fmla="*/ 1588 w 251"/>
              <a:gd name="T33" fmla="*/ 0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51" h="167">
                <a:moveTo>
                  <a:pt x="1" y="0"/>
                </a:moveTo>
                <a:lnTo>
                  <a:pt x="1" y="0"/>
                </a:lnTo>
                <a:lnTo>
                  <a:pt x="251" y="0"/>
                </a:lnTo>
                <a:lnTo>
                  <a:pt x="234" y="140"/>
                </a:lnTo>
                <a:lnTo>
                  <a:pt x="233" y="145"/>
                </a:lnTo>
                <a:lnTo>
                  <a:pt x="230" y="151"/>
                </a:lnTo>
                <a:lnTo>
                  <a:pt x="226" y="155"/>
                </a:lnTo>
                <a:lnTo>
                  <a:pt x="222" y="159"/>
                </a:lnTo>
                <a:lnTo>
                  <a:pt x="212" y="164"/>
                </a:lnTo>
                <a:lnTo>
                  <a:pt x="201" y="167"/>
                </a:lnTo>
                <a:lnTo>
                  <a:pt x="0" y="149"/>
                </a:lnTo>
                <a:lnTo>
                  <a:pt x="1" y="0"/>
                </a:lnTo>
                <a:close/>
              </a:path>
            </a:pathLst>
          </a:custGeom>
          <a:solidFill>
            <a:srgbClr val="9F9FA2"/>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8" name="任意多边形 157"/>
          <p:cNvSpPr/>
          <p:nvPr>
            <p:custDataLst>
              <p:tags r:id="rId40"/>
            </p:custDataLst>
          </p:nvPr>
        </p:nvSpPr>
        <p:spPr bwMode="auto">
          <a:xfrm>
            <a:off x="2213610" y="4801235"/>
            <a:ext cx="396240" cy="264160"/>
          </a:xfrm>
          <a:custGeom>
            <a:avLst/>
            <a:gdLst>
              <a:gd name="T0" fmla="*/ 3175 w 249"/>
              <a:gd name="T1" fmla="*/ 0 h 166"/>
              <a:gd name="T2" fmla="*/ 3175 w 249"/>
              <a:gd name="T3" fmla="*/ 0 h 166"/>
              <a:gd name="T4" fmla="*/ 395288 w 249"/>
              <a:gd name="T5" fmla="*/ 0 h 166"/>
              <a:gd name="T6" fmla="*/ 395288 w 249"/>
              <a:gd name="T7" fmla="*/ 0 h 166"/>
              <a:gd name="T8" fmla="*/ 368300 w 249"/>
              <a:gd name="T9" fmla="*/ 222250 h 166"/>
              <a:gd name="T10" fmla="*/ 368300 w 249"/>
              <a:gd name="T11" fmla="*/ 222250 h 166"/>
              <a:gd name="T12" fmla="*/ 366713 w 249"/>
              <a:gd name="T13" fmla="*/ 230188 h 166"/>
              <a:gd name="T14" fmla="*/ 361950 w 249"/>
              <a:gd name="T15" fmla="*/ 239713 h 166"/>
              <a:gd name="T16" fmla="*/ 357188 w 249"/>
              <a:gd name="T17" fmla="*/ 246063 h 166"/>
              <a:gd name="T18" fmla="*/ 349250 w 249"/>
              <a:gd name="T19" fmla="*/ 252413 h 166"/>
              <a:gd name="T20" fmla="*/ 333375 w 249"/>
              <a:gd name="T21" fmla="*/ 260350 h 166"/>
              <a:gd name="T22" fmla="*/ 315913 w 249"/>
              <a:gd name="T23" fmla="*/ 263525 h 166"/>
              <a:gd name="T24" fmla="*/ 315913 w 249"/>
              <a:gd name="T25" fmla="*/ 263525 h 166"/>
              <a:gd name="T26" fmla="*/ 0 w 249"/>
              <a:gd name="T27" fmla="*/ 234950 h 166"/>
              <a:gd name="T28" fmla="*/ 0 w 249"/>
              <a:gd name="T29" fmla="*/ 234950 h 166"/>
              <a:gd name="T30" fmla="*/ 3175 w 249"/>
              <a:gd name="T31" fmla="*/ 0 h 166"/>
              <a:gd name="T32" fmla="*/ 3175 w 249"/>
              <a:gd name="T33" fmla="*/ 0 h 1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9" h="166">
                <a:moveTo>
                  <a:pt x="2" y="0"/>
                </a:moveTo>
                <a:lnTo>
                  <a:pt x="2" y="0"/>
                </a:lnTo>
                <a:lnTo>
                  <a:pt x="249" y="0"/>
                </a:lnTo>
                <a:lnTo>
                  <a:pt x="232" y="140"/>
                </a:lnTo>
                <a:lnTo>
                  <a:pt x="231" y="145"/>
                </a:lnTo>
                <a:lnTo>
                  <a:pt x="228" y="151"/>
                </a:lnTo>
                <a:lnTo>
                  <a:pt x="225" y="155"/>
                </a:lnTo>
                <a:lnTo>
                  <a:pt x="220" y="159"/>
                </a:lnTo>
                <a:lnTo>
                  <a:pt x="210" y="164"/>
                </a:lnTo>
                <a:lnTo>
                  <a:pt x="199" y="166"/>
                </a:lnTo>
                <a:lnTo>
                  <a:pt x="0" y="148"/>
                </a:lnTo>
                <a:lnTo>
                  <a:pt x="2" y="0"/>
                </a:lnTo>
                <a:close/>
              </a:path>
            </a:pathLst>
          </a:custGeom>
          <a:solidFill>
            <a:srgbClr val="9F9FA3"/>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59" name="任意多边形 158"/>
          <p:cNvSpPr/>
          <p:nvPr>
            <p:custDataLst>
              <p:tags r:id="rId41"/>
            </p:custDataLst>
          </p:nvPr>
        </p:nvSpPr>
        <p:spPr bwMode="auto">
          <a:xfrm>
            <a:off x="2219960" y="4801235"/>
            <a:ext cx="389890" cy="264160"/>
          </a:xfrm>
          <a:custGeom>
            <a:avLst/>
            <a:gdLst>
              <a:gd name="T0" fmla="*/ 3175 w 245"/>
              <a:gd name="T1" fmla="*/ 0 h 166"/>
              <a:gd name="T2" fmla="*/ 3175 w 245"/>
              <a:gd name="T3" fmla="*/ 0 h 166"/>
              <a:gd name="T4" fmla="*/ 388938 w 245"/>
              <a:gd name="T5" fmla="*/ 0 h 166"/>
              <a:gd name="T6" fmla="*/ 388938 w 245"/>
              <a:gd name="T7" fmla="*/ 0 h 166"/>
              <a:gd name="T8" fmla="*/ 361950 w 245"/>
              <a:gd name="T9" fmla="*/ 222250 h 166"/>
              <a:gd name="T10" fmla="*/ 361950 w 245"/>
              <a:gd name="T11" fmla="*/ 222250 h 166"/>
              <a:gd name="T12" fmla="*/ 360363 w 245"/>
              <a:gd name="T13" fmla="*/ 230188 h 166"/>
              <a:gd name="T14" fmla="*/ 355600 w 245"/>
              <a:gd name="T15" fmla="*/ 239713 h 166"/>
              <a:gd name="T16" fmla="*/ 350838 w 245"/>
              <a:gd name="T17" fmla="*/ 246063 h 166"/>
              <a:gd name="T18" fmla="*/ 342900 w 245"/>
              <a:gd name="T19" fmla="*/ 252413 h 166"/>
              <a:gd name="T20" fmla="*/ 327025 w 245"/>
              <a:gd name="T21" fmla="*/ 258763 h 166"/>
              <a:gd name="T22" fmla="*/ 309563 w 245"/>
              <a:gd name="T23" fmla="*/ 263525 h 166"/>
              <a:gd name="T24" fmla="*/ 309563 w 245"/>
              <a:gd name="T25" fmla="*/ 263525 h 166"/>
              <a:gd name="T26" fmla="*/ 0 w 245"/>
              <a:gd name="T27" fmla="*/ 234950 h 166"/>
              <a:gd name="T28" fmla="*/ 0 w 245"/>
              <a:gd name="T29" fmla="*/ 234950 h 166"/>
              <a:gd name="T30" fmla="*/ 3175 w 245"/>
              <a:gd name="T31" fmla="*/ 0 h 166"/>
              <a:gd name="T32" fmla="*/ 3175 w 245"/>
              <a:gd name="T33" fmla="*/ 0 h 1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5" h="166">
                <a:moveTo>
                  <a:pt x="2" y="0"/>
                </a:moveTo>
                <a:lnTo>
                  <a:pt x="2" y="0"/>
                </a:lnTo>
                <a:lnTo>
                  <a:pt x="245" y="0"/>
                </a:lnTo>
                <a:lnTo>
                  <a:pt x="228" y="140"/>
                </a:lnTo>
                <a:lnTo>
                  <a:pt x="227" y="145"/>
                </a:lnTo>
                <a:lnTo>
                  <a:pt x="224" y="151"/>
                </a:lnTo>
                <a:lnTo>
                  <a:pt x="221" y="155"/>
                </a:lnTo>
                <a:lnTo>
                  <a:pt x="216" y="159"/>
                </a:lnTo>
                <a:lnTo>
                  <a:pt x="206" y="163"/>
                </a:lnTo>
                <a:lnTo>
                  <a:pt x="195" y="166"/>
                </a:lnTo>
                <a:lnTo>
                  <a:pt x="0" y="148"/>
                </a:lnTo>
                <a:lnTo>
                  <a:pt x="2" y="0"/>
                </a:lnTo>
                <a:close/>
              </a:path>
            </a:pathLst>
          </a:custGeom>
          <a:solidFill>
            <a:srgbClr val="A0A0A3"/>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0" name="任意多边形 159"/>
          <p:cNvSpPr/>
          <p:nvPr>
            <p:custDataLst>
              <p:tags r:id="rId42"/>
            </p:custDataLst>
          </p:nvPr>
        </p:nvSpPr>
        <p:spPr bwMode="auto">
          <a:xfrm>
            <a:off x="2226310" y="4801235"/>
            <a:ext cx="383540" cy="264160"/>
          </a:xfrm>
          <a:custGeom>
            <a:avLst/>
            <a:gdLst>
              <a:gd name="T0" fmla="*/ 3175 w 241"/>
              <a:gd name="T1" fmla="*/ 0 h 166"/>
              <a:gd name="T2" fmla="*/ 3175 w 241"/>
              <a:gd name="T3" fmla="*/ 0 h 166"/>
              <a:gd name="T4" fmla="*/ 382588 w 241"/>
              <a:gd name="T5" fmla="*/ 0 h 166"/>
              <a:gd name="T6" fmla="*/ 382588 w 241"/>
              <a:gd name="T7" fmla="*/ 0 h 166"/>
              <a:gd name="T8" fmla="*/ 355600 w 241"/>
              <a:gd name="T9" fmla="*/ 222250 h 166"/>
              <a:gd name="T10" fmla="*/ 355600 w 241"/>
              <a:gd name="T11" fmla="*/ 222250 h 166"/>
              <a:gd name="T12" fmla="*/ 354013 w 241"/>
              <a:gd name="T13" fmla="*/ 230188 h 166"/>
              <a:gd name="T14" fmla="*/ 349250 w 241"/>
              <a:gd name="T15" fmla="*/ 239713 h 166"/>
              <a:gd name="T16" fmla="*/ 344488 w 241"/>
              <a:gd name="T17" fmla="*/ 246063 h 166"/>
              <a:gd name="T18" fmla="*/ 336550 w 241"/>
              <a:gd name="T19" fmla="*/ 249238 h 166"/>
              <a:gd name="T20" fmla="*/ 320675 w 241"/>
              <a:gd name="T21" fmla="*/ 258763 h 166"/>
              <a:gd name="T22" fmla="*/ 306388 w 241"/>
              <a:gd name="T23" fmla="*/ 263525 h 166"/>
              <a:gd name="T24" fmla="*/ 306388 w 241"/>
              <a:gd name="T25" fmla="*/ 263525 h 166"/>
              <a:gd name="T26" fmla="*/ 0 w 241"/>
              <a:gd name="T27" fmla="*/ 233363 h 166"/>
              <a:gd name="T28" fmla="*/ 0 w 241"/>
              <a:gd name="T29" fmla="*/ 233363 h 166"/>
              <a:gd name="T30" fmla="*/ 3175 w 241"/>
              <a:gd name="T31" fmla="*/ 0 h 166"/>
              <a:gd name="T32" fmla="*/ 3175 w 241"/>
              <a:gd name="T33" fmla="*/ 0 h 1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1" h="166">
                <a:moveTo>
                  <a:pt x="2" y="0"/>
                </a:moveTo>
                <a:lnTo>
                  <a:pt x="2" y="0"/>
                </a:lnTo>
                <a:lnTo>
                  <a:pt x="241" y="0"/>
                </a:lnTo>
                <a:lnTo>
                  <a:pt x="224" y="140"/>
                </a:lnTo>
                <a:lnTo>
                  <a:pt x="223" y="145"/>
                </a:lnTo>
                <a:lnTo>
                  <a:pt x="220" y="151"/>
                </a:lnTo>
                <a:lnTo>
                  <a:pt x="217" y="155"/>
                </a:lnTo>
                <a:lnTo>
                  <a:pt x="212" y="157"/>
                </a:lnTo>
                <a:lnTo>
                  <a:pt x="202" y="163"/>
                </a:lnTo>
                <a:lnTo>
                  <a:pt x="193" y="166"/>
                </a:lnTo>
                <a:lnTo>
                  <a:pt x="0" y="147"/>
                </a:lnTo>
                <a:lnTo>
                  <a:pt x="2" y="0"/>
                </a:lnTo>
                <a:close/>
              </a:path>
            </a:pathLst>
          </a:custGeom>
          <a:solidFill>
            <a:srgbClr val="A1A1A4"/>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1" name="任意多边形 160"/>
          <p:cNvSpPr/>
          <p:nvPr>
            <p:custDataLst>
              <p:tags r:id="rId43"/>
            </p:custDataLst>
          </p:nvPr>
        </p:nvSpPr>
        <p:spPr bwMode="auto">
          <a:xfrm>
            <a:off x="2234565" y="4801235"/>
            <a:ext cx="375920" cy="264160"/>
          </a:xfrm>
          <a:custGeom>
            <a:avLst/>
            <a:gdLst>
              <a:gd name="T0" fmla="*/ 1588 w 236"/>
              <a:gd name="T1" fmla="*/ 0 h 166"/>
              <a:gd name="T2" fmla="*/ 1588 w 236"/>
              <a:gd name="T3" fmla="*/ 0 h 166"/>
              <a:gd name="T4" fmla="*/ 374650 w 236"/>
              <a:gd name="T5" fmla="*/ 0 h 166"/>
              <a:gd name="T6" fmla="*/ 374650 w 236"/>
              <a:gd name="T7" fmla="*/ 0 h 166"/>
              <a:gd name="T8" fmla="*/ 347663 w 236"/>
              <a:gd name="T9" fmla="*/ 222250 h 166"/>
              <a:gd name="T10" fmla="*/ 347663 w 236"/>
              <a:gd name="T11" fmla="*/ 222250 h 166"/>
              <a:gd name="T12" fmla="*/ 346075 w 236"/>
              <a:gd name="T13" fmla="*/ 230188 h 166"/>
              <a:gd name="T14" fmla="*/ 341313 w 236"/>
              <a:gd name="T15" fmla="*/ 239713 h 166"/>
              <a:gd name="T16" fmla="*/ 336550 w 236"/>
              <a:gd name="T17" fmla="*/ 246063 h 166"/>
              <a:gd name="T18" fmla="*/ 330200 w 236"/>
              <a:gd name="T19" fmla="*/ 249238 h 166"/>
              <a:gd name="T20" fmla="*/ 312738 w 236"/>
              <a:gd name="T21" fmla="*/ 258763 h 166"/>
              <a:gd name="T22" fmla="*/ 298450 w 236"/>
              <a:gd name="T23" fmla="*/ 263525 h 166"/>
              <a:gd name="T24" fmla="*/ 298450 w 236"/>
              <a:gd name="T25" fmla="*/ 263525 h 166"/>
              <a:gd name="T26" fmla="*/ 0 w 236"/>
              <a:gd name="T27" fmla="*/ 230188 h 166"/>
              <a:gd name="T28" fmla="*/ 0 w 236"/>
              <a:gd name="T29" fmla="*/ 230188 h 166"/>
              <a:gd name="T30" fmla="*/ 1588 w 236"/>
              <a:gd name="T31" fmla="*/ 0 h 166"/>
              <a:gd name="T32" fmla="*/ 1588 w 236"/>
              <a:gd name="T33" fmla="*/ 0 h 1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6" h="166">
                <a:moveTo>
                  <a:pt x="1" y="0"/>
                </a:moveTo>
                <a:lnTo>
                  <a:pt x="1" y="0"/>
                </a:lnTo>
                <a:lnTo>
                  <a:pt x="236" y="0"/>
                </a:lnTo>
                <a:lnTo>
                  <a:pt x="219" y="140"/>
                </a:lnTo>
                <a:lnTo>
                  <a:pt x="218" y="145"/>
                </a:lnTo>
                <a:lnTo>
                  <a:pt x="215" y="151"/>
                </a:lnTo>
                <a:lnTo>
                  <a:pt x="212" y="155"/>
                </a:lnTo>
                <a:lnTo>
                  <a:pt x="208" y="157"/>
                </a:lnTo>
                <a:lnTo>
                  <a:pt x="197" y="163"/>
                </a:lnTo>
                <a:lnTo>
                  <a:pt x="188" y="166"/>
                </a:lnTo>
                <a:lnTo>
                  <a:pt x="0" y="145"/>
                </a:lnTo>
                <a:lnTo>
                  <a:pt x="1" y="0"/>
                </a:lnTo>
                <a:close/>
              </a:path>
            </a:pathLst>
          </a:custGeom>
          <a:solidFill>
            <a:srgbClr val="A1A1A4"/>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2" name="任意多边形 161"/>
          <p:cNvSpPr/>
          <p:nvPr>
            <p:custDataLst>
              <p:tags r:id="rId44"/>
            </p:custDataLst>
          </p:nvPr>
        </p:nvSpPr>
        <p:spPr bwMode="auto">
          <a:xfrm>
            <a:off x="2240915" y="4801235"/>
            <a:ext cx="369570" cy="264160"/>
          </a:xfrm>
          <a:custGeom>
            <a:avLst/>
            <a:gdLst>
              <a:gd name="T0" fmla="*/ 1588 w 232"/>
              <a:gd name="T1" fmla="*/ 0 h 166"/>
              <a:gd name="T2" fmla="*/ 1588 w 232"/>
              <a:gd name="T3" fmla="*/ 0 h 166"/>
              <a:gd name="T4" fmla="*/ 368300 w 232"/>
              <a:gd name="T5" fmla="*/ 0 h 166"/>
              <a:gd name="T6" fmla="*/ 368300 w 232"/>
              <a:gd name="T7" fmla="*/ 0 h 166"/>
              <a:gd name="T8" fmla="*/ 341313 w 232"/>
              <a:gd name="T9" fmla="*/ 222250 h 166"/>
              <a:gd name="T10" fmla="*/ 341313 w 232"/>
              <a:gd name="T11" fmla="*/ 222250 h 166"/>
              <a:gd name="T12" fmla="*/ 339725 w 232"/>
              <a:gd name="T13" fmla="*/ 230188 h 166"/>
              <a:gd name="T14" fmla="*/ 334963 w 232"/>
              <a:gd name="T15" fmla="*/ 239713 h 166"/>
              <a:gd name="T16" fmla="*/ 330200 w 232"/>
              <a:gd name="T17" fmla="*/ 246063 h 166"/>
              <a:gd name="T18" fmla="*/ 323850 w 232"/>
              <a:gd name="T19" fmla="*/ 249238 h 166"/>
              <a:gd name="T20" fmla="*/ 309563 w 232"/>
              <a:gd name="T21" fmla="*/ 258763 h 166"/>
              <a:gd name="T22" fmla="*/ 292100 w 232"/>
              <a:gd name="T23" fmla="*/ 263525 h 166"/>
              <a:gd name="T24" fmla="*/ 292100 w 232"/>
              <a:gd name="T25" fmla="*/ 263525 h 166"/>
              <a:gd name="T26" fmla="*/ 0 w 232"/>
              <a:gd name="T27" fmla="*/ 228600 h 166"/>
              <a:gd name="T28" fmla="*/ 0 w 232"/>
              <a:gd name="T29" fmla="*/ 228600 h 166"/>
              <a:gd name="T30" fmla="*/ 1588 w 232"/>
              <a:gd name="T31" fmla="*/ 0 h 166"/>
              <a:gd name="T32" fmla="*/ 1588 w 232"/>
              <a:gd name="T33" fmla="*/ 0 h 1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166">
                <a:moveTo>
                  <a:pt x="1" y="0"/>
                </a:moveTo>
                <a:lnTo>
                  <a:pt x="1" y="0"/>
                </a:lnTo>
                <a:lnTo>
                  <a:pt x="232" y="0"/>
                </a:lnTo>
                <a:lnTo>
                  <a:pt x="215" y="140"/>
                </a:lnTo>
                <a:lnTo>
                  <a:pt x="214" y="145"/>
                </a:lnTo>
                <a:lnTo>
                  <a:pt x="211" y="151"/>
                </a:lnTo>
                <a:lnTo>
                  <a:pt x="208" y="155"/>
                </a:lnTo>
                <a:lnTo>
                  <a:pt x="204" y="157"/>
                </a:lnTo>
                <a:lnTo>
                  <a:pt x="195" y="163"/>
                </a:lnTo>
                <a:lnTo>
                  <a:pt x="184" y="166"/>
                </a:lnTo>
                <a:lnTo>
                  <a:pt x="0" y="144"/>
                </a:lnTo>
                <a:lnTo>
                  <a:pt x="1" y="0"/>
                </a:lnTo>
                <a:close/>
              </a:path>
            </a:pathLst>
          </a:custGeom>
          <a:solidFill>
            <a:srgbClr val="A2A2A5"/>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3" name="任意多边形 162"/>
          <p:cNvSpPr/>
          <p:nvPr>
            <p:custDataLst>
              <p:tags r:id="rId45"/>
            </p:custDataLst>
          </p:nvPr>
        </p:nvSpPr>
        <p:spPr bwMode="auto">
          <a:xfrm>
            <a:off x="2244090" y="4801235"/>
            <a:ext cx="366395" cy="264160"/>
          </a:xfrm>
          <a:custGeom>
            <a:avLst/>
            <a:gdLst>
              <a:gd name="T0" fmla="*/ 4763 w 230"/>
              <a:gd name="T1" fmla="*/ 0 h 166"/>
              <a:gd name="T2" fmla="*/ 4763 w 230"/>
              <a:gd name="T3" fmla="*/ 0 h 166"/>
              <a:gd name="T4" fmla="*/ 365125 w 230"/>
              <a:gd name="T5" fmla="*/ 0 h 166"/>
              <a:gd name="T6" fmla="*/ 365125 w 230"/>
              <a:gd name="T7" fmla="*/ 0 h 166"/>
              <a:gd name="T8" fmla="*/ 338138 w 230"/>
              <a:gd name="T9" fmla="*/ 222250 h 166"/>
              <a:gd name="T10" fmla="*/ 338138 w 230"/>
              <a:gd name="T11" fmla="*/ 222250 h 166"/>
              <a:gd name="T12" fmla="*/ 336550 w 230"/>
              <a:gd name="T13" fmla="*/ 230188 h 166"/>
              <a:gd name="T14" fmla="*/ 331788 w 230"/>
              <a:gd name="T15" fmla="*/ 236538 h 166"/>
              <a:gd name="T16" fmla="*/ 327025 w 230"/>
              <a:gd name="T17" fmla="*/ 242888 h 166"/>
              <a:gd name="T18" fmla="*/ 320675 w 230"/>
              <a:gd name="T19" fmla="*/ 249238 h 166"/>
              <a:gd name="T20" fmla="*/ 306388 w 230"/>
              <a:gd name="T21" fmla="*/ 258763 h 166"/>
              <a:gd name="T22" fmla="*/ 290513 w 230"/>
              <a:gd name="T23" fmla="*/ 263525 h 166"/>
              <a:gd name="T24" fmla="*/ 290513 w 230"/>
              <a:gd name="T25" fmla="*/ 263525 h 166"/>
              <a:gd name="T26" fmla="*/ 0 w 230"/>
              <a:gd name="T27" fmla="*/ 227013 h 166"/>
              <a:gd name="T28" fmla="*/ 0 w 230"/>
              <a:gd name="T29" fmla="*/ 227013 h 166"/>
              <a:gd name="T30" fmla="*/ 4763 w 230"/>
              <a:gd name="T31" fmla="*/ 0 h 166"/>
              <a:gd name="T32" fmla="*/ 4763 w 230"/>
              <a:gd name="T33" fmla="*/ 0 h 1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0" h="166">
                <a:moveTo>
                  <a:pt x="3" y="0"/>
                </a:moveTo>
                <a:lnTo>
                  <a:pt x="3" y="0"/>
                </a:lnTo>
                <a:lnTo>
                  <a:pt x="230" y="0"/>
                </a:lnTo>
                <a:lnTo>
                  <a:pt x="213" y="140"/>
                </a:lnTo>
                <a:lnTo>
                  <a:pt x="212" y="145"/>
                </a:lnTo>
                <a:lnTo>
                  <a:pt x="209" y="149"/>
                </a:lnTo>
                <a:lnTo>
                  <a:pt x="206" y="153"/>
                </a:lnTo>
                <a:lnTo>
                  <a:pt x="202" y="157"/>
                </a:lnTo>
                <a:lnTo>
                  <a:pt x="193" y="163"/>
                </a:lnTo>
                <a:lnTo>
                  <a:pt x="183" y="166"/>
                </a:lnTo>
                <a:lnTo>
                  <a:pt x="0" y="143"/>
                </a:lnTo>
                <a:lnTo>
                  <a:pt x="3" y="0"/>
                </a:lnTo>
                <a:close/>
              </a:path>
            </a:pathLst>
          </a:custGeom>
          <a:solidFill>
            <a:srgbClr val="A2A2A6"/>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4" name="任意多边形 163"/>
          <p:cNvSpPr/>
          <p:nvPr>
            <p:custDataLst>
              <p:tags r:id="rId46"/>
            </p:custDataLst>
          </p:nvPr>
        </p:nvSpPr>
        <p:spPr bwMode="auto">
          <a:xfrm>
            <a:off x="2250440" y="4801235"/>
            <a:ext cx="360045" cy="264160"/>
          </a:xfrm>
          <a:custGeom>
            <a:avLst/>
            <a:gdLst>
              <a:gd name="T0" fmla="*/ 4763 w 226"/>
              <a:gd name="T1" fmla="*/ 0 h 166"/>
              <a:gd name="T2" fmla="*/ 4763 w 226"/>
              <a:gd name="T3" fmla="*/ 0 h 166"/>
              <a:gd name="T4" fmla="*/ 358775 w 226"/>
              <a:gd name="T5" fmla="*/ 0 h 166"/>
              <a:gd name="T6" fmla="*/ 358775 w 226"/>
              <a:gd name="T7" fmla="*/ 0 h 166"/>
              <a:gd name="T8" fmla="*/ 331788 w 226"/>
              <a:gd name="T9" fmla="*/ 222250 h 166"/>
              <a:gd name="T10" fmla="*/ 331788 w 226"/>
              <a:gd name="T11" fmla="*/ 222250 h 166"/>
              <a:gd name="T12" fmla="*/ 330200 w 226"/>
              <a:gd name="T13" fmla="*/ 230188 h 166"/>
              <a:gd name="T14" fmla="*/ 325438 w 226"/>
              <a:gd name="T15" fmla="*/ 236538 h 166"/>
              <a:gd name="T16" fmla="*/ 320675 w 226"/>
              <a:gd name="T17" fmla="*/ 242888 h 166"/>
              <a:gd name="T18" fmla="*/ 314325 w 226"/>
              <a:gd name="T19" fmla="*/ 249238 h 166"/>
              <a:gd name="T20" fmla="*/ 300038 w 226"/>
              <a:gd name="T21" fmla="*/ 258763 h 166"/>
              <a:gd name="T22" fmla="*/ 284163 w 226"/>
              <a:gd name="T23" fmla="*/ 263525 h 166"/>
              <a:gd name="T24" fmla="*/ 284163 w 226"/>
              <a:gd name="T25" fmla="*/ 263525 h 166"/>
              <a:gd name="T26" fmla="*/ 0 w 226"/>
              <a:gd name="T27" fmla="*/ 223838 h 166"/>
              <a:gd name="T28" fmla="*/ 0 w 226"/>
              <a:gd name="T29" fmla="*/ 223838 h 166"/>
              <a:gd name="T30" fmla="*/ 4763 w 226"/>
              <a:gd name="T31" fmla="*/ 0 h 166"/>
              <a:gd name="T32" fmla="*/ 4763 w 226"/>
              <a:gd name="T33" fmla="*/ 0 h 1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166">
                <a:moveTo>
                  <a:pt x="3" y="0"/>
                </a:moveTo>
                <a:lnTo>
                  <a:pt x="3" y="0"/>
                </a:lnTo>
                <a:lnTo>
                  <a:pt x="226" y="0"/>
                </a:lnTo>
                <a:lnTo>
                  <a:pt x="209" y="140"/>
                </a:lnTo>
                <a:lnTo>
                  <a:pt x="208" y="145"/>
                </a:lnTo>
                <a:lnTo>
                  <a:pt x="205" y="149"/>
                </a:lnTo>
                <a:lnTo>
                  <a:pt x="202" y="153"/>
                </a:lnTo>
                <a:lnTo>
                  <a:pt x="198" y="157"/>
                </a:lnTo>
                <a:lnTo>
                  <a:pt x="189" y="163"/>
                </a:lnTo>
                <a:lnTo>
                  <a:pt x="179" y="166"/>
                </a:lnTo>
                <a:lnTo>
                  <a:pt x="0" y="141"/>
                </a:lnTo>
                <a:lnTo>
                  <a:pt x="3" y="0"/>
                </a:lnTo>
                <a:close/>
              </a:path>
            </a:pathLst>
          </a:custGeom>
          <a:solidFill>
            <a:srgbClr val="A3A3A6"/>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5" name="任意多边形 164"/>
          <p:cNvSpPr/>
          <p:nvPr>
            <p:custDataLst>
              <p:tags r:id="rId47"/>
            </p:custDataLst>
          </p:nvPr>
        </p:nvSpPr>
        <p:spPr bwMode="auto">
          <a:xfrm>
            <a:off x="2256790" y="4801235"/>
            <a:ext cx="353695" cy="264160"/>
          </a:xfrm>
          <a:custGeom>
            <a:avLst/>
            <a:gdLst>
              <a:gd name="T0" fmla="*/ 3175 w 222"/>
              <a:gd name="T1" fmla="*/ 0 h 166"/>
              <a:gd name="T2" fmla="*/ 3175 w 222"/>
              <a:gd name="T3" fmla="*/ 0 h 166"/>
              <a:gd name="T4" fmla="*/ 352425 w 222"/>
              <a:gd name="T5" fmla="*/ 0 h 166"/>
              <a:gd name="T6" fmla="*/ 352425 w 222"/>
              <a:gd name="T7" fmla="*/ 0 h 166"/>
              <a:gd name="T8" fmla="*/ 325438 w 222"/>
              <a:gd name="T9" fmla="*/ 222250 h 166"/>
              <a:gd name="T10" fmla="*/ 325438 w 222"/>
              <a:gd name="T11" fmla="*/ 222250 h 166"/>
              <a:gd name="T12" fmla="*/ 323850 w 222"/>
              <a:gd name="T13" fmla="*/ 230188 h 166"/>
              <a:gd name="T14" fmla="*/ 319088 w 222"/>
              <a:gd name="T15" fmla="*/ 236538 h 166"/>
              <a:gd name="T16" fmla="*/ 314325 w 222"/>
              <a:gd name="T17" fmla="*/ 242888 h 166"/>
              <a:gd name="T18" fmla="*/ 307975 w 222"/>
              <a:gd name="T19" fmla="*/ 249238 h 166"/>
              <a:gd name="T20" fmla="*/ 293688 w 222"/>
              <a:gd name="T21" fmla="*/ 258763 h 166"/>
              <a:gd name="T22" fmla="*/ 277813 w 222"/>
              <a:gd name="T23" fmla="*/ 263525 h 166"/>
              <a:gd name="T24" fmla="*/ 277813 w 222"/>
              <a:gd name="T25" fmla="*/ 263525 h 166"/>
              <a:gd name="T26" fmla="*/ 0 w 222"/>
              <a:gd name="T27" fmla="*/ 223838 h 166"/>
              <a:gd name="T28" fmla="*/ 0 w 222"/>
              <a:gd name="T29" fmla="*/ 223838 h 166"/>
              <a:gd name="T30" fmla="*/ 3175 w 222"/>
              <a:gd name="T31" fmla="*/ 0 h 166"/>
              <a:gd name="T32" fmla="*/ 3175 w 222"/>
              <a:gd name="T33" fmla="*/ 0 h 1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2" h="166">
                <a:moveTo>
                  <a:pt x="2" y="0"/>
                </a:moveTo>
                <a:lnTo>
                  <a:pt x="2" y="0"/>
                </a:lnTo>
                <a:lnTo>
                  <a:pt x="222" y="0"/>
                </a:lnTo>
                <a:lnTo>
                  <a:pt x="205" y="140"/>
                </a:lnTo>
                <a:lnTo>
                  <a:pt x="204" y="145"/>
                </a:lnTo>
                <a:lnTo>
                  <a:pt x="201" y="149"/>
                </a:lnTo>
                <a:lnTo>
                  <a:pt x="198" y="153"/>
                </a:lnTo>
                <a:lnTo>
                  <a:pt x="194" y="157"/>
                </a:lnTo>
                <a:lnTo>
                  <a:pt x="185" y="163"/>
                </a:lnTo>
                <a:lnTo>
                  <a:pt x="175" y="166"/>
                </a:lnTo>
                <a:lnTo>
                  <a:pt x="0" y="141"/>
                </a:lnTo>
                <a:lnTo>
                  <a:pt x="2" y="0"/>
                </a:lnTo>
                <a:close/>
              </a:path>
            </a:pathLst>
          </a:custGeom>
          <a:solidFill>
            <a:srgbClr val="A4A4A7"/>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6" name="任意多边形 165"/>
          <p:cNvSpPr/>
          <p:nvPr>
            <p:custDataLst>
              <p:tags r:id="rId48"/>
            </p:custDataLst>
          </p:nvPr>
        </p:nvSpPr>
        <p:spPr bwMode="auto">
          <a:xfrm>
            <a:off x="2263140" y="4801235"/>
            <a:ext cx="346710" cy="264160"/>
          </a:xfrm>
          <a:custGeom>
            <a:avLst/>
            <a:gdLst>
              <a:gd name="T0" fmla="*/ 3175 w 218"/>
              <a:gd name="T1" fmla="*/ 0 h 166"/>
              <a:gd name="T2" fmla="*/ 3175 w 218"/>
              <a:gd name="T3" fmla="*/ 0 h 166"/>
              <a:gd name="T4" fmla="*/ 346075 w 218"/>
              <a:gd name="T5" fmla="*/ 0 h 166"/>
              <a:gd name="T6" fmla="*/ 346075 w 218"/>
              <a:gd name="T7" fmla="*/ 0 h 166"/>
              <a:gd name="T8" fmla="*/ 319088 w 218"/>
              <a:gd name="T9" fmla="*/ 222250 h 166"/>
              <a:gd name="T10" fmla="*/ 319088 w 218"/>
              <a:gd name="T11" fmla="*/ 222250 h 166"/>
              <a:gd name="T12" fmla="*/ 317500 w 218"/>
              <a:gd name="T13" fmla="*/ 230188 h 166"/>
              <a:gd name="T14" fmla="*/ 312738 w 218"/>
              <a:gd name="T15" fmla="*/ 236538 h 166"/>
              <a:gd name="T16" fmla="*/ 307975 w 218"/>
              <a:gd name="T17" fmla="*/ 242888 h 166"/>
              <a:gd name="T18" fmla="*/ 301625 w 218"/>
              <a:gd name="T19" fmla="*/ 249238 h 166"/>
              <a:gd name="T20" fmla="*/ 287338 w 218"/>
              <a:gd name="T21" fmla="*/ 258763 h 166"/>
              <a:gd name="T22" fmla="*/ 271463 w 218"/>
              <a:gd name="T23" fmla="*/ 263525 h 166"/>
              <a:gd name="T24" fmla="*/ 271463 w 218"/>
              <a:gd name="T25" fmla="*/ 263525 h 166"/>
              <a:gd name="T26" fmla="*/ 0 w 218"/>
              <a:gd name="T27" fmla="*/ 222250 h 166"/>
              <a:gd name="T28" fmla="*/ 0 w 218"/>
              <a:gd name="T29" fmla="*/ 222250 h 166"/>
              <a:gd name="T30" fmla="*/ 3175 w 218"/>
              <a:gd name="T31" fmla="*/ 0 h 166"/>
              <a:gd name="T32" fmla="*/ 3175 w 218"/>
              <a:gd name="T33" fmla="*/ 0 h 16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8" h="166">
                <a:moveTo>
                  <a:pt x="2" y="0"/>
                </a:moveTo>
                <a:lnTo>
                  <a:pt x="2" y="0"/>
                </a:lnTo>
                <a:lnTo>
                  <a:pt x="218" y="0"/>
                </a:lnTo>
                <a:lnTo>
                  <a:pt x="201" y="140"/>
                </a:lnTo>
                <a:lnTo>
                  <a:pt x="200" y="145"/>
                </a:lnTo>
                <a:lnTo>
                  <a:pt x="197" y="149"/>
                </a:lnTo>
                <a:lnTo>
                  <a:pt x="194" y="153"/>
                </a:lnTo>
                <a:lnTo>
                  <a:pt x="190" y="157"/>
                </a:lnTo>
                <a:lnTo>
                  <a:pt x="181" y="163"/>
                </a:lnTo>
                <a:lnTo>
                  <a:pt x="171" y="166"/>
                </a:lnTo>
                <a:lnTo>
                  <a:pt x="0" y="140"/>
                </a:lnTo>
                <a:lnTo>
                  <a:pt x="2" y="0"/>
                </a:lnTo>
                <a:close/>
              </a:path>
            </a:pathLst>
          </a:custGeom>
          <a:solidFill>
            <a:srgbClr val="A4A4A8"/>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7" name="任意多边形 166"/>
          <p:cNvSpPr/>
          <p:nvPr>
            <p:custDataLst>
              <p:tags r:id="rId49"/>
            </p:custDataLst>
          </p:nvPr>
        </p:nvSpPr>
        <p:spPr bwMode="auto">
          <a:xfrm>
            <a:off x="2268220" y="4801235"/>
            <a:ext cx="342265" cy="260985"/>
          </a:xfrm>
          <a:custGeom>
            <a:avLst/>
            <a:gdLst>
              <a:gd name="T0" fmla="*/ 4763 w 215"/>
              <a:gd name="T1" fmla="*/ 0 h 164"/>
              <a:gd name="T2" fmla="*/ 4763 w 215"/>
              <a:gd name="T3" fmla="*/ 0 h 164"/>
              <a:gd name="T4" fmla="*/ 341313 w 215"/>
              <a:gd name="T5" fmla="*/ 0 h 164"/>
              <a:gd name="T6" fmla="*/ 341313 w 215"/>
              <a:gd name="T7" fmla="*/ 0 h 164"/>
              <a:gd name="T8" fmla="*/ 314325 w 215"/>
              <a:gd name="T9" fmla="*/ 222250 h 164"/>
              <a:gd name="T10" fmla="*/ 314325 w 215"/>
              <a:gd name="T11" fmla="*/ 222250 h 164"/>
              <a:gd name="T12" fmla="*/ 312738 w 215"/>
              <a:gd name="T13" fmla="*/ 230188 h 164"/>
              <a:gd name="T14" fmla="*/ 309563 w 215"/>
              <a:gd name="T15" fmla="*/ 236538 h 164"/>
              <a:gd name="T16" fmla="*/ 303213 w 215"/>
              <a:gd name="T17" fmla="*/ 242888 h 164"/>
              <a:gd name="T18" fmla="*/ 296863 w 215"/>
              <a:gd name="T19" fmla="*/ 249238 h 164"/>
              <a:gd name="T20" fmla="*/ 282575 w 215"/>
              <a:gd name="T21" fmla="*/ 258763 h 164"/>
              <a:gd name="T22" fmla="*/ 268288 w 215"/>
              <a:gd name="T23" fmla="*/ 260350 h 164"/>
              <a:gd name="T24" fmla="*/ 268288 w 215"/>
              <a:gd name="T25" fmla="*/ 260350 h 164"/>
              <a:gd name="T26" fmla="*/ 0 w 215"/>
              <a:gd name="T27" fmla="*/ 219075 h 164"/>
              <a:gd name="T28" fmla="*/ 0 w 215"/>
              <a:gd name="T29" fmla="*/ 219075 h 164"/>
              <a:gd name="T30" fmla="*/ 4763 w 215"/>
              <a:gd name="T31" fmla="*/ 0 h 164"/>
              <a:gd name="T32" fmla="*/ 4763 w 215"/>
              <a:gd name="T33" fmla="*/ 0 h 1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5" h="164">
                <a:moveTo>
                  <a:pt x="3" y="0"/>
                </a:moveTo>
                <a:lnTo>
                  <a:pt x="3" y="0"/>
                </a:lnTo>
                <a:lnTo>
                  <a:pt x="215" y="0"/>
                </a:lnTo>
                <a:lnTo>
                  <a:pt x="198" y="140"/>
                </a:lnTo>
                <a:lnTo>
                  <a:pt x="197" y="145"/>
                </a:lnTo>
                <a:lnTo>
                  <a:pt x="195" y="149"/>
                </a:lnTo>
                <a:lnTo>
                  <a:pt x="191" y="153"/>
                </a:lnTo>
                <a:lnTo>
                  <a:pt x="187" y="157"/>
                </a:lnTo>
                <a:lnTo>
                  <a:pt x="178" y="163"/>
                </a:lnTo>
                <a:lnTo>
                  <a:pt x="169" y="164"/>
                </a:lnTo>
                <a:lnTo>
                  <a:pt x="0" y="138"/>
                </a:lnTo>
                <a:lnTo>
                  <a:pt x="3" y="0"/>
                </a:lnTo>
                <a:close/>
              </a:path>
            </a:pathLst>
          </a:custGeom>
          <a:solidFill>
            <a:srgbClr val="A5A5A8"/>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8" name="任意多边形 167"/>
          <p:cNvSpPr/>
          <p:nvPr>
            <p:custDataLst>
              <p:tags r:id="rId50"/>
            </p:custDataLst>
          </p:nvPr>
        </p:nvSpPr>
        <p:spPr bwMode="auto">
          <a:xfrm>
            <a:off x="2274570" y="4801235"/>
            <a:ext cx="335915" cy="260985"/>
          </a:xfrm>
          <a:custGeom>
            <a:avLst/>
            <a:gdLst>
              <a:gd name="T0" fmla="*/ 4763 w 211"/>
              <a:gd name="T1" fmla="*/ 0 h 164"/>
              <a:gd name="T2" fmla="*/ 4763 w 211"/>
              <a:gd name="T3" fmla="*/ 0 h 164"/>
              <a:gd name="T4" fmla="*/ 334963 w 211"/>
              <a:gd name="T5" fmla="*/ 0 h 164"/>
              <a:gd name="T6" fmla="*/ 334963 w 211"/>
              <a:gd name="T7" fmla="*/ 0 h 164"/>
              <a:gd name="T8" fmla="*/ 307975 w 211"/>
              <a:gd name="T9" fmla="*/ 222250 h 164"/>
              <a:gd name="T10" fmla="*/ 307975 w 211"/>
              <a:gd name="T11" fmla="*/ 222250 h 164"/>
              <a:gd name="T12" fmla="*/ 306388 w 211"/>
              <a:gd name="T13" fmla="*/ 230188 h 164"/>
              <a:gd name="T14" fmla="*/ 303213 w 211"/>
              <a:gd name="T15" fmla="*/ 236538 h 164"/>
              <a:gd name="T16" fmla="*/ 296863 w 211"/>
              <a:gd name="T17" fmla="*/ 242888 h 164"/>
              <a:gd name="T18" fmla="*/ 290513 w 211"/>
              <a:gd name="T19" fmla="*/ 249238 h 164"/>
              <a:gd name="T20" fmla="*/ 277813 w 211"/>
              <a:gd name="T21" fmla="*/ 255588 h 164"/>
              <a:gd name="T22" fmla="*/ 261938 w 211"/>
              <a:gd name="T23" fmla="*/ 260350 h 164"/>
              <a:gd name="T24" fmla="*/ 261938 w 211"/>
              <a:gd name="T25" fmla="*/ 260350 h 164"/>
              <a:gd name="T26" fmla="*/ 0 w 211"/>
              <a:gd name="T27" fmla="*/ 217488 h 164"/>
              <a:gd name="T28" fmla="*/ 0 w 211"/>
              <a:gd name="T29" fmla="*/ 217488 h 164"/>
              <a:gd name="T30" fmla="*/ 4763 w 211"/>
              <a:gd name="T31" fmla="*/ 0 h 164"/>
              <a:gd name="T32" fmla="*/ 4763 w 211"/>
              <a:gd name="T33" fmla="*/ 0 h 1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1" h="164">
                <a:moveTo>
                  <a:pt x="3" y="0"/>
                </a:moveTo>
                <a:lnTo>
                  <a:pt x="3" y="0"/>
                </a:lnTo>
                <a:lnTo>
                  <a:pt x="211" y="0"/>
                </a:lnTo>
                <a:lnTo>
                  <a:pt x="194" y="140"/>
                </a:lnTo>
                <a:lnTo>
                  <a:pt x="193" y="145"/>
                </a:lnTo>
                <a:lnTo>
                  <a:pt x="191" y="149"/>
                </a:lnTo>
                <a:lnTo>
                  <a:pt x="187" y="153"/>
                </a:lnTo>
                <a:lnTo>
                  <a:pt x="183" y="157"/>
                </a:lnTo>
                <a:lnTo>
                  <a:pt x="175" y="161"/>
                </a:lnTo>
                <a:lnTo>
                  <a:pt x="165" y="164"/>
                </a:lnTo>
                <a:lnTo>
                  <a:pt x="0" y="137"/>
                </a:lnTo>
                <a:lnTo>
                  <a:pt x="3" y="0"/>
                </a:lnTo>
                <a:close/>
              </a:path>
            </a:pathLst>
          </a:custGeom>
          <a:solidFill>
            <a:srgbClr val="A6A6A9"/>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69" name="任意多边形 168"/>
          <p:cNvSpPr/>
          <p:nvPr>
            <p:custDataLst>
              <p:tags r:id="rId51"/>
            </p:custDataLst>
          </p:nvPr>
        </p:nvSpPr>
        <p:spPr bwMode="auto">
          <a:xfrm>
            <a:off x="2280920" y="4801235"/>
            <a:ext cx="329565" cy="260985"/>
          </a:xfrm>
          <a:custGeom>
            <a:avLst/>
            <a:gdLst>
              <a:gd name="T0" fmla="*/ 4763 w 207"/>
              <a:gd name="T1" fmla="*/ 0 h 164"/>
              <a:gd name="T2" fmla="*/ 4763 w 207"/>
              <a:gd name="T3" fmla="*/ 0 h 164"/>
              <a:gd name="T4" fmla="*/ 328613 w 207"/>
              <a:gd name="T5" fmla="*/ 0 h 164"/>
              <a:gd name="T6" fmla="*/ 328613 w 207"/>
              <a:gd name="T7" fmla="*/ 0 h 164"/>
              <a:gd name="T8" fmla="*/ 301625 w 207"/>
              <a:gd name="T9" fmla="*/ 222250 h 164"/>
              <a:gd name="T10" fmla="*/ 301625 w 207"/>
              <a:gd name="T11" fmla="*/ 222250 h 164"/>
              <a:gd name="T12" fmla="*/ 300038 w 207"/>
              <a:gd name="T13" fmla="*/ 230188 h 164"/>
              <a:gd name="T14" fmla="*/ 296863 w 207"/>
              <a:gd name="T15" fmla="*/ 236538 h 164"/>
              <a:gd name="T16" fmla="*/ 290513 w 207"/>
              <a:gd name="T17" fmla="*/ 242888 h 164"/>
              <a:gd name="T18" fmla="*/ 284163 w 207"/>
              <a:gd name="T19" fmla="*/ 247650 h 164"/>
              <a:gd name="T20" fmla="*/ 271463 w 207"/>
              <a:gd name="T21" fmla="*/ 255588 h 164"/>
              <a:gd name="T22" fmla="*/ 255588 w 207"/>
              <a:gd name="T23" fmla="*/ 260350 h 164"/>
              <a:gd name="T24" fmla="*/ 255588 w 207"/>
              <a:gd name="T25" fmla="*/ 260350 h 164"/>
              <a:gd name="T26" fmla="*/ 0 w 207"/>
              <a:gd name="T27" fmla="*/ 215900 h 164"/>
              <a:gd name="T28" fmla="*/ 0 w 207"/>
              <a:gd name="T29" fmla="*/ 215900 h 164"/>
              <a:gd name="T30" fmla="*/ 4763 w 207"/>
              <a:gd name="T31" fmla="*/ 0 h 164"/>
              <a:gd name="T32" fmla="*/ 4763 w 207"/>
              <a:gd name="T33" fmla="*/ 0 h 1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7" h="164">
                <a:moveTo>
                  <a:pt x="3" y="0"/>
                </a:moveTo>
                <a:lnTo>
                  <a:pt x="3" y="0"/>
                </a:lnTo>
                <a:lnTo>
                  <a:pt x="207" y="0"/>
                </a:lnTo>
                <a:lnTo>
                  <a:pt x="190" y="140"/>
                </a:lnTo>
                <a:lnTo>
                  <a:pt x="189" y="145"/>
                </a:lnTo>
                <a:lnTo>
                  <a:pt x="187" y="149"/>
                </a:lnTo>
                <a:lnTo>
                  <a:pt x="183" y="153"/>
                </a:lnTo>
                <a:lnTo>
                  <a:pt x="179" y="156"/>
                </a:lnTo>
                <a:lnTo>
                  <a:pt x="171" y="161"/>
                </a:lnTo>
                <a:lnTo>
                  <a:pt x="161" y="164"/>
                </a:lnTo>
                <a:lnTo>
                  <a:pt x="0" y="136"/>
                </a:lnTo>
                <a:lnTo>
                  <a:pt x="3" y="0"/>
                </a:lnTo>
                <a:close/>
              </a:path>
            </a:pathLst>
          </a:custGeom>
          <a:solidFill>
            <a:srgbClr val="A6A6AA"/>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0" name="任意多边形 169"/>
          <p:cNvSpPr/>
          <p:nvPr>
            <p:custDataLst>
              <p:tags r:id="rId52"/>
            </p:custDataLst>
          </p:nvPr>
        </p:nvSpPr>
        <p:spPr bwMode="auto">
          <a:xfrm>
            <a:off x="2287270" y="4801235"/>
            <a:ext cx="323215" cy="260985"/>
          </a:xfrm>
          <a:custGeom>
            <a:avLst/>
            <a:gdLst>
              <a:gd name="T0" fmla="*/ 4763 w 203"/>
              <a:gd name="T1" fmla="*/ 0 h 164"/>
              <a:gd name="T2" fmla="*/ 4763 w 203"/>
              <a:gd name="T3" fmla="*/ 0 h 164"/>
              <a:gd name="T4" fmla="*/ 322263 w 203"/>
              <a:gd name="T5" fmla="*/ 0 h 164"/>
              <a:gd name="T6" fmla="*/ 322263 w 203"/>
              <a:gd name="T7" fmla="*/ 0 h 164"/>
              <a:gd name="T8" fmla="*/ 295275 w 203"/>
              <a:gd name="T9" fmla="*/ 222250 h 164"/>
              <a:gd name="T10" fmla="*/ 295275 w 203"/>
              <a:gd name="T11" fmla="*/ 222250 h 164"/>
              <a:gd name="T12" fmla="*/ 293688 w 203"/>
              <a:gd name="T13" fmla="*/ 230188 h 164"/>
              <a:gd name="T14" fmla="*/ 290513 w 203"/>
              <a:gd name="T15" fmla="*/ 236538 h 164"/>
              <a:gd name="T16" fmla="*/ 284163 w 203"/>
              <a:gd name="T17" fmla="*/ 242888 h 164"/>
              <a:gd name="T18" fmla="*/ 279400 w 203"/>
              <a:gd name="T19" fmla="*/ 247650 h 164"/>
              <a:gd name="T20" fmla="*/ 265113 w 203"/>
              <a:gd name="T21" fmla="*/ 255588 h 164"/>
              <a:gd name="T22" fmla="*/ 249238 w 203"/>
              <a:gd name="T23" fmla="*/ 260350 h 164"/>
              <a:gd name="T24" fmla="*/ 249238 w 203"/>
              <a:gd name="T25" fmla="*/ 260350 h 164"/>
              <a:gd name="T26" fmla="*/ 0 w 203"/>
              <a:gd name="T27" fmla="*/ 212725 h 164"/>
              <a:gd name="T28" fmla="*/ 0 w 203"/>
              <a:gd name="T29" fmla="*/ 212725 h 164"/>
              <a:gd name="T30" fmla="*/ 4763 w 203"/>
              <a:gd name="T31" fmla="*/ 0 h 164"/>
              <a:gd name="T32" fmla="*/ 4763 w 203"/>
              <a:gd name="T33" fmla="*/ 0 h 1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3" h="164">
                <a:moveTo>
                  <a:pt x="3" y="0"/>
                </a:moveTo>
                <a:lnTo>
                  <a:pt x="3" y="0"/>
                </a:lnTo>
                <a:lnTo>
                  <a:pt x="203" y="0"/>
                </a:lnTo>
                <a:lnTo>
                  <a:pt x="186" y="140"/>
                </a:lnTo>
                <a:lnTo>
                  <a:pt x="185" y="145"/>
                </a:lnTo>
                <a:lnTo>
                  <a:pt x="183" y="149"/>
                </a:lnTo>
                <a:lnTo>
                  <a:pt x="179" y="153"/>
                </a:lnTo>
                <a:lnTo>
                  <a:pt x="176" y="156"/>
                </a:lnTo>
                <a:lnTo>
                  <a:pt x="167" y="161"/>
                </a:lnTo>
                <a:lnTo>
                  <a:pt x="157" y="164"/>
                </a:lnTo>
                <a:lnTo>
                  <a:pt x="0" y="134"/>
                </a:lnTo>
                <a:lnTo>
                  <a:pt x="3" y="0"/>
                </a:lnTo>
                <a:close/>
              </a:path>
            </a:pathLst>
          </a:custGeom>
          <a:solidFill>
            <a:srgbClr val="A7A7AA"/>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1" name="任意多边形 170"/>
          <p:cNvSpPr/>
          <p:nvPr>
            <p:custDataLst>
              <p:tags r:id="rId53"/>
            </p:custDataLst>
          </p:nvPr>
        </p:nvSpPr>
        <p:spPr bwMode="auto">
          <a:xfrm>
            <a:off x="2291715" y="4801235"/>
            <a:ext cx="318135" cy="260985"/>
          </a:xfrm>
          <a:custGeom>
            <a:avLst/>
            <a:gdLst>
              <a:gd name="T0" fmla="*/ 4763 w 200"/>
              <a:gd name="T1" fmla="*/ 0 h 164"/>
              <a:gd name="T2" fmla="*/ 4763 w 200"/>
              <a:gd name="T3" fmla="*/ 0 h 164"/>
              <a:gd name="T4" fmla="*/ 317500 w 200"/>
              <a:gd name="T5" fmla="*/ 0 h 164"/>
              <a:gd name="T6" fmla="*/ 317500 w 200"/>
              <a:gd name="T7" fmla="*/ 0 h 164"/>
              <a:gd name="T8" fmla="*/ 290513 w 200"/>
              <a:gd name="T9" fmla="*/ 222250 h 164"/>
              <a:gd name="T10" fmla="*/ 290513 w 200"/>
              <a:gd name="T11" fmla="*/ 222250 h 164"/>
              <a:gd name="T12" fmla="*/ 288925 w 200"/>
              <a:gd name="T13" fmla="*/ 230188 h 164"/>
              <a:gd name="T14" fmla="*/ 285750 w 200"/>
              <a:gd name="T15" fmla="*/ 236538 h 164"/>
              <a:gd name="T16" fmla="*/ 279400 w 200"/>
              <a:gd name="T17" fmla="*/ 242888 h 164"/>
              <a:gd name="T18" fmla="*/ 274638 w 200"/>
              <a:gd name="T19" fmla="*/ 247650 h 164"/>
              <a:gd name="T20" fmla="*/ 260350 w 200"/>
              <a:gd name="T21" fmla="*/ 255588 h 164"/>
              <a:gd name="T22" fmla="*/ 247650 w 200"/>
              <a:gd name="T23" fmla="*/ 260350 h 164"/>
              <a:gd name="T24" fmla="*/ 247650 w 200"/>
              <a:gd name="T25" fmla="*/ 260350 h 164"/>
              <a:gd name="T26" fmla="*/ 0 w 200"/>
              <a:gd name="T27" fmla="*/ 212725 h 164"/>
              <a:gd name="T28" fmla="*/ 0 w 200"/>
              <a:gd name="T29" fmla="*/ 212725 h 164"/>
              <a:gd name="T30" fmla="*/ 4763 w 200"/>
              <a:gd name="T31" fmla="*/ 0 h 164"/>
              <a:gd name="T32" fmla="*/ 4763 w 200"/>
              <a:gd name="T33" fmla="*/ 0 h 1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00" h="164">
                <a:moveTo>
                  <a:pt x="3" y="0"/>
                </a:moveTo>
                <a:lnTo>
                  <a:pt x="3" y="0"/>
                </a:lnTo>
                <a:lnTo>
                  <a:pt x="200" y="0"/>
                </a:lnTo>
                <a:lnTo>
                  <a:pt x="183" y="140"/>
                </a:lnTo>
                <a:lnTo>
                  <a:pt x="182" y="145"/>
                </a:lnTo>
                <a:lnTo>
                  <a:pt x="180" y="149"/>
                </a:lnTo>
                <a:lnTo>
                  <a:pt x="176" y="153"/>
                </a:lnTo>
                <a:lnTo>
                  <a:pt x="173" y="156"/>
                </a:lnTo>
                <a:lnTo>
                  <a:pt x="164" y="161"/>
                </a:lnTo>
                <a:lnTo>
                  <a:pt x="156" y="164"/>
                </a:lnTo>
                <a:lnTo>
                  <a:pt x="0" y="134"/>
                </a:lnTo>
                <a:lnTo>
                  <a:pt x="3" y="0"/>
                </a:lnTo>
                <a:close/>
              </a:path>
            </a:pathLst>
          </a:custGeom>
          <a:solidFill>
            <a:srgbClr val="A7A7AB"/>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2" name="任意多边形 171"/>
          <p:cNvSpPr/>
          <p:nvPr>
            <p:custDataLst>
              <p:tags r:id="rId54"/>
            </p:custDataLst>
          </p:nvPr>
        </p:nvSpPr>
        <p:spPr bwMode="auto">
          <a:xfrm>
            <a:off x="2298065" y="4801235"/>
            <a:ext cx="311785" cy="260985"/>
          </a:xfrm>
          <a:custGeom>
            <a:avLst/>
            <a:gdLst>
              <a:gd name="T0" fmla="*/ 4763 w 196"/>
              <a:gd name="T1" fmla="*/ 0 h 164"/>
              <a:gd name="T2" fmla="*/ 4763 w 196"/>
              <a:gd name="T3" fmla="*/ 0 h 164"/>
              <a:gd name="T4" fmla="*/ 311150 w 196"/>
              <a:gd name="T5" fmla="*/ 0 h 164"/>
              <a:gd name="T6" fmla="*/ 311150 w 196"/>
              <a:gd name="T7" fmla="*/ 0 h 164"/>
              <a:gd name="T8" fmla="*/ 284163 w 196"/>
              <a:gd name="T9" fmla="*/ 222250 h 164"/>
              <a:gd name="T10" fmla="*/ 284163 w 196"/>
              <a:gd name="T11" fmla="*/ 222250 h 164"/>
              <a:gd name="T12" fmla="*/ 282575 w 196"/>
              <a:gd name="T13" fmla="*/ 230188 h 164"/>
              <a:gd name="T14" fmla="*/ 279400 w 196"/>
              <a:gd name="T15" fmla="*/ 236538 h 164"/>
              <a:gd name="T16" fmla="*/ 273050 w 196"/>
              <a:gd name="T17" fmla="*/ 242888 h 164"/>
              <a:gd name="T18" fmla="*/ 268288 w 196"/>
              <a:gd name="T19" fmla="*/ 247650 h 164"/>
              <a:gd name="T20" fmla="*/ 254000 w 196"/>
              <a:gd name="T21" fmla="*/ 255588 h 164"/>
              <a:gd name="T22" fmla="*/ 241300 w 196"/>
              <a:gd name="T23" fmla="*/ 260350 h 164"/>
              <a:gd name="T24" fmla="*/ 241300 w 196"/>
              <a:gd name="T25" fmla="*/ 260350 h 164"/>
              <a:gd name="T26" fmla="*/ 0 w 196"/>
              <a:gd name="T27" fmla="*/ 211138 h 164"/>
              <a:gd name="T28" fmla="*/ 0 w 196"/>
              <a:gd name="T29" fmla="*/ 211138 h 164"/>
              <a:gd name="T30" fmla="*/ 4763 w 196"/>
              <a:gd name="T31" fmla="*/ 0 h 164"/>
              <a:gd name="T32" fmla="*/ 4763 w 196"/>
              <a:gd name="T33" fmla="*/ 0 h 1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6" h="164">
                <a:moveTo>
                  <a:pt x="3" y="0"/>
                </a:moveTo>
                <a:lnTo>
                  <a:pt x="3" y="0"/>
                </a:lnTo>
                <a:lnTo>
                  <a:pt x="196" y="0"/>
                </a:lnTo>
                <a:lnTo>
                  <a:pt x="179" y="140"/>
                </a:lnTo>
                <a:lnTo>
                  <a:pt x="178" y="145"/>
                </a:lnTo>
                <a:lnTo>
                  <a:pt x="176" y="149"/>
                </a:lnTo>
                <a:lnTo>
                  <a:pt x="172" y="153"/>
                </a:lnTo>
                <a:lnTo>
                  <a:pt x="169" y="156"/>
                </a:lnTo>
                <a:lnTo>
                  <a:pt x="160" y="161"/>
                </a:lnTo>
                <a:lnTo>
                  <a:pt x="152" y="164"/>
                </a:lnTo>
                <a:lnTo>
                  <a:pt x="0" y="133"/>
                </a:lnTo>
                <a:lnTo>
                  <a:pt x="3" y="0"/>
                </a:lnTo>
                <a:close/>
              </a:path>
            </a:pathLst>
          </a:custGeom>
          <a:solidFill>
            <a:srgbClr val="A8A8AB"/>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3" name="任意多边形 172"/>
          <p:cNvSpPr/>
          <p:nvPr>
            <p:custDataLst>
              <p:tags r:id="rId55"/>
            </p:custDataLst>
          </p:nvPr>
        </p:nvSpPr>
        <p:spPr bwMode="auto">
          <a:xfrm>
            <a:off x="2304415" y="4801235"/>
            <a:ext cx="305435" cy="260985"/>
          </a:xfrm>
          <a:custGeom>
            <a:avLst/>
            <a:gdLst>
              <a:gd name="T0" fmla="*/ 4763 w 192"/>
              <a:gd name="T1" fmla="*/ 0 h 164"/>
              <a:gd name="T2" fmla="*/ 4763 w 192"/>
              <a:gd name="T3" fmla="*/ 0 h 164"/>
              <a:gd name="T4" fmla="*/ 304800 w 192"/>
              <a:gd name="T5" fmla="*/ 0 h 164"/>
              <a:gd name="T6" fmla="*/ 304800 w 192"/>
              <a:gd name="T7" fmla="*/ 0 h 164"/>
              <a:gd name="T8" fmla="*/ 277813 w 192"/>
              <a:gd name="T9" fmla="*/ 222250 h 164"/>
              <a:gd name="T10" fmla="*/ 277813 w 192"/>
              <a:gd name="T11" fmla="*/ 222250 h 164"/>
              <a:gd name="T12" fmla="*/ 276225 w 192"/>
              <a:gd name="T13" fmla="*/ 230188 h 164"/>
              <a:gd name="T14" fmla="*/ 273050 w 192"/>
              <a:gd name="T15" fmla="*/ 236538 h 164"/>
              <a:gd name="T16" fmla="*/ 268288 w 192"/>
              <a:gd name="T17" fmla="*/ 242888 h 164"/>
              <a:gd name="T18" fmla="*/ 261938 w 192"/>
              <a:gd name="T19" fmla="*/ 247650 h 164"/>
              <a:gd name="T20" fmla="*/ 249238 w 192"/>
              <a:gd name="T21" fmla="*/ 255588 h 164"/>
              <a:gd name="T22" fmla="*/ 234950 w 192"/>
              <a:gd name="T23" fmla="*/ 260350 h 164"/>
              <a:gd name="T24" fmla="*/ 234950 w 192"/>
              <a:gd name="T25" fmla="*/ 260350 h 164"/>
              <a:gd name="T26" fmla="*/ 0 w 192"/>
              <a:gd name="T27" fmla="*/ 209550 h 164"/>
              <a:gd name="T28" fmla="*/ 0 w 192"/>
              <a:gd name="T29" fmla="*/ 209550 h 164"/>
              <a:gd name="T30" fmla="*/ 4763 w 192"/>
              <a:gd name="T31" fmla="*/ 0 h 164"/>
              <a:gd name="T32" fmla="*/ 4763 w 192"/>
              <a:gd name="T33" fmla="*/ 0 h 1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164">
                <a:moveTo>
                  <a:pt x="3" y="0"/>
                </a:moveTo>
                <a:lnTo>
                  <a:pt x="3" y="0"/>
                </a:lnTo>
                <a:lnTo>
                  <a:pt x="192" y="0"/>
                </a:lnTo>
                <a:lnTo>
                  <a:pt x="175" y="140"/>
                </a:lnTo>
                <a:lnTo>
                  <a:pt x="174" y="145"/>
                </a:lnTo>
                <a:lnTo>
                  <a:pt x="172" y="149"/>
                </a:lnTo>
                <a:lnTo>
                  <a:pt x="169" y="153"/>
                </a:lnTo>
                <a:lnTo>
                  <a:pt x="165" y="156"/>
                </a:lnTo>
                <a:lnTo>
                  <a:pt x="157" y="161"/>
                </a:lnTo>
                <a:lnTo>
                  <a:pt x="148" y="164"/>
                </a:lnTo>
                <a:lnTo>
                  <a:pt x="0" y="132"/>
                </a:lnTo>
                <a:lnTo>
                  <a:pt x="3" y="0"/>
                </a:lnTo>
                <a:close/>
              </a:path>
            </a:pathLst>
          </a:custGeom>
          <a:solidFill>
            <a:srgbClr val="A9A9AC"/>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4" name="任意多边形 173"/>
          <p:cNvSpPr/>
          <p:nvPr>
            <p:custDataLst>
              <p:tags r:id="rId56"/>
            </p:custDataLst>
          </p:nvPr>
        </p:nvSpPr>
        <p:spPr bwMode="auto">
          <a:xfrm>
            <a:off x="2310765" y="4801235"/>
            <a:ext cx="299085" cy="260985"/>
          </a:xfrm>
          <a:custGeom>
            <a:avLst/>
            <a:gdLst>
              <a:gd name="T0" fmla="*/ 4763 w 188"/>
              <a:gd name="T1" fmla="*/ 0 h 164"/>
              <a:gd name="T2" fmla="*/ 4763 w 188"/>
              <a:gd name="T3" fmla="*/ 0 h 164"/>
              <a:gd name="T4" fmla="*/ 298450 w 188"/>
              <a:gd name="T5" fmla="*/ 0 h 164"/>
              <a:gd name="T6" fmla="*/ 298450 w 188"/>
              <a:gd name="T7" fmla="*/ 0 h 164"/>
              <a:gd name="T8" fmla="*/ 271463 w 188"/>
              <a:gd name="T9" fmla="*/ 222250 h 164"/>
              <a:gd name="T10" fmla="*/ 271463 w 188"/>
              <a:gd name="T11" fmla="*/ 222250 h 164"/>
              <a:gd name="T12" fmla="*/ 269875 w 188"/>
              <a:gd name="T13" fmla="*/ 230188 h 164"/>
              <a:gd name="T14" fmla="*/ 266700 w 188"/>
              <a:gd name="T15" fmla="*/ 236538 h 164"/>
              <a:gd name="T16" fmla="*/ 261938 w 188"/>
              <a:gd name="T17" fmla="*/ 242888 h 164"/>
              <a:gd name="T18" fmla="*/ 255588 w 188"/>
              <a:gd name="T19" fmla="*/ 247650 h 164"/>
              <a:gd name="T20" fmla="*/ 242888 w 188"/>
              <a:gd name="T21" fmla="*/ 255588 h 164"/>
              <a:gd name="T22" fmla="*/ 228600 w 188"/>
              <a:gd name="T23" fmla="*/ 260350 h 164"/>
              <a:gd name="T24" fmla="*/ 228600 w 188"/>
              <a:gd name="T25" fmla="*/ 260350 h 164"/>
              <a:gd name="T26" fmla="*/ 0 w 188"/>
              <a:gd name="T27" fmla="*/ 206375 h 164"/>
              <a:gd name="T28" fmla="*/ 0 w 188"/>
              <a:gd name="T29" fmla="*/ 206375 h 164"/>
              <a:gd name="T30" fmla="*/ 4763 w 188"/>
              <a:gd name="T31" fmla="*/ 0 h 164"/>
              <a:gd name="T32" fmla="*/ 4763 w 188"/>
              <a:gd name="T33" fmla="*/ 0 h 16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88" h="164">
                <a:moveTo>
                  <a:pt x="3" y="0"/>
                </a:moveTo>
                <a:lnTo>
                  <a:pt x="3" y="0"/>
                </a:lnTo>
                <a:lnTo>
                  <a:pt x="188" y="0"/>
                </a:lnTo>
                <a:lnTo>
                  <a:pt x="171" y="140"/>
                </a:lnTo>
                <a:lnTo>
                  <a:pt x="170" y="145"/>
                </a:lnTo>
                <a:lnTo>
                  <a:pt x="168" y="149"/>
                </a:lnTo>
                <a:lnTo>
                  <a:pt x="165" y="153"/>
                </a:lnTo>
                <a:lnTo>
                  <a:pt x="161" y="156"/>
                </a:lnTo>
                <a:lnTo>
                  <a:pt x="153" y="161"/>
                </a:lnTo>
                <a:lnTo>
                  <a:pt x="144" y="164"/>
                </a:lnTo>
                <a:lnTo>
                  <a:pt x="0" y="130"/>
                </a:lnTo>
                <a:lnTo>
                  <a:pt x="3" y="0"/>
                </a:lnTo>
                <a:close/>
              </a:path>
            </a:pathLst>
          </a:custGeom>
          <a:solidFill>
            <a:srgbClr val="A9A9AD"/>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5" name="任意多边形 174"/>
          <p:cNvSpPr/>
          <p:nvPr>
            <p:custDataLst>
              <p:tags r:id="rId57"/>
            </p:custDataLst>
          </p:nvPr>
        </p:nvSpPr>
        <p:spPr bwMode="auto">
          <a:xfrm>
            <a:off x="2317115" y="4801235"/>
            <a:ext cx="292735" cy="260985"/>
          </a:xfrm>
          <a:custGeom>
            <a:avLst/>
            <a:gdLst>
              <a:gd name="T0" fmla="*/ 4763 w 184"/>
              <a:gd name="T1" fmla="*/ 0 h 164"/>
              <a:gd name="T2" fmla="*/ 4763 w 184"/>
              <a:gd name="T3" fmla="*/ 0 h 164"/>
              <a:gd name="T4" fmla="*/ 292100 w 184"/>
              <a:gd name="T5" fmla="*/ 0 h 164"/>
              <a:gd name="T6" fmla="*/ 292100 w 184"/>
              <a:gd name="T7" fmla="*/ 0 h 164"/>
              <a:gd name="T8" fmla="*/ 265113 w 184"/>
              <a:gd name="T9" fmla="*/ 222250 h 164"/>
              <a:gd name="T10" fmla="*/ 265113 w 184"/>
              <a:gd name="T11" fmla="*/ 222250 h 164"/>
              <a:gd name="T12" fmla="*/ 263525 w 184"/>
              <a:gd name="T13" fmla="*/ 230188 h 164"/>
              <a:gd name="T14" fmla="*/ 260350 w 184"/>
              <a:gd name="T15" fmla="*/ 236538 h 164"/>
              <a:gd name="T16" fmla="*/ 249238 w 184"/>
              <a:gd name="T17" fmla="*/ 247650 h 164"/>
              <a:gd name="T18" fmla="*/ 236538 w 184"/>
              <a:gd name="T19" fmla="*/ 255588 h 164"/>
              <a:gd name="T20" fmla="*/ 223838 w 184"/>
              <a:gd name="T21" fmla="*/ 260350 h 164"/>
              <a:gd name="T22" fmla="*/ 223838 w 184"/>
              <a:gd name="T23" fmla="*/ 260350 h 164"/>
              <a:gd name="T24" fmla="*/ 0 w 184"/>
              <a:gd name="T25" fmla="*/ 204788 h 164"/>
              <a:gd name="T26" fmla="*/ 0 w 184"/>
              <a:gd name="T27" fmla="*/ 204788 h 164"/>
              <a:gd name="T28" fmla="*/ 4763 w 184"/>
              <a:gd name="T29" fmla="*/ 0 h 164"/>
              <a:gd name="T30" fmla="*/ 4763 w 184"/>
              <a:gd name="T31" fmla="*/ 0 h 1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4" h="164">
                <a:moveTo>
                  <a:pt x="3" y="0"/>
                </a:moveTo>
                <a:lnTo>
                  <a:pt x="3" y="0"/>
                </a:lnTo>
                <a:lnTo>
                  <a:pt x="184" y="0"/>
                </a:lnTo>
                <a:lnTo>
                  <a:pt x="167" y="140"/>
                </a:lnTo>
                <a:lnTo>
                  <a:pt x="166" y="145"/>
                </a:lnTo>
                <a:lnTo>
                  <a:pt x="164" y="149"/>
                </a:lnTo>
                <a:lnTo>
                  <a:pt x="157" y="156"/>
                </a:lnTo>
                <a:lnTo>
                  <a:pt x="149" y="161"/>
                </a:lnTo>
                <a:lnTo>
                  <a:pt x="141" y="164"/>
                </a:lnTo>
                <a:lnTo>
                  <a:pt x="0" y="129"/>
                </a:lnTo>
                <a:lnTo>
                  <a:pt x="3" y="0"/>
                </a:lnTo>
                <a:close/>
              </a:path>
            </a:pathLst>
          </a:custGeom>
          <a:solidFill>
            <a:srgbClr val="AAAAAD"/>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6" name="任意多边形 175"/>
          <p:cNvSpPr/>
          <p:nvPr>
            <p:custDataLst>
              <p:tags r:id="rId58"/>
            </p:custDataLst>
          </p:nvPr>
        </p:nvSpPr>
        <p:spPr bwMode="auto">
          <a:xfrm>
            <a:off x="2322195" y="4801235"/>
            <a:ext cx="288290" cy="260985"/>
          </a:xfrm>
          <a:custGeom>
            <a:avLst/>
            <a:gdLst>
              <a:gd name="T0" fmla="*/ 6350 w 181"/>
              <a:gd name="T1" fmla="*/ 0 h 164"/>
              <a:gd name="T2" fmla="*/ 6350 w 181"/>
              <a:gd name="T3" fmla="*/ 0 h 164"/>
              <a:gd name="T4" fmla="*/ 287338 w 181"/>
              <a:gd name="T5" fmla="*/ 0 h 164"/>
              <a:gd name="T6" fmla="*/ 287338 w 181"/>
              <a:gd name="T7" fmla="*/ 0 h 164"/>
              <a:gd name="T8" fmla="*/ 260350 w 181"/>
              <a:gd name="T9" fmla="*/ 222250 h 164"/>
              <a:gd name="T10" fmla="*/ 260350 w 181"/>
              <a:gd name="T11" fmla="*/ 222250 h 164"/>
              <a:gd name="T12" fmla="*/ 258763 w 181"/>
              <a:gd name="T13" fmla="*/ 230188 h 164"/>
              <a:gd name="T14" fmla="*/ 255588 w 181"/>
              <a:gd name="T15" fmla="*/ 236538 h 164"/>
              <a:gd name="T16" fmla="*/ 244475 w 181"/>
              <a:gd name="T17" fmla="*/ 247650 h 164"/>
              <a:gd name="T18" fmla="*/ 231775 w 181"/>
              <a:gd name="T19" fmla="*/ 254000 h 164"/>
              <a:gd name="T20" fmla="*/ 219075 w 181"/>
              <a:gd name="T21" fmla="*/ 260350 h 164"/>
              <a:gd name="T22" fmla="*/ 219075 w 181"/>
              <a:gd name="T23" fmla="*/ 260350 h 164"/>
              <a:gd name="T24" fmla="*/ 0 w 181"/>
              <a:gd name="T25" fmla="*/ 203200 h 164"/>
              <a:gd name="T26" fmla="*/ 0 w 181"/>
              <a:gd name="T27" fmla="*/ 203200 h 164"/>
              <a:gd name="T28" fmla="*/ 6350 w 181"/>
              <a:gd name="T29" fmla="*/ 0 h 164"/>
              <a:gd name="T30" fmla="*/ 6350 w 181"/>
              <a:gd name="T31" fmla="*/ 0 h 1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1" h="164">
                <a:moveTo>
                  <a:pt x="4" y="0"/>
                </a:moveTo>
                <a:lnTo>
                  <a:pt x="4" y="0"/>
                </a:lnTo>
                <a:lnTo>
                  <a:pt x="181" y="0"/>
                </a:lnTo>
                <a:lnTo>
                  <a:pt x="164" y="140"/>
                </a:lnTo>
                <a:lnTo>
                  <a:pt x="163" y="145"/>
                </a:lnTo>
                <a:lnTo>
                  <a:pt x="161" y="149"/>
                </a:lnTo>
                <a:lnTo>
                  <a:pt x="154" y="156"/>
                </a:lnTo>
                <a:lnTo>
                  <a:pt x="146" y="160"/>
                </a:lnTo>
                <a:lnTo>
                  <a:pt x="138" y="164"/>
                </a:lnTo>
                <a:lnTo>
                  <a:pt x="0" y="128"/>
                </a:lnTo>
                <a:lnTo>
                  <a:pt x="4" y="0"/>
                </a:lnTo>
                <a:close/>
              </a:path>
            </a:pathLst>
          </a:custGeom>
          <a:solidFill>
            <a:srgbClr val="AAAAA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7" name="任意多边形 176"/>
          <p:cNvSpPr/>
          <p:nvPr>
            <p:custDataLst>
              <p:tags r:id="rId59"/>
            </p:custDataLst>
          </p:nvPr>
        </p:nvSpPr>
        <p:spPr bwMode="auto">
          <a:xfrm>
            <a:off x="2328545" y="4801235"/>
            <a:ext cx="281940" cy="259715"/>
          </a:xfrm>
          <a:custGeom>
            <a:avLst/>
            <a:gdLst>
              <a:gd name="T0" fmla="*/ 6350 w 177"/>
              <a:gd name="T1" fmla="*/ 0 h 163"/>
              <a:gd name="T2" fmla="*/ 6350 w 177"/>
              <a:gd name="T3" fmla="*/ 0 h 163"/>
              <a:gd name="T4" fmla="*/ 280988 w 177"/>
              <a:gd name="T5" fmla="*/ 0 h 163"/>
              <a:gd name="T6" fmla="*/ 280988 w 177"/>
              <a:gd name="T7" fmla="*/ 0 h 163"/>
              <a:gd name="T8" fmla="*/ 254000 w 177"/>
              <a:gd name="T9" fmla="*/ 222250 h 163"/>
              <a:gd name="T10" fmla="*/ 254000 w 177"/>
              <a:gd name="T11" fmla="*/ 222250 h 163"/>
              <a:gd name="T12" fmla="*/ 252413 w 177"/>
              <a:gd name="T13" fmla="*/ 230188 h 163"/>
              <a:gd name="T14" fmla="*/ 249238 w 177"/>
              <a:gd name="T15" fmla="*/ 236538 h 163"/>
              <a:gd name="T16" fmla="*/ 238125 w 177"/>
              <a:gd name="T17" fmla="*/ 247650 h 163"/>
              <a:gd name="T18" fmla="*/ 225425 w 177"/>
              <a:gd name="T19" fmla="*/ 254000 h 163"/>
              <a:gd name="T20" fmla="*/ 212725 w 177"/>
              <a:gd name="T21" fmla="*/ 258763 h 163"/>
              <a:gd name="T22" fmla="*/ 212725 w 177"/>
              <a:gd name="T23" fmla="*/ 258763 h 163"/>
              <a:gd name="T24" fmla="*/ 0 w 177"/>
              <a:gd name="T25" fmla="*/ 203200 h 163"/>
              <a:gd name="T26" fmla="*/ 0 w 177"/>
              <a:gd name="T27" fmla="*/ 203200 h 163"/>
              <a:gd name="T28" fmla="*/ 6350 w 177"/>
              <a:gd name="T29" fmla="*/ 0 h 163"/>
              <a:gd name="T30" fmla="*/ 6350 w 177"/>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7" h="163">
                <a:moveTo>
                  <a:pt x="4" y="0"/>
                </a:moveTo>
                <a:lnTo>
                  <a:pt x="4" y="0"/>
                </a:lnTo>
                <a:lnTo>
                  <a:pt x="177" y="0"/>
                </a:lnTo>
                <a:lnTo>
                  <a:pt x="160" y="140"/>
                </a:lnTo>
                <a:lnTo>
                  <a:pt x="159" y="145"/>
                </a:lnTo>
                <a:lnTo>
                  <a:pt x="157" y="149"/>
                </a:lnTo>
                <a:lnTo>
                  <a:pt x="150" y="156"/>
                </a:lnTo>
                <a:lnTo>
                  <a:pt x="142" y="160"/>
                </a:lnTo>
                <a:lnTo>
                  <a:pt x="134" y="163"/>
                </a:lnTo>
                <a:lnTo>
                  <a:pt x="0" y="128"/>
                </a:lnTo>
                <a:lnTo>
                  <a:pt x="4" y="0"/>
                </a:lnTo>
                <a:close/>
              </a:path>
            </a:pathLst>
          </a:custGeom>
          <a:solidFill>
            <a:srgbClr val="ABABAF"/>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8" name="任意多边形 177"/>
          <p:cNvSpPr/>
          <p:nvPr>
            <p:custDataLst>
              <p:tags r:id="rId60"/>
            </p:custDataLst>
          </p:nvPr>
        </p:nvSpPr>
        <p:spPr bwMode="auto">
          <a:xfrm>
            <a:off x="2334895" y="4801235"/>
            <a:ext cx="275590" cy="259715"/>
          </a:xfrm>
          <a:custGeom>
            <a:avLst/>
            <a:gdLst>
              <a:gd name="T0" fmla="*/ 4763 w 173"/>
              <a:gd name="T1" fmla="*/ 0 h 163"/>
              <a:gd name="T2" fmla="*/ 4763 w 173"/>
              <a:gd name="T3" fmla="*/ 0 h 163"/>
              <a:gd name="T4" fmla="*/ 274638 w 173"/>
              <a:gd name="T5" fmla="*/ 0 h 163"/>
              <a:gd name="T6" fmla="*/ 274638 w 173"/>
              <a:gd name="T7" fmla="*/ 0 h 163"/>
              <a:gd name="T8" fmla="*/ 247650 w 173"/>
              <a:gd name="T9" fmla="*/ 222250 h 163"/>
              <a:gd name="T10" fmla="*/ 247650 w 173"/>
              <a:gd name="T11" fmla="*/ 222250 h 163"/>
              <a:gd name="T12" fmla="*/ 246063 w 173"/>
              <a:gd name="T13" fmla="*/ 230188 h 163"/>
              <a:gd name="T14" fmla="*/ 242888 w 173"/>
              <a:gd name="T15" fmla="*/ 236538 h 163"/>
              <a:gd name="T16" fmla="*/ 231775 w 173"/>
              <a:gd name="T17" fmla="*/ 247650 h 163"/>
              <a:gd name="T18" fmla="*/ 222250 w 173"/>
              <a:gd name="T19" fmla="*/ 254000 h 163"/>
              <a:gd name="T20" fmla="*/ 209550 w 173"/>
              <a:gd name="T21" fmla="*/ 258763 h 163"/>
              <a:gd name="T22" fmla="*/ 209550 w 173"/>
              <a:gd name="T23" fmla="*/ 258763 h 163"/>
              <a:gd name="T24" fmla="*/ 0 w 173"/>
              <a:gd name="T25" fmla="*/ 200025 h 163"/>
              <a:gd name="T26" fmla="*/ 0 w 173"/>
              <a:gd name="T27" fmla="*/ 200025 h 163"/>
              <a:gd name="T28" fmla="*/ 4763 w 173"/>
              <a:gd name="T29" fmla="*/ 0 h 163"/>
              <a:gd name="T30" fmla="*/ 4763 w 173"/>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73" h="163">
                <a:moveTo>
                  <a:pt x="3" y="0"/>
                </a:moveTo>
                <a:lnTo>
                  <a:pt x="3" y="0"/>
                </a:lnTo>
                <a:lnTo>
                  <a:pt x="173" y="0"/>
                </a:lnTo>
                <a:lnTo>
                  <a:pt x="156" y="140"/>
                </a:lnTo>
                <a:lnTo>
                  <a:pt x="155" y="145"/>
                </a:lnTo>
                <a:lnTo>
                  <a:pt x="153" y="149"/>
                </a:lnTo>
                <a:lnTo>
                  <a:pt x="146" y="156"/>
                </a:lnTo>
                <a:lnTo>
                  <a:pt x="140" y="160"/>
                </a:lnTo>
                <a:lnTo>
                  <a:pt x="132" y="163"/>
                </a:lnTo>
                <a:lnTo>
                  <a:pt x="0" y="126"/>
                </a:lnTo>
                <a:lnTo>
                  <a:pt x="3" y="0"/>
                </a:lnTo>
                <a:close/>
              </a:path>
            </a:pathLst>
          </a:custGeom>
          <a:solidFill>
            <a:srgbClr val="ACACAF"/>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79" name="任意多边形 178"/>
          <p:cNvSpPr/>
          <p:nvPr>
            <p:custDataLst>
              <p:tags r:id="rId61"/>
            </p:custDataLst>
          </p:nvPr>
        </p:nvSpPr>
        <p:spPr bwMode="auto">
          <a:xfrm>
            <a:off x="2341245" y="4801235"/>
            <a:ext cx="269240" cy="259715"/>
          </a:xfrm>
          <a:custGeom>
            <a:avLst/>
            <a:gdLst>
              <a:gd name="T0" fmla="*/ 4763 w 169"/>
              <a:gd name="T1" fmla="*/ 0 h 163"/>
              <a:gd name="T2" fmla="*/ 4763 w 169"/>
              <a:gd name="T3" fmla="*/ 0 h 163"/>
              <a:gd name="T4" fmla="*/ 268288 w 169"/>
              <a:gd name="T5" fmla="*/ 0 h 163"/>
              <a:gd name="T6" fmla="*/ 268288 w 169"/>
              <a:gd name="T7" fmla="*/ 0 h 163"/>
              <a:gd name="T8" fmla="*/ 241300 w 169"/>
              <a:gd name="T9" fmla="*/ 222250 h 163"/>
              <a:gd name="T10" fmla="*/ 241300 w 169"/>
              <a:gd name="T11" fmla="*/ 222250 h 163"/>
              <a:gd name="T12" fmla="*/ 239713 w 169"/>
              <a:gd name="T13" fmla="*/ 228600 h 163"/>
              <a:gd name="T14" fmla="*/ 236538 w 169"/>
              <a:gd name="T15" fmla="*/ 234950 h 163"/>
              <a:gd name="T16" fmla="*/ 225425 w 169"/>
              <a:gd name="T17" fmla="*/ 246063 h 163"/>
              <a:gd name="T18" fmla="*/ 215900 w 169"/>
              <a:gd name="T19" fmla="*/ 254000 h 163"/>
              <a:gd name="T20" fmla="*/ 203200 w 169"/>
              <a:gd name="T21" fmla="*/ 258763 h 163"/>
              <a:gd name="T22" fmla="*/ 203200 w 169"/>
              <a:gd name="T23" fmla="*/ 258763 h 163"/>
              <a:gd name="T24" fmla="*/ 0 w 169"/>
              <a:gd name="T25" fmla="*/ 198438 h 163"/>
              <a:gd name="T26" fmla="*/ 0 w 169"/>
              <a:gd name="T27" fmla="*/ 198438 h 163"/>
              <a:gd name="T28" fmla="*/ 4763 w 169"/>
              <a:gd name="T29" fmla="*/ 0 h 163"/>
              <a:gd name="T30" fmla="*/ 4763 w 169"/>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9" h="163">
                <a:moveTo>
                  <a:pt x="3" y="0"/>
                </a:moveTo>
                <a:lnTo>
                  <a:pt x="3" y="0"/>
                </a:lnTo>
                <a:lnTo>
                  <a:pt x="169" y="0"/>
                </a:lnTo>
                <a:lnTo>
                  <a:pt x="152" y="140"/>
                </a:lnTo>
                <a:lnTo>
                  <a:pt x="151" y="144"/>
                </a:lnTo>
                <a:lnTo>
                  <a:pt x="149" y="148"/>
                </a:lnTo>
                <a:lnTo>
                  <a:pt x="142" y="155"/>
                </a:lnTo>
                <a:lnTo>
                  <a:pt x="136" y="160"/>
                </a:lnTo>
                <a:lnTo>
                  <a:pt x="128" y="163"/>
                </a:lnTo>
                <a:lnTo>
                  <a:pt x="0" y="125"/>
                </a:lnTo>
                <a:lnTo>
                  <a:pt x="3" y="0"/>
                </a:lnTo>
                <a:close/>
              </a:path>
            </a:pathLst>
          </a:custGeom>
          <a:solidFill>
            <a:srgbClr val="ACACB0"/>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0" name="任意多边形 179"/>
          <p:cNvSpPr/>
          <p:nvPr>
            <p:custDataLst>
              <p:tags r:id="rId62"/>
            </p:custDataLst>
          </p:nvPr>
        </p:nvSpPr>
        <p:spPr bwMode="auto">
          <a:xfrm>
            <a:off x="2345690" y="4801235"/>
            <a:ext cx="264160" cy="259715"/>
          </a:xfrm>
          <a:custGeom>
            <a:avLst/>
            <a:gdLst>
              <a:gd name="T0" fmla="*/ 6350 w 166"/>
              <a:gd name="T1" fmla="*/ 0 h 163"/>
              <a:gd name="T2" fmla="*/ 6350 w 166"/>
              <a:gd name="T3" fmla="*/ 0 h 163"/>
              <a:gd name="T4" fmla="*/ 263525 w 166"/>
              <a:gd name="T5" fmla="*/ 0 h 163"/>
              <a:gd name="T6" fmla="*/ 263525 w 166"/>
              <a:gd name="T7" fmla="*/ 0 h 163"/>
              <a:gd name="T8" fmla="*/ 236538 w 166"/>
              <a:gd name="T9" fmla="*/ 222250 h 163"/>
              <a:gd name="T10" fmla="*/ 236538 w 166"/>
              <a:gd name="T11" fmla="*/ 222250 h 163"/>
              <a:gd name="T12" fmla="*/ 234950 w 166"/>
              <a:gd name="T13" fmla="*/ 228600 h 163"/>
              <a:gd name="T14" fmla="*/ 231775 w 166"/>
              <a:gd name="T15" fmla="*/ 234950 h 163"/>
              <a:gd name="T16" fmla="*/ 223838 w 166"/>
              <a:gd name="T17" fmla="*/ 246063 h 163"/>
              <a:gd name="T18" fmla="*/ 211138 w 166"/>
              <a:gd name="T19" fmla="*/ 254000 h 163"/>
              <a:gd name="T20" fmla="*/ 198438 w 166"/>
              <a:gd name="T21" fmla="*/ 258763 h 163"/>
              <a:gd name="T22" fmla="*/ 198438 w 166"/>
              <a:gd name="T23" fmla="*/ 258763 h 163"/>
              <a:gd name="T24" fmla="*/ 0 w 166"/>
              <a:gd name="T25" fmla="*/ 196850 h 163"/>
              <a:gd name="T26" fmla="*/ 0 w 166"/>
              <a:gd name="T27" fmla="*/ 196850 h 163"/>
              <a:gd name="T28" fmla="*/ 6350 w 166"/>
              <a:gd name="T29" fmla="*/ 0 h 163"/>
              <a:gd name="T30" fmla="*/ 6350 w 166"/>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163">
                <a:moveTo>
                  <a:pt x="4" y="0"/>
                </a:moveTo>
                <a:lnTo>
                  <a:pt x="4" y="0"/>
                </a:lnTo>
                <a:lnTo>
                  <a:pt x="166" y="0"/>
                </a:lnTo>
                <a:lnTo>
                  <a:pt x="149" y="140"/>
                </a:lnTo>
                <a:lnTo>
                  <a:pt x="148" y="144"/>
                </a:lnTo>
                <a:lnTo>
                  <a:pt x="146" y="148"/>
                </a:lnTo>
                <a:lnTo>
                  <a:pt x="141" y="155"/>
                </a:lnTo>
                <a:lnTo>
                  <a:pt x="133" y="160"/>
                </a:lnTo>
                <a:lnTo>
                  <a:pt x="125" y="163"/>
                </a:lnTo>
                <a:lnTo>
                  <a:pt x="0" y="124"/>
                </a:lnTo>
                <a:lnTo>
                  <a:pt x="4" y="0"/>
                </a:lnTo>
                <a:close/>
              </a:path>
            </a:pathLst>
          </a:custGeom>
          <a:solidFill>
            <a:srgbClr val="ADADB0"/>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1" name="任意多边形 180"/>
          <p:cNvSpPr/>
          <p:nvPr>
            <p:custDataLst>
              <p:tags r:id="rId63"/>
            </p:custDataLst>
          </p:nvPr>
        </p:nvSpPr>
        <p:spPr bwMode="auto">
          <a:xfrm>
            <a:off x="2352040" y="4801235"/>
            <a:ext cx="257810" cy="259715"/>
          </a:xfrm>
          <a:custGeom>
            <a:avLst/>
            <a:gdLst>
              <a:gd name="T0" fmla="*/ 6350 w 162"/>
              <a:gd name="T1" fmla="*/ 0 h 163"/>
              <a:gd name="T2" fmla="*/ 6350 w 162"/>
              <a:gd name="T3" fmla="*/ 0 h 163"/>
              <a:gd name="T4" fmla="*/ 257175 w 162"/>
              <a:gd name="T5" fmla="*/ 0 h 163"/>
              <a:gd name="T6" fmla="*/ 257175 w 162"/>
              <a:gd name="T7" fmla="*/ 0 h 163"/>
              <a:gd name="T8" fmla="*/ 230188 w 162"/>
              <a:gd name="T9" fmla="*/ 222250 h 163"/>
              <a:gd name="T10" fmla="*/ 230188 w 162"/>
              <a:gd name="T11" fmla="*/ 222250 h 163"/>
              <a:gd name="T12" fmla="*/ 228600 w 162"/>
              <a:gd name="T13" fmla="*/ 228600 h 163"/>
              <a:gd name="T14" fmla="*/ 225425 w 162"/>
              <a:gd name="T15" fmla="*/ 234950 h 163"/>
              <a:gd name="T16" fmla="*/ 217488 w 162"/>
              <a:gd name="T17" fmla="*/ 246063 h 163"/>
              <a:gd name="T18" fmla="*/ 204788 w 162"/>
              <a:gd name="T19" fmla="*/ 254000 h 163"/>
              <a:gd name="T20" fmla="*/ 192088 w 162"/>
              <a:gd name="T21" fmla="*/ 258763 h 163"/>
              <a:gd name="T22" fmla="*/ 192088 w 162"/>
              <a:gd name="T23" fmla="*/ 258763 h 163"/>
              <a:gd name="T24" fmla="*/ 0 w 162"/>
              <a:gd name="T25" fmla="*/ 193675 h 163"/>
              <a:gd name="T26" fmla="*/ 0 w 162"/>
              <a:gd name="T27" fmla="*/ 193675 h 163"/>
              <a:gd name="T28" fmla="*/ 6350 w 162"/>
              <a:gd name="T29" fmla="*/ 0 h 163"/>
              <a:gd name="T30" fmla="*/ 6350 w 162"/>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163">
                <a:moveTo>
                  <a:pt x="4" y="0"/>
                </a:moveTo>
                <a:lnTo>
                  <a:pt x="4" y="0"/>
                </a:lnTo>
                <a:lnTo>
                  <a:pt x="162" y="0"/>
                </a:lnTo>
                <a:lnTo>
                  <a:pt x="145" y="140"/>
                </a:lnTo>
                <a:lnTo>
                  <a:pt x="144" y="144"/>
                </a:lnTo>
                <a:lnTo>
                  <a:pt x="142" y="148"/>
                </a:lnTo>
                <a:lnTo>
                  <a:pt x="137" y="155"/>
                </a:lnTo>
                <a:lnTo>
                  <a:pt x="129" y="160"/>
                </a:lnTo>
                <a:lnTo>
                  <a:pt x="121" y="163"/>
                </a:lnTo>
                <a:lnTo>
                  <a:pt x="0" y="122"/>
                </a:lnTo>
                <a:lnTo>
                  <a:pt x="4" y="0"/>
                </a:lnTo>
                <a:close/>
              </a:path>
            </a:pathLst>
          </a:custGeom>
          <a:solidFill>
            <a:srgbClr val="AEAEB1"/>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2" name="任意多边形 181"/>
          <p:cNvSpPr/>
          <p:nvPr>
            <p:custDataLst>
              <p:tags r:id="rId64"/>
            </p:custDataLst>
          </p:nvPr>
        </p:nvSpPr>
        <p:spPr bwMode="auto">
          <a:xfrm>
            <a:off x="2358390" y="4801235"/>
            <a:ext cx="251460" cy="259715"/>
          </a:xfrm>
          <a:custGeom>
            <a:avLst/>
            <a:gdLst>
              <a:gd name="T0" fmla="*/ 6350 w 158"/>
              <a:gd name="T1" fmla="*/ 0 h 163"/>
              <a:gd name="T2" fmla="*/ 6350 w 158"/>
              <a:gd name="T3" fmla="*/ 0 h 163"/>
              <a:gd name="T4" fmla="*/ 250825 w 158"/>
              <a:gd name="T5" fmla="*/ 0 h 163"/>
              <a:gd name="T6" fmla="*/ 250825 w 158"/>
              <a:gd name="T7" fmla="*/ 0 h 163"/>
              <a:gd name="T8" fmla="*/ 223838 w 158"/>
              <a:gd name="T9" fmla="*/ 222250 h 163"/>
              <a:gd name="T10" fmla="*/ 223838 w 158"/>
              <a:gd name="T11" fmla="*/ 222250 h 163"/>
              <a:gd name="T12" fmla="*/ 222250 w 158"/>
              <a:gd name="T13" fmla="*/ 228600 h 163"/>
              <a:gd name="T14" fmla="*/ 219075 w 158"/>
              <a:gd name="T15" fmla="*/ 234950 h 163"/>
              <a:gd name="T16" fmla="*/ 211138 w 158"/>
              <a:gd name="T17" fmla="*/ 246063 h 163"/>
              <a:gd name="T18" fmla="*/ 198438 w 158"/>
              <a:gd name="T19" fmla="*/ 254000 h 163"/>
              <a:gd name="T20" fmla="*/ 187325 w 158"/>
              <a:gd name="T21" fmla="*/ 258763 h 163"/>
              <a:gd name="T22" fmla="*/ 187325 w 158"/>
              <a:gd name="T23" fmla="*/ 258763 h 163"/>
              <a:gd name="T24" fmla="*/ 0 w 158"/>
              <a:gd name="T25" fmla="*/ 192088 h 163"/>
              <a:gd name="T26" fmla="*/ 0 w 158"/>
              <a:gd name="T27" fmla="*/ 192088 h 163"/>
              <a:gd name="T28" fmla="*/ 6350 w 158"/>
              <a:gd name="T29" fmla="*/ 0 h 163"/>
              <a:gd name="T30" fmla="*/ 6350 w 158"/>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8" h="163">
                <a:moveTo>
                  <a:pt x="4" y="0"/>
                </a:moveTo>
                <a:lnTo>
                  <a:pt x="4" y="0"/>
                </a:lnTo>
                <a:lnTo>
                  <a:pt x="158" y="0"/>
                </a:lnTo>
                <a:lnTo>
                  <a:pt x="141" y="140"/>
                </a:lnTo>
                <a:lnTo>
                  <a:pt x="140" y="144"/>
                </a:lnTo>
                <a:lnTo>
                  <a:pt x="138" y="148"/>
                </a:lnTo>
                <a:lnTo>
                  <a:pt x="133" y="155"/>
                </a:lnTo>
                <a:lnTo>
                  <a:pt x="125" y="160"/>
                </a:lnTo>
                <a:lnTo>
                  <a:pt x="118" y="163"/>
                </a:lnTo>
                <a:lnTo>
                  <a:pt x="0" y="121"/>
                </a:lnTo>
                <a:lnTo>
                  <a:pt x="4" y="0"/>
                </a:lnTo>
                <a:close/>
              </a:path>
            </a:pathLst>
          </a:custGeom>
          <a:solidFill>
            <a:srgbClr val="AEAEB2"/>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3" name="任意多边形 182"/>
          <p:cNvSpPr/>
          <p:nvPr>
            <p:custDataLst>
              <p:tags r:id="rId65"/>
            </p:custDataLst>
          </p:nvPr>
        </p:nvSpPr>
        <p:spPr bwMode="auto">
          <a:xfrm>
            <a:off x="2364740" y="4801235"/>
            <a:ext cx="245110" cy="259715"/>
          </a:xfrm>
          <a:custGeom>
            <a:avLst/>
            <a:gdLst>
              <a:gd name="T0" fmla="*/ 6350 w 154"/>
              <a:gd name="T1" fmla="*/ 0 h 163"/>
              <a:gd name="T2" fmla="*/ 6350 w 154"/>
              <a:gd name="T3" fmla="*/ 0 h 163"/>
              <a:gd name="T4" fmla="*/ 244475 w 154"/>
              <a:gd name="T5" fmla="*/ 0 h 163"/>
              <a:gd name="T6" fmla="*/ 244475 w 154"/>
              <a:gd name="T7" fmla="*/ 0 h 163"/>
              <a:gd name="T8" fmla="*/ 217488 w 154"/>
              <a:gd name="T9" fmla="*/ 222250 h 163"/>
              <a:gd name="T10" fmla="*/ 217488 w 154"/>
              <a:gd name="T11" fmla="*/ 222250 h 163"/>
              <a:gd name="T12" fmla="*/ 215900 w 154"/>
              <a:gd name="T13" fmla="*/ 228600 h 163"/>
              <a:gd name="T14" fmla="*/ 212725 w 154"/>
              <a:gd name="T15" fmla="*/ 234950 h 163"/>
              <a:gd name="T16" fmla="*/ 204788 w 154"/>
              <a:gd name="T17" fmla="*/ 246063 h 163"/>
              <a:gd name="T18" fmla="*/ 193675 w 154"/>
              <a:gd name="T19" fmla="*/ 254000 h 163"/>
              <a:gd name="T20" fmla="*/ 180975 w 154"/>
              <a:gd name="T21" fmla="*/ 258763 h 163"/>
              <a:gd name="T22" fmla="*/ 180975 w 154"/>
              <a:gd name="T23" fmla="*/ 258763 h 163"/>
              <a:gd name="T24" fmla="*/ 0 w 154"/>
              <a:gd name="T25" fmla="*/ 188913 h 163"/>
              <a:gd name="T26" fmla="*/ 0 w 154"/>
              <a:gd name="T27" fmla="*/ 188913 h 163"/>
              <a:gd name="T28" fmla="*/ 6350 w 154"/>
              <a:gd name="T29" fmla="*/ 0 h 163"/>
              <a:gd name="T30" fmla="*/ 6350 w 154"/>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4" h="163">
                <a:moveTo>
                  <a:pt x="4" y="0"/>
                </a:moveTo>
                <a:lnTo>
                  <a:pt x="4" y="0"/>
                </a:lnTo>
                <a:lnTo>
                  <a:pt x="154" y="0"/>
                </a:lnTo>
                <a:lnTo>
                  <a:pt x="137" y="140"/>
                </a:lnTo>
                <a:lnTo>
                  <a:pt x="136" y="144"/>
                </a:lnTo>
                <a:lnTo>
                  <a:pt x="134" y="148"/>
                </a:lnTo>
                <a:lnTo>
                  <a:pt x="129" y="155"/>
                </a:lnTo>
                <a:lnTo>
                  <a:pt x="122" y="160"/>
                </a:lnTo>
                <a:lnTo>
                  <a:pt x="114" y="163"/>
                </a:lnTo>
                <a:lnTo>
                  <a:pt x="0" y="119"/>
                </a:lnTo>
                <a:lnTo>
                  <a:pt x="4" y="0"/>
                </a:lnTo>
                <a:close/>
              </a:path>
            </a:pathLst>
          </a:custGeom>
          <a:solidFill>
            <a:srgbClr val="AFAFB2"/>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4" name="任意多边形 183"/>
          <p:cNvSpPr/>
          <p:nvPr>
            <p:custDataLst>
              <p:tags r:id="rId66"/>
            </p:custDataLst>
          </p:nvPr>
        </p:nvSpPr>
        <p:spPr bwMode="auto">
          <a:xfrm>
            <a:off x="2369820" y="4801235"/>
            <a:ext cx="240665" cy="259715"/>
          </a:xfrm>
          <a:custGeom>
            <a:avLst/>
            <a:gdLst>
              <a:gd name="T0" fmla="*/ 6350 w 151"/>
              <a:gd name="T1" fmla="*/ 0 h 163"/>
              <a:gd name="T2" fmla="*/ 6350 w 151"/>
              <a:gd name="T3" fmla="*/ 0 h 163"/>
              <a:gd name="T4" fmla="*/ 239713 w 151"/>
              <a:gd name="T5" fmla="*/ 0 h 163"/>
              <a:gd name="T6" fmla="*/ 239713 w 151"/>
              <a:gd name="T7" fmla="*/ 0 h 163"/>
              <a:gd name="T8" fmla="*/ 212725 w 151"/>
              <a:gd name="T9" fmla="*/ 222250 h 163"/>
              <a:gd name="T10" fmla="*/ 212725 w 151"/>
              <a:gd name="T11" fmla="*/ 222250 h 163"/>
              <a:gd name="T12" fmla="*/ 211138 w 151"/>
              <a:gd name="T13" fmla="*/ 228600 h 163"/>
              <a:gd name="T14" fmla="*/ 207963 w 151"/>
              <a:gd name="T15" fmla="*/ 234950 h 163"/>
              <a:gd name="T16" fmla="*/ 200025 w 151"/>
              <a:gd name="T17" fmla="*/ 246063 h 163"/>
              <a:gd name="T18" fmla="*/ 188913 w 151"/>
              <a:gd name="T19" fmla="*/ 254000 h 163"/>
              <a:gd name="T20" fmla="*/ 176213 w 151"/>
              <a:gd name="T21" fmla="*/ 258763 h 163"/>
              <a:gd name="T22" fmla="*/ 176213 w 151"/>
              <a:gd name="T23" fmla="*/ 258763 h 163"/>
              <a:gd name="T24" fmla="*/ 0 w 151"/>
              <a:gd name="T25" fmla="*/ 188913 h 163"/>
              <a:gd name="T26" fmla="*/ 0 w 151"/>
              <a:gd name="T27" fmla="*/ 188913 h 163"/>
              <a:gd name="T28" fmla="*/ 6350 w 151"/>
              <a:gd name="T29" fmla="*/ 0 h 163"/>
              <a:gd name="T30" fmla="*/ 6350 w 151"/>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1" h="163">
                <a:moveTo>
                  <a:pt x="4" y="0"/>
                </a:moveTo>
                <a:lnTo>
                  <a:pt x="4" y="0"/>
                </a:lnTo>
                <a:lnTo>
                  <a:pt x="151" y="0"/>
                </a:lnTo>
                <a:lnTo>
                  <a:pt x="134" y="140"/>
                </a:lnTo>
                <a:lnTo>
                  <a:pt x="133" y="144"/>
                </a:lnTo>
                <a:lnTo>
                  <a:pt x="131" y="148"/>
                </a:lnTo>
                <a:lnTo>
                  <a:pt x="126" y="155"/>
                </a:lnTo>
                <a:lnTo>
                  <a:pt x="119" y="160"/>
                </a:lnTo>
                <a:lnTo>
                  <a:pt x="111" y="163"/>
                </a:lnTo>
                <a:lnTo>
                  <a:pt x="0" y="119"/>
                </a:lnTo>
                <a:lnTo>
                  <a:pt x="4" y="0"/>
                </a:lnTo>
                <a:close/>
              </a:path>
            </a:pathLst>
          </a:custGeom>
          <a:solidFill>
            <a:srgbClr val="AFAFB3"/>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5" name="任意多边形 184"/>
          <p:cNvSpPr/>
          <p:nvPr>
            <p:custDataLst>
              <p:tags r:id="rId67"/>
            </p:custDataLst>
          </p:nvPr>
        </p:nvSpPr>
        <p:spPr bwMode="auto">
          <a:xfrm>
            <a:off x="2376170" y="4801235"/>
            <a:ext cx="233680" cy="259715"/>
          </a:xfrm>
          <a:custGeom>
            <a:avLst/>
            <a:gdLst>
              <a:gd name="T0" fmla="*/ 6350 w 147"/>
              <a:gd name="T1" fmla="*/ 0 h 163"/>
              <a:gd name="T2" fmla="*/ 6350 w 147"/>
              <a:gd name="T3" fmla="*/ 0 h 163"/>
              <a:gd name="T4" fmla="*/ 233363 w 147"/>
              <a:gd name="T5" fmla="*/ 0 h 163"/>
              <a:gd name="T6" fmla="*/ 233363 w 147"/>
              <a:gd name="T7" fmla="*/ 0 h 163"/>
              <a:gd name="T8" fmla="*/ 206375 w 147"/>
              <a:gd name="T9" fmla="*/ 222250 h 163"/>
              <a:gd name="T10" fmla="*/ 206375 w 147"/>
              <a:gd name="T11" fmla="*/ 222250 h 163"/>
              <a:gd name="T12" fmla="*/ 204788 w 147"/>
              <a:gd name="T13" fmla="*/ 228600 h 163"/>
              <a:gd name="T14" fmla="*/ 201613 w 147"/>
              <a:gd name="T15" fmla="*/ 234950 h 163"/>
              <a:gd name="T16" fmla="*/ 193675 w 147"/>
              <a:gd name="T17" fmla="*/ 246063 h 163"/>
              <a:gd name="T18" fmla="*/ 182563 w 147"/>
              <a:gd name="T19" fmla="*/ 252413 h 163"/>
              <a:gd name="T20" fmla="*/ 169863 w 147"/>
              <a:gd name="T21" fmla="*/ 258763 h 163"/>
              <a:gd name="T22" fmla="*/ 169863 w 147"/>
              <a:gd name="T23" fmla="*/ 258763 h 163"/>
              <a:gd name="T24" fmla="*/ 0 w 147"/>
              <a:gd name="T25" fmla="*/ 187325 h 163"/>
              <a:gd name="T26" fmla="*/ 0 w 147"/>
              <a:gd name="T27" fmla="*/ 187325 h 163"/>
              <a:gd name="T28" fmla="*/ 6350 w 147"/>
              <a:gd name="T29" fmla="*/ 0 h 163"/>
              <a:gd name="T30" fmla="*/ 6350 w 147"/>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47" h="163">
                <a:moveTo>
                  <a:pt x="4" y="0"/>
                </a:moveTo>
                <a:lnTo>
                  <a:pt x="4" y="0"/>
                </a:lnTo>
                <a:lnTo>
                  <a:pt x="147" y="0"/>
                </a:lnTo>
                <a:lnTo>
                  <a:pt x="130" y="140"/>
                </a:lnTo>
                <a:lnTo>
                  <a:pt x="129" y="144"/>
                </a:lnTo>
                <a:lnTo>
                  <a:pt x="127" y="148"/>
                </a:lnTo>
                <a:lnTo>
                  <a:pt x="122" y="155"/>
                </a:lnTo>
                <a:lnTo>
                  <a:pt x="115" y="159"/>
                </a:lnTo>
                <a:lnTo>
                  <a:pt x="107" y="163"/>
                </a:lnTo>
                <a:lnTo>
                  <a:pt x="0" y="118"/>
                </a:lnTo>
                <a:lnTo>
                  <a:pt x="4" y="0"/>
                </a:lnTo>
                <a:close/>
              </a:path>
            </a:pathLst>
          </a:custGeom>
          <a:solidFill>
            <a:srgbClr val="B0B0B4"/>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6" name="任意多边形 185"/>
          <p:cNvSpPr/>
          <p:nvPr>
            <p:custDataLst>
              <p:tags r:id="rId68"/>
            </p:custDataLst>
          </p:nvPr>
        </p:nvSpPr>
        <p:spPr bwMode="auto">
          <a:xfrm>
            <a:off x="2382520" y="4801235"/>
            <a:ext cx="227330" cy="259715"/>
          </a:xfrm>
          <a:custGeom>
            <a:avLst/>
            <a:gdLst>
              <a:gd name="T0" fmla="*/ 6350 w 143"/>
              <a:gd name="T1" fmla="*/ 0 h 163"/>
              <a:gd name="T2" fmla="*/ 6350 w 143"/>
              <a:gd name="T3" fmla="*/ 0 h 163"/>
              <a:gd name="T4" fmla="*/ 227013 w 143"/>
              <a:gd name="T5" fmla="*/ 0 h 163"/>
              <a:gd name="T6" fmla="*/ 227013 w 143"/>
              <a:gd name="T7" fmla="*/ 0 h 163"/>
              <a:gd name="T8" fmla="*/ 200025 w 143"/>
              <a:gd name="T9" fmla="*/ 222250 h 163"/>
              <a:gd name="T10" fmla="*/ 200025 w 143"/>
              <a:gd name="T11" fmla="*/ 222250 h 163"/>
              <a:gd name="T12" fmla="*/ 198438 w 143"/>
              <a:gd name="T13" fmla="*/ 228600 h 163"/>
              <a:gd name="T14" fmla="*/ 195263 w 143"/>
              <a:gd name="T15" fmla="*/ 234950 h 163"/>
              <a:gd name="T16" fmla="*/ 187325 w 143"/>
              <a:gd name="T17" fmla="*/ 246063 h 163"/>
              <a:gd name="T18" fmla="*/ 176213 w 143"/>
              <a:gd name="T19" fmla="*/ 252413 h 163"/>
              <a:gd name="T20" fmla="*/ 165100 w 143"/>
              <a:gd name="T21" fmla="*/ 258763 h 163"/>
              <a:gd name="T22" fmla="*/ 165100 w 143"/>
              <a:gd name="T23" fmla="*/ 258763 h 163"/>
              <a:gd name="T24" fmla="*/ 0 w 143"/>
              <a:gd name="T25" fmla="*/ 185738 h 163"/>
              <a:gd name="T26" fmla="*/ 0 w 143"/>
              <a:gd name="T27" fmla="*/ 185738 h 163"/>
              <a:gd name="T28" fmla="*/ 6350 w 143"/>
              <a:gd name="T29" fmla="*/ 0 h 163"/>
              <a:gd name="T30" fmla="*/ 6350 w 143"/>
              <a:gd name="T31" fmla="*/ 0 h 16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43" h="163">
                <a:moveTo>
                  <a:pt x="4" y="0"/>
                </a:moveTo>
                <a:lnTo>
                  <a:pt x="4" y="0"/>
                </a:lnTo>
                <a:lnTo>
                  <a:pt x="143" y="0"/>
                </a:lnTo>
                <a:lnTo>
                  <a:pt x="126" y="140"/>
                </a:lnTo>
                <a:lnTo>
                  <a:pt x="125" y="144"/>
                </a:lnTo>
                <a:lnTo>
                  <a:pt x="123" y="148"/>
                </a:lnTo>
                <a:lnTo>
                  <a:pt x="118" y="155"/>
                </a:lnTo>
                <a:lnTo>
                  <a:pt x="111" y="159"/>
                </a:lnTo>
                <a:lnTo>
                  <a:pt x="104" y="163"/>
                </a:lnTo>
                <a:lnTo>
                  <a:pt x="0" y="117"/>
                </a:lnTo>
                <a:lnTo>
                  <a:pt x="4" y="0"/>
                </a:lnTo>
                <a:close/>
              </a:path>
            </a:pathLst>
          </a:custGeom>
          <a:solidFill>
            <a:srgbClr val="B1B1B4"/>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7" name="任意多边形 186"/>
          <p:cNvSpPr/>
          <p:nvPr>
            <p:custDataLst>
              <p:tags r:id="rId69"/>
            </p:custDataLst>
          </p:nvPr>
        </p:nvSpPr>
        <p:spPr bwMode="auto">
          <a:xfrm>
            <a:off x="2388870" y="4801235"/>
            <a:ext cx="220980" cy="256540"/>
          </a:xfrm>
          <a:custGeom>
            <a:avLst/>
            <a:gdLst>
              <a:gd name="T0" fmla="*/ 6350 w 139"/>
              <a:gd name="T1" fmla="*/ 0 h 161"/>
              <a:gd name="T2" fmla="*/ 6350 w 139"/>
              <a:gd name="T3" fmla="*/ 0 h 161"/>
              <a:gd name="T4" fmla="*/ 220663 w 139"/>
              <a:gd name="T5" fmla="*/ 0 h 161"/>
              <a:gd name="T6" fmla="*/ 220663 w 139"/>
              <a:gd name="T7" fmla="*/ 0 h 161"/>
              <a:gd name="T8" fmla="*/ 193675 w 139"/>
              <a:gd name="T9" fmla="*/ 222250 h 161"/>
              <a:gd name="T10" fmla="*/ 193675 w 139"/>
              <a:gd name="T11" fmla="*/ 222250 h 161"/>
              <a:gd name="T12" fmla="*/ 192088 w 139"/>
              <a:gd name="T13" fmla="*/ 228600 h 161"/>
              <a:gd name="T14" fmla="*/ 188913 w 139"/>
              <a:gd name="T15" fmla="*/ 234950 h 161"/>
              <a:gd name="T16" fmla="*/ 180975 w 139"/>
              <a:gd name="T17" fmla="*/ 246063 h 161"/>
              <a:gd name="T18" fmla="*/ 169863 w 139"/>
              <a:gd name="T19" fmla="*/ 252413 h 161"/>
              <a:gd name="T20" fmla="*/ 158750 w 139"/>
              <a:gd name="T21" fmla="*/ 255588 h 161"/>
              <a:gd name="T22" fmla="*/ 158750 w 139"/>
              <a:gd name="T23" fmla="*/ 255588 h 161"/>
              <a:gd name="T24" fmla="*/ 0 w 139"/>
              <a:gd name="T25" fmla="*/ 182563 h 161"/>
              <a:gd name="T26" fmla="*/ 0 w 139"/>
              <a:gd name="T27" fmla="*/ 182563 h 161"/>
              <a:gd name="T28" fmla="*/ 6350 w 139"/>
              <a:gd name="T29" fmla="*/ 0 h 161"/>
              <a:gd name="T30" fmla="*/ 6350 w 139"/>
              <a:gd name="T31" fmla="*/ 0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9" h="161">
                <a:moveTo>
                  <a:pt x="4" y="0"/>
                </a:moveTo>
                <a:lnTo>
                  <a:pt x="4" y="0"/>
                </a:lnTo>
                <a:lnTo>
                  <a:pt x="139" y="0"/>
                </a:lnTo>
                <a:lnTo>
                  <a:pt x="122" y="140"/>
                </a:lnTo>
                <a:lnTo>
                  <a:pt x="121" y="144"/>
                </a:lnTo>
                <a:lnTo>
                  <a:pt x="119" y="148"/>
                </a:lnTo>
                <a:lnTo>
                  <a:pt x="114" y="155"/>
                </a:lnTo>
                <a:lnTo>
                  <a:pt x="107" y="159"/>
                </a:lnTo>
                <a:lnTo>
                  <a:pt x="100" y="161"/>
                </a:lnTo>
                <a:lnTo>
                  <a:pt x="0" y="115"/>
                </a:lnTo>
                <a:lnTo>
                  <a:pt x="4" y="0"/>
                </a:lnTo>
                <a:close/>
              </a:path>
            </a:pathLst>
          </a:custGeom>
          <a:solidFill>
            <a:srgbClr val="B1B1B5"/>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8" name="任意多边形 187"/>
          <p:cNvSpPr/>
          <p:nvPr>
            <p:custDataLst>
              <p:tags r:id="rId70"/>
            </p:custDataLst>
          </p:nvPr>
        </p:nvSpPr>
        <p:spPr bwMode="auto">
          <a:xfrm>
            <a:off x="2395220" y="4801235"/>
            <a:ext cx="214630" cy="256540"/>
          </a:xfrm>
          <a:custGeom>
            <a:avLst/>
            <a:gdLst>
              <a:gd name="T0" fmla="*/ 6350 w 135"/>
              <a:gd name="T1" fmla="*/ 0 h 161"/>
              <a:gd name="T2" fmla="*/ 6350 w 135"/>
              <a:gd name="T3" fmla="*/ 0 h 161"/>
              <a:gd name="T4" fmla="*/ 214313 w 135"/>
              <a:gd name="T5" fmla="*/ 0 h 161"/>
              <a:gd name="T6" fmla="*/ 214313 w 135"/>
              <a:gd name="T7" fmla="*/ 0 h 161"/>
              <a:gd name="T8" fmla="*/ 187325 w 135"/>
              <a:gd name="T9" fmla="*/ 222250 h 161"/>
              <a:gd name="T10" fmla="*/ 187325 w 135"/>
              <a:gd name="T11" fmla="*/ 222250 h 161"/>
              <a:gd name="T12" fmla="*/ 185738 w 135"/>
              <a:gd name="T13" fmla="*/ 228600 h 161"/>
              <a:gd name="T14" fmla="*/ 182563 w 135"/>
              <a:gd name="T15" fmla="*/ 234950 h 161"/>
              <a:gd name="T16" fmla="*/ 174625 w 135"/>
              <a:gd name="T17" fmla="*/ 246063 h 161"/>
              <a:gd name="T18" fmla="*/ 163513 w 135"/>
              <a:gd name="T19" fmla="*/ 252413 h 161"/>
              <a:gd name="T20" fmla="*/ 152400 w 135"/>
              <a:gd name="T21" fmla="*/ 255588 h 161"/>
              <a:gd name="T22" fmla="*/ 152400 w 135"/>
              <a:gd name="T23" fmla="*/ 255588 h 161"/>
              <a:gd name="T24" fmla="*/ 0 w 135"/>
              <a:gd name="T25" fmla="*/ 180975 h 161"/>
              <a:gd name="T26" fmla="*/ 0 w 135"/>
              <a:gd name="T27" fmla="*/ 180975 h 161"/>
              <a:gd name="T28" fmla="*/ 6350 w 135"/>
              <a:gd name="T29" fmla="*/ 0 h 161"/>
              <a:gd name="T30" fmla="*/ 6350 w 135"/>
              <a:gd name="T31" fmla="*/ 0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5" h="161">
                <a:moveTo>
                  <a:pt x="4" y="0"/>
                </a:moveTo>
                <a:lnTo>
                  <a:pt x="4" y="0"/>
                </a:lnTo>
                <a:lnTo>
                  <a:pt x="135" y="0"/>
                </a:lnTo>
                <a:lnTo>
                  <a:pt x="118" y="140"/>
                </a:lnTo>
                <a:lnTo>
                  <a:pt x="117" y="144"/>
                </a:lnTo>
                <a:lnTo>
                  <a:pt x="115" y="148"/>
                </a:lnTo>
                <a:lnTo>
                  <a:pt x="110" y="155"/>
                </a:lnTo>
                <a:lnTo>
                  <a:pt x="103" y="159"/>
                </a:lnTo>
                <a:lnTo>
                  <a:pt x="96" y="161"/>
                </a:lnTo>
                <a:lnTo>
                  <a:pt x="0" y="114"/>
                </a:lnTo>
                <a:lnTo>
                  <a:pt x="4" y="0"/>
                </a:lnTo>
                <a:close/>
              </a:path>
            </a:pathLst>
          </a:custGeom>
          <a:solidFill>
            <a:srgbClr val="B2B2B5"/>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89" name="任意多边形 188"/>
          <p:cNvSpPr/>
          <p:nvPr>
            <p:custDataLst>
              <p:tags r:id="rId71"/>
            </p:custDataLst>
          </p:nvPr>
        </p:nvSpPr>
        <p:spPr bwMode="auto">
          <a:xfrm>
            <a:off x="2400300" y="4801235"/>
            <a:ext cx="210185" cy="256540"/>
          </a:xfrm>
          <a:custGeom>
            <a:avLst/>
            <a:gdLst>
              <a:gd name="T0" fmla="*/ 7938 w 132"/>
              <a:gd name="T1" fmla="*/ 0 h 161"/>
              <a:gd name="T2" fmla="*/ 7938 w 132"/>
              <a:gd name="T3" fmla="*/ 0 h 161"/>
              <a:gd name="T4" fmla="*/ 209550 w 132"/>
              <a:gd name="T5" fmla="*/ 0 h 161"/>
              <a:gd name="T6" fmla="*/ 209550 w 132"/>
              <a:gd name="T7" fmla="*/ 0 h 161"/>
              <a:gd name="T8" fmla="*/ 182563 w 132"/>
              <a:gd name="T9" fmla="*/ 222250 h 161"/>
              <a:gd name="T10" fmla="*/ 182563 w 132"/>
              <a:gd name="T11" fmla="*/ 222250 h 161"/>
              <a:gd name="T12" fmla="*/ 180975 w 132"/>
              <a:gd name="T13" fmla="*/ 228600 h 161"/>
              <a:gd name="T14" fmla="*/ 177800 w 132"/>
              <a:gd name="T15" fmla="*/ 234950 h 161"/>
              <a:gd name="T16" fmla="*/ 171450 w 132"/>
              <a:gd name="T17" fmla="*/ 242888 h 161"/>
              <a:gd name="T18" fmla="*/ 160338 w 132"/>
              <a:gd name="T19" fmla="*/ 252413 h 161"/>
              <a:gd name="T20" fmla="*/ 150813 w 132"/>
              <a:gd name="T21" fmla="*/ 255588 h 161"/>
              <a:gd name="T22" fmla="*/ 150813 w 132"/>
              <a:gd name="T23" fmla="*/ 255588 h 161"/>
              <a:gd name="T24" fmla="*/ 0 w 132"/>
              <a:gd name="T25" fmla="*/ 179388 h 161"/>
              <a:gd name="T26" fmla="*/ 0 w 132"/>
              <a:gd name="T27" fmla="*/ 179388 h 161"/>
              <a:gd name="T28" fmla="*/ 7938 w 132"/>
              <a:gd name="T29" fmla="*/ 0 h 161"/>
              <a:gd name="T30" fmla="*/ 7938 w 132"/>
              <a:gd name="T31" fmla="*/ 0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2" h="161">
                <a:moveTo>
                  <a:pt x="5" y="0"/>
                </a:moveTo>
                <a:lnTo>
                  <a:pt x="5" y="0"/>
                </a:lnTo>
                <a:lnTo>
                  <a:pt x="132" y="0"/>
                </a:lnTo>
                <a:lnTo>
                  <a:pt x="115" y="140"/>
                </a:lnTo>
                <a:lnTo>
                  <a:pt x="114" y="144"/>
                </a:lnTo>
                <a:lnTo>
                  <a:pt x="112" y="148"/>
                </a:lnTo>
                <a:lnTo>
                  <a:pt x="108" y="153"/>
                </a:lnTo>
                <a:lnTo>
                  <a:pt x="101" y="159"/>
                </a:lnTo>
                <a:lnTo>
                  <a:pt x="95" y="161"/>
                </a:lnTo>
                <a:lnTo>
                  <a:pt x="0" y="113"/>
                </a:lnTo>
                <a:lnTo>
                  <a:pt x="5" y="0"/>
                </a:lnTo>
                <a:close/>
              </a:path>
            </a:pathLst>
          </a:custGeom>
          <a:solidFill>
            <a:srgbClr val="B2B2B6"/>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0" name="任意多边形 189"/>
          <p:cNvSpPr/>
          <p:nvPr>
            <p:custDataLst>
              <p:tags r:id="rId72"/>
            </p:custDataLst>
          </p:nvPr>
        </p:nvSpPr>
        <p:spPr bwMode="auto">
          <a:xfrm>
            <a:off x="2406650" y="4801235"/>
            <a:ext cx="203835" cy="256540"/>
          </a:xfrm>
          <a:custGeom>
            <a:avLst/>
            <a:gdLst>
              <a:gd name="T0" fmla="*/ 6350 w 128"/>
              <a:gd name="T1" fmla="*/ 0 h 161"/>
              <a:gd name="T2" fmla="*/ 6350 w 128"/>
              <a:gd name="T3" fmla="*/ 0 h 161"/>
              <a:gd name="T4" fmla="*/ 203200 w 128"/>
              <a:gd name="T5" fmla="*/ 0 h 161"/>
              <a:gd name="T6" fmla="*/ 203200 w 128"/>
              <a:gd name="T7" fmla="*/ 0 h 161"/>
              <a:gd name="T8" fmla="*/ 176213 w 128"/>
              <a:gd name="T9" fmla="*/ 222250 h 161"/>
              <a:gd name="T10" fmla="*/ 176213 w 128"/>
              <a:gd name="T11" fmla="*/ 222250 h 161"/>
              <a:gd name="T12" fmla="*/ 176213 w 128"/>
              <a:gd name="T13" fmla="*/ 228600 h 161"/>
              <a:gd name="T14" fmla="*/ 171450 w 128"/>
              <a:gd name="T15" fmla="*/ 234950 h 161"/>
              <a:gd name="T16" fmla="*/ 165100 w 128"/>
              <a:gd name="T17" fmla="*/ 242888 h 161"/>
              <a:gd name="T18" fmla="*/ 153988 w 128"/>
              <a:gd name="T19" fmla="*/ 252413 h 161"/>
              <a:gd name="T20" fmla="*/ 144463 w 128"/>
              <a:gd name="T21" fmla="*/ 255588 h 161"/>
              <a:gd name="T22" fmla="*/ 144463 w 128"/>
              <a:gd name="T23" fmla="*/ 255588 h 161"/>
              <a:gd name="T24" fmla="*/ 0 w 128"/>
              <a:gd name="T25" fmla="*/ 179388 h 161"/>
              <a:gd name="T26" fmla="*/ 0 w 128"/>
              <a:gd name="T27" fmla="*/ 179388 h 161"/>
              <a:gd name="T28" fmla="*/ 6350 w 128"/>
              <a:gd name="T29" fmla="*/ 0 h 161"/>
              <a:gd name="T30" fmla="*/ 6350 w 128"/>
              <a:gd name="T31" fmla="*/ 0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8" h="161">
                <a:moveTo>
                  <a:pt x="4" y="0"/>
                </a:moveTo>
                <a:lnTo>
                  <a:pt x="4" y="0"/>
                </a:lnTo>
                <a:lnTo>
                  <a:pt x="128" y="0"/>
                </a:lnTo>
                <a:lnTo>
                  <a:pt x="111" y="140"/>
                </a:lnTo>
                <a:lnTo>
                  <a:pt x="111" y="144"/>
                </a:lnTo>
                <a:lnTo>
                  <a:pt x="108" y="148"/>
                </a:lnTo>
                <a:lnTo>
                  <a:pt x="104" y="153"/>
                </a:lnTo>
                <a:lnTo>
                  <a:pt x="97" y="159"/>
                </a:lnTo>
                <a:lnTo>
                  <a:pt x="91" y="161"/>
                </a:lnTo>
                <a:lnTo>
                  <a:pt x="0" y="113"/>
                </a:lnTo>
                <a:lnTo>
                  <a:pt x="4" y="0"/>
                </a:lnTo>
                <a:close/>
              </a:path>
            </a:pathLst>
          </a:custGeom>
          <a:solidFill>
            <a:srgbClr val="B3B3B7"/>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1" name="任意多边形 190"/>
          <p:cNvSpPr/>
          <p:nvPr>
            <p:custDataLst>
              <p:tags r:id="rId73"/>
            </p:custDataLst>
          </p:nvPr>
        </p:nvSpPr>
        <p:spPr bwMode="auto">
          <a:xfrm>
            <a:off x="2413000" y="4801235"/>
            <a:ext cx="197485" cy="256540"/>
          </a:xfrm>
          <a:custGeom>
            <a:avLst/>
            <a:gdLst>
              <a:gd name="T0" fmla="*/ 6350 w 124"/>
              <a:gd name="T1" fmla="*/ 0 h 161"/>
              <a:gd name="T2" fmla="*/ 6350 w 124"/>
              <a:gd name="T3" fmla="*/ 0 h 161"/>
              <a:gd name="T4" fmla="*/ 196850 w 124"/>
              <a:gd name="T5" fmla="*/ 0 h 161"/>
              <a:gd name="T6" fmla="*/ 196850 w 124"/>
              <a:gd name="T7" fmla="*/ 0 h 161"/>
              <a:gd name="T8" fmla="*/ 169863 w 124"/>
              <a:gd name="T9" fmla="*/ 222250 h 161"/>
              <a:gd name="T10" fmla="*/ 169863 w 124"/>
              <a:gd name="T11" fmla="*/ 222250 h 161"/>
              <a:gd name="T12" fmla="*/ 165100 w 124"/>
              <a:gd name="T13" fmla="*/ 234950 h 161"/>
              <a:gd name="T14" fmla="*/ 158750 w 124"/>
              <a:gd name="T15" fmla="*/ 242888 h 161"/>
              <a:gd name="T16" fmla="*/ 147638 w 124"/>
              <a:gd name="T17" fmla="*/ 252413 h 161"/>
              <a:gd name="T18" fmla="*/ 138113 w 124"/>
              <a:gd name="T19" fmla="*/ 255588 h 161"/>
              <a:gd name="T20" fmla="*/ 138113 w 124"/>
              <a:gd name="T21" fmla="*/ 255588 h 161"/>
              <a:gd name="T22" fmla="*/ 0 w 124"/>
              <a:gd name="T23" fmla="*/ 176213 h 161"/>
              <a:gd name="T24" fmla="*/ 0 w 124"/>
              <a:gd name="T25" fmla="*/ 176213 h 161"/>
              <a:gd name="T26" fmla="*/ 6350 w 124"/>
              <a:gd name="T27" fmla="*/ 0 h 161"/>
              <a:gd name="T28" fmla="*/ 6350 w 124"/>
              <a:gd name="T29" fmla="*/ 0 h 16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4" h="161">
                <a:moveTo>
                  <a:pt x="4" y="0"/>
                </a:moveTo>
                <a:lnTo>
                  <a:pt x="4" y="0"/>
                </a:lnTo>
                <a:lnTo>
                  <a:pt x="124" y="0"/>
                </a:lnTo>
                <a:lnTo>
                  <a:pt x="107" y="140"/>
                </a:lnTo>
                <a:lnTo>
                  <a:pt x="104" y="148"/>
                </a:lnTo>
                <a:lnTo>
                  <a:pt x="100" y="153"/>
                </a:lnTo>
                <a:lnTo>
                  <a:pt x="93" y="159"/>
                </a:lnTo>
                <a:lnTo>
                  <a:pt x="87" y="161"/>
                </a:lnTo>
                <a:lnTo>
                  <a:pt x="0" y="111"/>
                </a:lnTo>
                <a:lnTo>
                  <a:pt x="4" y="0"/>
                </a:lnTo>
                <a:close/>
              </a:path>
            </a:pathLst>
          </a:custGeom>
          <a:solidFill>
            <a:srgbClr val="B4B4B7"/>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2" name="任意多边形 191"/>
          <p:cNvSpPr/>
          <p:nvPr>
            <p:custDataLst>
              <p:tags r:id="rId74"/>
            </p:custDataLst>
          </p:nvPr>
        </p:nvSpPr>
        <p:spPr bwMode="auto">
          <a:xfrm>
            <a:off x="2419350" y="4801235"/>
            <a:ext cx="191135" cy="256540"/>
          </a:xfrm>
          <a:custGeom>
            <a:avLst/>
            <a:gdLst>
              <a:gd name="T0" fmla="*/ 6350 w 120"/>
              <a:gd name="T1" fmla="*/ 0 h 161"/>
              <a:gd name="T2" fmla="*/ 6350 w 120"/>
              <a:gd name="T3" fmla="*/ 0 h 161"/>
              <a:gd name="T4" fmla="*/ 190500 w 120"/>
              <a:gd name="T5" fmla="*/ 0 h 161"/>
              <a:gd name="T6" fmla="*/ 190500 w 120"/>
              <a:gd name="T7" fmla="*/ 0 h 161"/>
              <a:gd name="T8" fmla="*/ 163513 w 120"/>
              <a:gd name="T9" fmla="*/ 222250 h 161"/>
              <a:gd name="T10" fmla="*/ 163513 w 120"/>
              <a:gd name="T11" fmla="*/ 222250 h 161"/>
              <a:gd name="T12" fmla="*/ 158750 w 120"/>
              <a:gd name="T13" fmla="*/ 234950 h 161"/>
              <a:gd name="T14" fmla="*/ 152400 w 120"/>
              <a:gd name="T15" fmla="*/ 242888 h 161"/>
              <a:gd name="T16" fmla="*/ 141288 w 120"/>
              <a:gd name="T17" fmla="*/ 252413 h 161"/>
              <a:gd name="T18" fmla="*/ 131763 w 120"/>
              <a:gd name="T19" fmla="*/ 255588 h 161"/>
              <a:gd name="T20" fmla="*/ 131763 w 120"/>
              <a:gd name="T21" fmla="*/ 255588 h 161"/>
              <a:gd name="T22" fmla="*/ 0 w 120"/>
              <a:gd name="T23" fmla="*/ 174625 h 161"/>
              <a:gd name="T24" fmla="*/ 0 w 120"/>
              <a:gd name="T25" fmla="*/ 174625 h 161"/>
              <a:gd name="T26" fmla="*/ 6350 w 120"/>
              <a:gd name="T27" fmla="*/ 0 h 161"/>
              <a:gd name="T28" fmla="*/ 6350 w 120"/>
              <a:gd name="T29" fmla="*/ 0 h 16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0" h="161">
                <a:moveTo>
                  <a:pt x="4" y="0"/>
                </a:moveTo>
                <a:lnTo>
                  <a:pt x="4" y="0"/>
                </a:lnTo>
                <a:lnTo>
                  <a:pt x="120" y="0"/>
                </a:lnTo>
                <a:lnTo>
                  <a:pt x="103" y="140"/>
                </a:lnTo>
                <a:lnTo>
                  <a:pt x="100" y="148"/>
                </a:lnTo>
                <a:lnTo>
                  <a:pt x="96" y="153"/>
                </a:lnTo>
                <a:lnTo>
                  <a:pt x="89" y="159"/>
                </a:lnTo>
                <a:lnTo>
                  <a:pt x="83" y="161"/>
                </a:lnTo>
                <a:lnTo>
                  <a:pt x="0" y="110"/>
                </a:lnTo>
                <a:lnTo>
                  <a:pt x="4" y="0"/>
                </a:lnTo>
                <a:close/>
              </a:path>
            </a:pathLst>
          </a:custGeom>
          <a:solidFill>
            <a:srgbClr val="B4B4B8"/>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3" name="任意多边形 192"/>
          <p:cNvSpPr/>
          <p:nvPr>
            <p:custDataLst>
              <p:tags r:id="rId75"/>
            </p:custDataLst>
          </p:nvPr>
        </p:nvSpPr>
        <p:spPr bwMode="auto">
          <a:xfrm>
            <a:off x="2423795" y="4801235"/>
            <a:ext cx="186055" cy="256540"/>
          </a:xfrm>
          <a:custGeom>
            <a:avLst/>
            <a:gdLst>
              <a:gd name="T0" fmla="*/ 7938 w 117"/>
              <a:gd name="T1" fmla="*/ 0 h 161"/>
              <a:gd name="T2" fmla="*/ 7938 w 117"/>
              <a:gd name="T3" fmla="*/ 0 h 161"/>
              <a:gd name="T4" fmla="*/ 185738 w 117"/>
              <a:gd name="T5" fmla="*/ 0 h 161"/>
              <a:gd name="T6" fmla="*/ 185738 w 117"/>
              <a:gd name="T7" fmla="*/ 0 h 161"/>
              <a:gd name="T8" fmla="*/ 158750 w 117"/>
              <a:gd name="T9" fmla="*/ 222250 h 161"/>
              <a:gd name="T10" fmla="*/ 158750 w 117"/>
              <a:gd name="T11" fmla="*/ 222250 h 161"/>
              <a:gd name="T12" fmla="*/ 153988 w 117"/>
              <a:gd name="T13" fmla="*/ 234950 h 161"/>
              <a:gd name="T14" fmla="*/ 147638 w 117"/>
              <a:gd name="T15" fmla="*/ 242888 h 161"/>
              <a:gd name="T16" fmla="*/ 136525 w 117"/>
              <a:gd name="T17" fmla="*/ 249238 h 161"/>
              <a:gd name="T18" fmla="*/ 128588 w 117"/>
              <a:gd name="T19" fmla="*/ 255588 h 161"/>
              <a:gd name="T20" fmla="*/ 128588 w 117"/>
              <a:gd name="T21" fmla="*/ 255588 h 161"/>
              <a:gd name="T22" fmla="*/ 0 w 117"/>
              <a:gd name="T23" fmla="*/ 173038 h 161"/>
              <a:gd name="T24" fmla="*/ 0 w 117"/>
              <a:gd name="T25" fmla="*/ 173038 h 161"/>
              <a:gd name="T26" fmla="*/ 7938 w 117"/>
              <a:gd name="T27" fmla="*/ 0 h 161"/>
              <a:gd name="T28" fmla="*/ 7938 w 117"/>
              <a:gd name="T29" fmla="*/ 0 h 16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7" h="161">
                <a:moveTo>
                  <a:pt x="5" y="0"/>
                </a:moveTo>
                <a:lnTo>
                  <a:pt x="5" y="0"/>
                </a:lnTo>
                <a:lnTo>
                  <a:pt x="117" y="0"/>
                </a:lnTo>
                <a:lnTo>
                  <a:pt x="100" y="140"/>
                </a:lnTo>
                <a:lnTo>
                  <a:pt x="97" y="148"/>
                </a:lnTo>
                <a:lnTo>
                  <a:pt x="93" y="153"/>
                </a:lnTo>
                <a:lnTo>
                  <a:pt x="86" y="157"/>
                </a:lnTo>
                <a:lnTo>
                  <a:pt x="81" y="161"/>
                </a:lnTo>
                <a:lnTo>
                  <a:pt x="0" y="109"/>
                </a:lnTo>
                <a:lnTo>
                  <a:pt x="5" y="0"/>
                </a:lnTo>
                <a:close/>
              </a:path>
            </a:pathLst>
          </a:custGeom>
          <a:solidFill>
            <a:srgbClr val="B5B5B9"/>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4" name="任意多边形 193"/>
          <p:cNvSpPr/>
          <p:nvPr>
            <p:custDataLst>
              <p:tags r:id="rId76"/>
            </p:custDataLst>
          </p:nvPr>
        </p:nvSpPr>
        <p:spPr bwMode="auto">
          <a:xfrm>
            <a:off x="2430145" y="4801235"/>
            <a:ext cx="179705" cy="256540"/>
          </a:xfrm>
          <a:custGeom>
            <a:avLst/>
            <a:gdLst>
              <a:gd name="T0" fmla="*/ 7938 w 113"/>
              <a:gd name="T1" fmla="*/ 0 h 161"/>
              <a:gd name="T2" fmla="*/ 7938 w 113"/>
              <a:gd name="T3" fmla="*/ 0 h 161"/>
              <a:gd name="T4" fmla="*/ 179388 w 113"/>
              <a:gd name="T5" fmla="*/ 0 h 161"/>
              <a:gd name="T6" fmla="*/ 179388 w 113"/>
              <a:gd name="T7" fmla="*/ 0 h 161"/>
              <a:gd name="T8" fmla="*/ 152400 w 113"/>
              <a:gd name="T9" fmla="*/ 222250 h 161"/>
              <a:gd name="T10" fmla="*/ 152400 w 113"/>
              <a:gd name="T11" fmla="*/ 222250 h 161"/>
              <a:gd name="T12" fmla="*/ 147638 w 113"/>
              <a:gd name="T13" fmla="*/ 233363 h 161"/>
              <a:gd name="T14" fmla="*/ 141288 w 113"/>
              <a:gd name="T15" fmla="*/ 242888 h 161"/>
              <a:gd name="T16" fmla="*/ 133350 w 113"/>
              <a:gd name="T17" fmla="*/ 249238 h 161"/>
              <a:gd name="T18" fmla="*/ 122238 w 113"/>
              <a:gd name="T19" fmla="*/ 255588 h 161"/>
              <a:gd name="T20" fmla="*/ 122238 w 113"/>
              <a:gd name="T21" fmla="*/ 255588 h 161"/>
              <a:gd name="T22" fmla="*/ 0 w 113"/>
              <a:gd name="T23" fmla="*/ 169863 h 161"/>
              <a:gd name="T24" fmla="*/ 0 w 113"/>
              <a:gd name="T25" fmla="*/ 169863 h 161"/>
              <a:gd name="T26" fmla="*/ 7938 w 113"/>
              <a:gd name="T27" fmla="*/ 0 h 161"/>
              <a:gd name="T28" fmla="*/ 7938 w 113"/>
              <a:gd name="T29" fmla="*/ 0 h 16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3" h="161">
                <a:moveTo>
                  <a:pt x="5" y="0"/>
                </a:moveTo>
                <a:lnTo>
                  <a:pt x="5" y="0"/>
                </a:lnTo>
                <a:lnTo>
                  <a:pt x="113" y="0"/>
                </a:lnTo>
                <a:lnTo>
                  <a:pt x="96" y="140"/>
                </a:lnTo>
                <a:lnTo>
                  <a:pt x="93" y="147"/>
                </a:lnTo>
                <a:lnTo>
                  <a:pt x="89" y="153"/>
                </a:lnTo>
                <a:lnTo>
                  <a:pt x="84" y="157"/>
                </a:lnTo>
                <a:lnTo>
                  <a:pt x="77" y="161"/>
                </a:lnTo>
                <a:lnTo>
                  <a:pt x="0" y="107"/>
                </a:lnTo>
                <a:lnTo>
                  <a:pt x="5" y="0"/>
                </a:lnTo>
                <a:close/>
              </a:path>
            </a:pathLst>
          </a:custGeom>
          <a:solidFill>
            <a:srgbClr val="B6B6B9"/>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5" name="任意多边形 194"/>
          <p:cNvSpPr/>
          <p:nvPr>
            <p:custDataLst>
              <p:tags r:id="rId77"/>
            </p:custDataLst>
          </p:nvPr>
        </p:nvSpPr>
        <p:spPr bwMode="auto">
          <a:xfrm>
            <a:off x="2436495" y="4801235"/>
            <a:ext cx="173355" cy="256540"/>
          </a:xfrm>
          <a:custGeom>
            <a:avLst/>
            <a:gdLst>
              <a:gd name="T0" fmla="*/ 7938 w 109"/>
              <a:gd name="T1" fmla="*/ 0 h 161"/>
              <a:gd name="T2" fmla="*/ 7938 w 109"/>
              <a:gd name="T3" fmla="*/ 0 h 161"/>
              <a:gd name="T4" fmla="*/ 173038 w 109"/>
              <a:gd name="T5" fmla="*/ 0 h 161"/>
              <a:gd name="T6" fmla="*/ 173038 w 109"/>
              <a:gd name="T7" fmla="*/ 0 h 161"/>
              <a:gd name="T8" fmla="*/ 146050 w 109"/>
              <a:gd name="T9" fmla="*/ 222250 h 161"/>
              <a:gd name="T10" fmla="*/ 146050 w 109"/>
              <a:gd name="T11" fmla="*/ 222250 h 161"/>
              <a:gd name="T12" fmla="*/ 141288 w 109"/>
              <a:gd name="T13" fmla="*/ 233363 h 161"/>
              <a:gd name="T14" fmla="*/ 134938 w 109"/>
              <a:gd name="T15" fmla="*/ 242888 h 161"/>
              <a:gd name="T16" fmla="*/ 127000 w 109"/>
              <a:gd name="T17" fmla="*/ 249238 h 161"/>
              <a:gd name="T18" fmla="*/ 115888 w 109"/>
              <a:gd name="T19" fmla="*/ 255588 h 161"/>
              <a:gd name="T20" fmla="*/ 115888 w 109"/>
              <a:gd name="T21" fmla="*/ 255588 h 161"/>
              <a:gd name="T22" fmla="*/ 0 w 109"/>
              <a:gd name="T23" fmla="*/ 168275 h 161"/>
              <a:gd name="T24" fmla="*/ 0 w 109"/>
              <a:gd name="T25" fmla="*/ 168275 h 161"/>
              <a:gd name="T26" fmla="*/ 7938 w 109"/>
              <a:gd name="T27" fmla="*/ 0 h 161"/>
              <a:gd name="T28" fmla="*/ 7938 w 109"/>
              <a:gd name="T29" fmla="*/ 0 h 16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9" h="161">
                <a:moveTo>
                  <a:pt x="5" y="0"/>
                </a:moveTo>
                <a:lnTo>
                  <a:pt x="5" y="0"/>
                </a:lnTo>
                <a:lnTo>
                  <a:pt x="109" y="0"/>
                </a:lnTo>
                <a:lnTo>
                  <a:pt x="92" y="140"/>
                </a:lnTo>
                <a:lnTo>
                  <a:pt x="89" y="147"/>
                </a:lnTo>
                <a:lnTo>
                  <a:pt x="85" y="153"/>
                </a:lnTo>
                <a:lnTo>
                  <a:pt x="80" y="157"/>
                </a:lnTo>
                <a:lnTo>
                  <a:pt x="73" y="161"/>
                </a:lnTo>
                <a:lnTo>
                  <a:pt x="0" y="106"/>
                </a:lnTo>
                <a:lnTo>
                  <a:pt x="5" y="0"/>
                </a:lnTo>
                <a:close/>
              </a:path>
            </a:pathLst>
          </a:custGeom>
          <a:solidFill>
            <a:srgbClr val="B6B6BA"/>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6" name="任意多边形 195"/>
          <p:cNvSpPr/>
          <p:nvPr>
            <p:custDataLst>
              <p:tags r:id="rId78"/>
            </p:custDataLst>
          </p:nvPr>
        </p:nvSpPr>
        <p:spPr bwMode="auto">
          <a:xfrm>
            <a:off x="2442845" y="4801235"/>
            <a:ext cx="167005" cy="254635"/>
          </a:xfrm>
          <a:custGeom>
            <a:avLst/>
            <a:gdLst>
              <a:gd name="T0" fmla="*/ 7938 w 105"/>
              <a:gd name="T1" fmla="*/ 0 h 160"/>
              <a:gd name="T2" fmla="*/ 7938 w 105"/>
              <a:gd name="T3" fmla="*/ 0 h 160"/>
              <a:gd name="T4" fmla="*/ 166688 w 105"/>
              <a:gd name="T5" fmla="*/ 0 h 160"/>
              <a:gd name="T6" fmla="*/ 166688 w 105"/>
              <a:gd name="T7" fmla="*/ 0 h 160"/>
              <a:gd name="T8" fmla="*/ 139700 w 105"/>
              <a:gd name="T9" fmla="*/ 222250 h 160"/>
              <a:gd name="T10" fmla="*/ 139700 w 105"/>
              <a:gd name="T11" fmla="*/ 222250 h 160"/>
              <a:gd name="T12" fmla="*/ 138113 w 105"/>
              <a:gd name="T13" fmla="*/ 233363 h 160"/>
              <a:gd name="T14" fmla="*/ 128588 w 105"/>
              <a:gd name="T15" fmla="*/ 242888 h 160"/>
              <a:gd name="T16" fmla="*/ 120650 w 105"/>
              <a:gd name="T17" fmla="*/ 249238 h 160"/>
              <a:gd name="T18" fmla="*/ 109538 w 105"/>
              <a:gd name="T19" fmla="*/ 254000 h 160"/>
              <a:gd name="T20" fmla="*/ 109538 w 105"/>
              <a:gd name="T21" fmla="*/ 254000 h 160"/>
              <a:gd name="T22" fmla="*/ 0 w 105"/>
              <a:gd name="T23" fmla="*/ 168275 h 160"/>
              <a:gd name="T24" fmla="*/ 0 w 105"/>
              <a:gd name="T25" fmla="*/ 168275 h 160"/>
              <a:gd name="T26" fmla="*/ 7938 w 105"/>
              <a:gd name="T27" fmla="*/ 0 h 160"/>
              <a:gd name="T28" fmla="*/ 7938 w 105"/>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5" h="160">
                <a:moveTo>
                  <a:pt x="5" y="0"/>
                </a:moveTo>
                <a:lnTo>
                  <a:pt x="5" y="0"/>
                </a:lnTo>
                <a:lnTo>
                  <a:pt x="105" y="0"/>
                </a:lnTo>
                <a:lnTo>
                  <a:pt x="88" y="140"/>
                </a:lnTo>
                <a:lnTo>
                  <a:pt x="87" y="147"/>
                </a:lnTo>
                <a:lnTo>
                  <a:pt x="81" y="153"/>
                </a:lnTo>
                <a:lnTo>
                  <a:pt x="76" y="157"/>
                </a:lnTo>
                <a:lnTo>
                  <a:pt x="69" y="160"/>
                </a:lnTo>
                <a:lnTo>
                  <a:pt x="0" y="106"/>
                </a:lnTo>
                <a:lnTo>
                  <a:pt x="5" y="0"/>
                </a:lnTo>
                <a:close/>
              </a:path>
            </a:pathLst>
          </a:custGeom>
          <a:solidFill>
            <a:srgbClr val="B7B7BB"/>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7" name="任意多边形 196"/>
          <p:cNvSpPr/>
          <p:nvPr>
            <p:custDataLst>
              <p:tags r:id="rId79"/>
            </p:custDataLst>
          </p:nvPr>
        </p:nvSpPr>
        <p:spPr bwMode="auto">
          <a:xfrm>
            <a:off x="2447925" y="4801235"/>
            <a:ext cx="162560" cy="254635"/>
          </a:xfrm>
          <a:custGeom>
            <a:avLst/>
            <a:gdLst>
              <a:gd name="T0" fmla="*/ 7938 w 102"/>
              <a:gd name="T1" fmla="*/ 0 h 160"/>
              <a:gd name="T2" fmla="*/ 7938 w 102"/>
              <a:gd name="T3" fmla="*/ 0 h 160"/>
              <a:gd name="T4" fmla="*/ 161925 w 102"/>
              <a:gd name="T5" fmla="*/ 0 h 160"/>
              <a:gd name="T6" fmla="*/ 161925 w 102"/>
              <a:gd name="T7" fmla="*/ 0 h 160"/>
              <a:gd name="T8" fmla="*/ 134938 w 102"/>
              <a:gd name="T9" fmla="*/ 222250 h 160"/>
              <a:gd name="T10" fmla="*/ 134938 w 102"/>
              <a:gd name="T11" fmla="*/ 222250 h 160"/>
              <a:gd name="T12" fmla="*/ 133350 w 102"/>
              <a:gd name="T13" fmla="*/ 233363 h 160"/>
              <a:gd name="T14" fmla="*/ 123825 w 102"/>
              <a:gd name="T15" fmla="*/ 242888 h 160"/>
              <a:gd name="T16" fmla="*/ 115888 w 102"/>
              <a:gd name="T17" fmla="*/ 249238 h 160"/>
              <a:gd name="T18" fmla="*/ 106363 w 102"/>
              <a:gd name="T19" fmla="*/ 254000 h 160"/>
              <a:gd name="T20" fmla="*/ 106363 w 102"/>
              <a:gd name="T21" fmla="*/ 254000 h 160"/>
              <a:gd name="T22" fmla="*/ 0 w 102"/>
              <a:gd name="T23" fmla="*/ 166688 h 160"/>
              <a:gd name="T24" fmla="*/ 0 w 102"/>
              <a:gd name="T25" fmla="*/ 166688 h 160"/>
              <a:gd name="T26" fmla="*/ 7938 w 102"/>
              <a:gd name="T27" fmla="*/ 0 h 160"/>
              <a:gd name="T28" fmla="*/ 7938 w 102"/>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2" h="160">
                <a:moveTo>
                  <a:pt x="5" y="0"/>
                </a:moveTo>
                <a:lnTo>
                  <a:pt x="5" y="0"/>
                </a:lnTo>
                <a:lnTo>
                  <a:pt x="102" y="0"/>
                </a:lnTo>
                <a:lnTo>
                  <a:pt x="85" y="140"/>
                </a:lnTo>
                <a:lnTo>
                  <a:pt x="84" y="147"/>
                </a:lnTo>
                <a:lnTo>
                  <a:pt x="78" y="153"/>
                </a:lnTo>
                <a:lnTo>
                  <a:pt x="73" y="157"/>
                </a:lnTo>
                <a:lnTo>
                  <a:pt x="67" y="160"/>
                </a:lnTo>
                <a:lnTo>
                  <a:pt x="0" y="105"/>
                </a:lnTo>
                <a:lnTo>
                  <a:pt x="5" y="0"/>
                </a:lnTo>
                <a:close/>
              </a:path>
            </a:pathLst>
          </a:custGeom>
          <a:solidFill>
            <a:srgbClr val="B7B7BB"/>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8" name="任意多边形 197"/>
          <p:cNvSpPr/>
          <p:nvPr>
            <p:custDataLst>
              <p:tags r:id="rId80"/>
            </p:custDataLst>
          </p:nvPr>
        </p:nvSpPr>
        <p:spPr bwMode="auto">
          <a:xfrm>
            <a:off x="2454275" y="4801235"/>
            <a:ext cx="156210" cy="254635"/>
          </a:xfrm>
          <a:custGeom>
            <a:avLst/>
            <a:gdLst>
              <a:gd name="T0" fmla="*/ 7938 w 98"/>
              <a:gd name="T1" fmla="*/ 0 h 160"/>
              <a:gd name="T2" fmla="*/ 7938 w 98"/>
              <a:gd name="T3" fmla="*/ 0 h 160"/>
              <a:gd name="T4" fmla="*/ 155575 w 98"/>
              <a:gd name="T5" fmla="*/ 0 h 160"/>
              <a:gd name="T6" fmla="*/ 155575 w 98"/>
              <a:gd name="T7" fmla="*/ 0 h 160"/>
              <a:gd name="T8" fmla="*/ 128588 w 98"/>
              <a:gd name="T9" fmla="*/ 222250 h 160"/>
              <a:gd name="T10" fmla="*/ 128588 w 98"/>
              <a:gd name="T11" fmla="*/ 222250 h 160"/>
              <a:gd name="T12" fmla="*/ 127000 w 98"/>
              <a:gd name="T13" fmla="*/ 233363 h 160"/>
              <a:gd name="T14" fmla="*/ 117475 w 98"/>
              <a:gd name="T15" fmla="*/ 241300 h 160"/>
              <a:gd name="T16" fmla="*/ 109538 w 98"/>
              <a:gd name="T17" fmla="*/ 249238 h 160"/>
              <a:gd name="T18" fmla="*/ 100013 w 98"/>
              <a:gd name="T19" fmla="*/ 254000 h 160"/>
              <a:gd name="T20" fmla="*/ 100013 w 98"/>
              <a:gd name="T21" fmla="*/ 254000 h 160"/>
              <a:gd name="T22" fmla="*/ 0 w 98"/>
              <a:gd name="T23" fmla="*/ 163513 h 160"/>
              <a:gd name="T24" fmla="*/ 0 w 98"/>
              <a:gd name="T25" fmla="*/ 163513 h 160"/>
              <a:gd name="T26" fmla="*/ 7938 w 98"/>
              <a:gd name="T27" fmla="*/ 0 h 160"/>
              <a:gd name="T28" fmla="*/ 7938 w 98"/>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8" h="160">
                <a:moveTo>
                  <a:pt x="5" y="0"/>
                </a:moveTo>
                <a:lnTo>
                  <a:pt x="5" y="0"/>
                </a:lnTo>
                <a:lnTo>
                  <a:pt x="98" y="0"/>
                </a:lnTo>
                <a:lnTo>
                  <a:pt x="81" y="140"/>
                </a:lnTo>
                <a:lnTo>
                  <a:pt x="80" y="147"/>
                </a:lnTo>
                <a:lnTo>
                  <a:pt x="74" y="152"/>
                </a:lnTo>
                <a:lnTo>
                  <a:pt x="69" y="157"/>
                </a:lnTo>
                <a:lnTo>
                  <a:pt x="63" y="160"/>
                </a:lnTo>
                <a:lnTo>
                  <a:pt x="0" y="103"/>
                </a:lnTo>
                <a:lnTo>
                  <a:pt x="5" y="0"/>
                </a:lnTo>
                <a:close/>
              </a:path>
            </a:pathLst>
          </a:custGeom>
          <a:solidFill>
            <a:srgbClr val="B8B8BC"/>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99" name="任意多边形 198"/>
          <p:cNvSpPr/>
          <p:nvPr>
            <p:custDataLst>
              <p:tags r:id="rId81"/>
            </p:custDataLst>
          </p:nvPr>
        </p:nvSpPr>
        <p:spPr bwMode="auto">
          <a:xfrm>
            <a:off x="2460625" y="4801235"/>
            <a:ext cx="149860" cy="254635"/>
          </a:xfrm>
          <a:custGeom>
            <a:avLst/>
            <a:gdLst>
              <a:gd name="T0" fmla="*/ 7938 w 94"/>
              <a:gd name="T1" fmla="*/ 0 h 160"/>
              <a:gd name="T2" fmla="*/ 7938 w 94"/>
              <a:gd name="T3" fmla="*/ 0 h 160"/>
              <a:gd name="T4" fmla="*/ 149225 w 94"/>
              <a:gd name="T5" fmla="*/ 0 h 160"/>
              <a:gd name="T6" fmla="*/ 149225 w 94"/>
              <a:gd name="T7" fmla="*/ 0 h 160"/>
              <a:gd name="T8" fmla="*/ 122238 w 94"/>
              <a:gd name="T9" fmla="*/ 222250 h 160"/>
              <a:gd name="T10" fmla="*/ 122238 w 94"/>
              <a:gd name="T11" fmla="*/ 222250 h 160"/>
              <a:gd name="T12" fmla="*/ 120650 w 94"/>
              <a:gd name="T13" fmla="*/ 233363 h 160"/>
              <a:gd name="T14" fmla="*/ 112713 w 94"/>
              <a:gd name="T15" fmla="*/ 241300 h 160"/>
              <a:gd name="T16" fmla="*/ 104775 w 94"/>
              <a:gd name="T17" fmla="*/ 249238 h 160"/>
              <a:gd name="T18" fmla="*/ 93663 w 94"/>
              <a:gd name="T19" fmla="*/ 254000 h 160"/>
              <a:gd name="T20" fmla="*/ 93663 w 94"/>
              <a:gd name="T21" fmla="*/ 254000 h 160"/>
              <a:gd name="T22" fmla="*/ 0 w 94"/>
              <a:gd name="T23" fmla="*/ 161925 h 160"/>
              <a:gd name="T24" fmla="*/ 0 w 94"/>
              <a:gd name="T25" fmla="*/ 161925 h 160"/>
              <a:gd name="T26" fmla="*/ 7938 w 94"/>
              <a:gd name="T27" fmla="*/ 0 h 160"/>
              <a:gd name="T28" fmla="*/ 7938 w 94"/>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4" h="160">
                <a:moveTo>
                  <a:pt x="5" y="0"/>
                </a:moveTo>
                <a:lnTo>
                  <a:pt x="5" y="0"/>
                </a:lnTo>
                <a:lnTo>
                  <a:pt x="94" y="0"/>
                </a:lnTo>
                <a:lnTo>
                  <a:pt x="77" y="140"/>
                </a:lnTo>
                <a:lnTo>
                  <a:pt x="76" y="147"/>
                </a:lnTo>
                <a:lnTo>
                  <a:pt x="71" y="152"/>
                </a:lnTo>
                <a:lnTo>
                  <a:pt x="66" y="157"/>
                </a:lnTo>
                <a:lnTo>
                  <a:pt x="59" y="160"/>
                </a:lnTo>
                <a:lnTo>
                  <a:pt x="0" y="102"/>
                </a:lnTo>
                <a:lnTo>
                  <a:pt x="5" y="0"/>
                </a:lnTo>
                <a:close/>
              </a:path>
            </a:pathLst>
          </a:custGeom>
          <a:solidFill>
            <a:srgbClr val="B9B9BC"/>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0" name="任意多边形 199"/>
          <p:cNvSpPr/>
          <p:nvPr>
            <p:custDataLst>
              <p:tags r:id="rId82"/>
            </p:custDataLst>
          </p:nvPr>
        </p:nvSpPr>
        <p:spPr bwMode="auto">
          <a:xfrm>
            <a:off x="2466975" y="4801235"/>
            <a:ext cx="143510" cy="254635"/>
          </a:xfrm>
          <a:custGeom>
            <a:avLst/>
            <a:gdLst>
              <a:gd name="T0" fmla="*/ 7938 w 90"/>
              <a:gd name="T1" fmla="*/ 0 h 160"/>
              <a:gd name="T2" fmla="*/ 7938 w 90"/>
              <a:gd name="T3" fmla="*/ 0 h 160"/>
              <a:gd name="T4" fmla="*/ 142875 w 90"/>
              <a:gd name="T5" fmla="*/ 0 h 160"/>
              <a:gd name="T6" fmla="*/ 142875 w 90"/>
              <a:gd name="T7" fmla="*/ 0 h 160"/>
              <a:gd name="T8" fmla="*/ 115888 w 90"/>
              <a:gd name="T9" fmla="*/ 222250 h 160"/>
              <a:gd name="T10" fmla="*/ 115888 w 90"/>
              <a:gd name="T11" fmla="*/ 222250 h 160"/>
              <a:gd name="T12" fmla="*/ 114300 w 90"/>
              <a:gd name="T13" fmla="*/ 233363 h 160"/>
              <a:gd name="T14" fmla="*/ 106363 w 90"/>
              <a:gd name="T15" fmla="*/ 241300 h 160"/>
              <a:gd name="T16" fmla="*/ 98425 w 90"/>
              <a:gd name="T17" fmla="*/ 249238 h 160"/>
              <a:gd name="T18" fmla="*/ 87313 w 90"/>
              <a:gd name="T19" fmla="*/ 254000 h 160"/>
              <a:gd name="T20" fmla="*/ 87313 w 90"/>
              <a:gd name="T21" fmla="*/ 254000 h 160"/>
              <a:gd name="T22" fmla="*/ 0 w 90"/>
              <a:gd name="T23" fmla="*/ 160338 h 160"/>
              <a:gd name="T24" fmla="*/ 0 w 90"/>
              <a:gd name="T25" fmla="*/ 160338 h 160"/>
              <a:gd name="T26" fmla="*/ 7938 w 90"/>
              <a:gd name="T27" fmla="*/ 0 h 160"/>
              <a:gd name="T28" fmla="*/ 7938 w 90"/>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0" h="160">
                <a:moveTo>
                  <a:pt x="5" y="0"/>
                </a:moveTo>
                <a:lnTo>
                  <a:pt x="5" y="0"/>
                </a:lnTo>
                <a:lnTo>
                  <a:pt x="90" y="0"/>
                </a:lnTo>
                <a:lnTo>
                  <a:pt x="73" y="140"/>
                </a:lnTo>
                <a:lnTo>
                  <a:pt x="72" y="147"/>
                </a:lnTo>
                <a:lnTo>
                  <a:pt x="67" y="152"/>
                </a:lnTo>
                <a:lnTo>
                  <a:pt x="62" y="157"/>
                </a:lnTo>
                <a:lnTo>
                  <a:pt x="55" y="160"/>
                </a:lnTo>
                <a:lnTo>
                  <a:pt x="0" y="101"/>
                </a:lnTo>
                <a:lnTo>
                  <a:pt x="5" y="0"/>
                </a:lnTo>
                <a:close/>
              </a:path>
            </a:pathLst>
          </a:custGeom>
          <a:solidFill>
            <a:srgbClr val="B9B9BD"/>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1" name="任意多边形 200"/>
          <p:cNvSpPr/>
          <p:nvPr>
            <p:custDataLst>
              <p:tags r:id="rId83"/>
            </p:custDataLst>
          </p:nvPr>
        </p:nvSpPr>
        <p:spPr bwMode="auto">
          <a:xfrm>
            <a:off x="2470150" y="4801235"/>
            <a:ext cx="140335" cy="254635"/>
          </a:xfrm>
          <a:custGeom>
            <a:avLst/>
            <a:gdLst>
              <a:gd name="T0" fmla="*/ 11113 w 88"/>
              <a:gd name="T1" fmla="*/ 0 h 160"/>
              <a:gd name="T2" fmla="*/ 11113 w 88"/>
              <a:gd name="T3" fmla="*/ 0 h 160"/>
              <a:gd name="T4" fmla="*/ 139700 w 88"/>
              <a:gd name="T5" fmla="*/ 0 h 160"/>
              <a:gd name="T6" fmla="*/ 139700 w 88"/>
              <a:gd name="T7" fmla="*/ 0 h 160"/>
              <a:gd name="T8" fmla="*/ 112713 w 88"/>
              <a:gd name="T9" fmla="*/ 222250 h 160"/>
              <a:gd name="T10" fmla="*/ 112713 w 88"/>
              <a:gd name="T11" fmla="*/ 222250 h 160"/>
              <a:gd name="T12" fmla="*/ 111125 w 88"/>
              <a:gd name="T13" fmla="*/ 233363 h 160"/>
              <a:gd name="T14" fmla="*/ 103188 w 88"/>
              <a:gd name="T15" fmla="*/ 241300 h 160"/>
              <a:gd name="T16" fmla="*/ 95250 w 88"/>
              <a:gd name="T17" fmla="*/ 249238 h 160"/>
              <a:gd name="T18" fmla="*/ 87313 w 88"/>
              <a:gd name="T19" fmla="*/ 254000 h 160"/>
              <a:gd name="T20" fmla="*/ 87313 w 88"/>
              <a:gd name="T21" fmla="*/ 254000 h 160"/>
              <a:gd name="T22" fmla="*/ 0 w 88"/>
              <a:gd name="T23" fmla="*/ 157163 h 160"/>
              <a:gd name="T24" fmla="*/ 0 w 88"/>
              <a:gd name="T25" fmla="*/ 157163 h 160"/>
              <a:gd name="T26" fmla="*/ 11113 w 88"/>
              <a:gd name="T27" fmla="*/ 0 h 160"/>
              <a:gd name="T28" fmla="*/ 11113 w 88"/>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8" h="160">
                <a:moveTo>
                  <a:pt x="7" y="0"/>
                </a:moveTo>
                <a:lnTo>
                  <a:pt x="7" y="0"/>
                </a:lnTo>
                <a:lnTo>
                  <a:pt x="88" y="0"/>
                </a:lnTo>
                <a:lnTo>
                  <a:pt x="71" y="140"/>
                </a:lnTo>
                <a:lnTo>
                  <a:pt x="70" y="147"/>
                </a:lnTo>
                <a:lnTo>
                  <a:pt x="65" y="152"/>
                </a:lnTo>
                <a:lnTo>
                  <a:pt x="60" y="157"/>
                </a:lnTo>
                <a:lnTo>
                  <a:pt x="55" y="160"/>
                </a:lnTo>
                <a:lnTo>
                  <a:pt x="0" y="99"/>
                </a:lnTo>
                <a:lnTo>
                  <a:pt x="7" y="0"/>
                </a:lnTo>
                <a:close/>
              </a:path>
            </a:pathLst>
          </a:custGeom>
          <a:solidFill>
            <a:srgbClr val="BABAB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2" name="任意多边形 201"/>
          <p:cNvSpPr/>
          <p:nvPr>
            <p:custDataLst>
              <p:tags r:id="rId84"/>
            </p:custDataLst>
          </p:nvPr>
        </p:nvSpPr>
        <p:spPr bwMode="auto">
          <a:xfrm>
            <a:off x="2477770" y="4801235"/>
            <a:ext cx="132080" cy="254635"/>
          </a:xfrm>
          <a:custGeom>
            <a:avLst/>
            <a:gdLst>
              <a:gd name="T0" fmla="*/ 9525 w 83"/>
              <a:gd name="T1" fmla="*/ 0 h 160"/>
              <a:gd name="T2" fmla="*/ 9525 w 83"/>
              <a:gd name="T3" fmla="*/ 0 h 160"/>
              <a:gd name="T4" fmla="*/ 131763 w 83"/>
              <a:gd name="T5" fmla="*/ 0 h 160"/>
              <a:gd name="T6" fmla="*/ 131763 w 83"/>
              <a:gd name="T7" fmla="*/ 0 h 160"/>
              <a:gd name="T8" fmla="*/ 104775 w 83"/>
              <a:gd name="T9" fmla="*/ 222250 h 160"/>
              <a:gd name="T10" fmla="*/ 104775 w 83"/>
              <a:gd name="T11" fmla="*/ 222250 h 160"/>
              <a:gd name="T12" fmla="*/ 103188 w 83"/>
              <a:gd name="T13" fmla="*/ 233363 h 160"/>
              <a:gd name="T14" fmla="*/ 95250 w 83"/>
              <a:gd name="T15" fmla="*/ 241300 h 160"/>
              <a:gd name="T16" fmla="*/ 87313 w 83"/>
              <a:gd name="T17" fmla="*/ 247650 h 160"/>
              <a:gd name="T18" fmla="*/ 79375 w 83"/>
              <a:gd name="T19" fmla="*/ 254000 h 160"/>
              <a:gd name="T20" fmla="*/ 79375 w 83"/>
              <a:gd name="T21" fmla="*/ 254000 h 160"/>
              <a:gd name="T22" fmla="*/ 0 w 83"/>
              <a:gd name="T23" fmla="*/ 157163 h 160"/>
              <a:gd name="T24" fmla="*/ 0 w 83"/>
              <a:gd name="T25" fmla="*/ 157163 h 160"/>
              <a:gd name="T26" fmla="*/ 9525 w 83"/>
              <a:gd name="T27" fmla="*/ 0 h 160"/>
              <a:gd name="T28" fmla="*/ 9525 w 83"/>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3" h="160">
                <a:moveTo>
                  <a:pt x="6" y="0"/>
                </a:moveTo>
                <a:lnTo>
                  <a:pt x="6" y="0"/>
                </a:lnTo>
                <a:lnTo>
                  <a:pt x="83" y="0"/>
                </a:lnTo>
                <a:lnTo>
                  <a:pt x="66" y="140"/>
                </a:lnTo>
                <a:lnTo>
                  <a:pt x="65" y="147"/>
                </a:lnTo>
                <a:lnTo>
                  <a:pt x="60" y="152"/>
                </a:lnTo>
                <a:lnTo>
                  <a:pt x="55" y="156"/>
                </a:lnTo>
                <a:lnTo>
                  <a:pt x="50" y="160"/>
                </a:lnTo>
                <a:lnTo>
                  <a:pt x="0" y="99"/>
                </a:lnTo>
                <a:lnTo>
                  <a:pt x="6" y="0"/>
                </a:lnTo>
                <a:close/>
              </a:path>
            </a:pathLst>
          </a:custGeom>
          <a:solidFill>
            <a:srgbClr val="BBBBBE"/>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3" name="任意多边形 202"/>
          <p:cNvSpPr/>
          <p:nvPr>
            <p:custDataLst>
              <p:tags r:id="rId85"/>
            </p:custDataLst>
          </p:nvPr>
        </p:nvSpPr>
        <p:spPr bwMode="auto">
          <a:xfrm>
            <a:off x="2484120" y="4801235"/>
            <a:ext cx="125730" cy="254635"/>
          </a:xfrm>
          <a:custGeom>
            <a:avLst/>
            <a:gdLst>
              <a:gd name="T0" fmla="*/ 7938 w 79"/>
              <a:gd name="T1" fmla="*/ 0 h 160"/>
              <a:gd name="T2" fmla="*/ 7938 w 79"/>
              <a:gd name="T3" fmla="*/ 0 h 160"/>
              <a:gd name="T4" fmla="*/ 125413 w 79"/>
              <a:gd name="T5" fmla="*/ 0 h 160"/>
              <a:gd name="T6" fmla="*/ 125413 w 79"/>
              <a:gd name="T7" fmla="*/ 0 h 160"/>
              <a:gd name="T8" fmla="*/ 98425 w 79"/>
              <a:gd name="T9" fmla="*/ 222250 h 160"/>
              <a:gd name="T10" fmla="*/ 98425 w 79"/>
              <a:gd name="T11" fmla="*/ 222250 h 160"/>
              <a:gd name="T12" fmla="*/ 96838 w 79"/>
              <a:gd name="T13" fmla="*/ 233363 h 160"/>
              <a:gd name="T14" fmla="*/ 88900 w 79"/>
              <a:gd name="T15" fmla="*/ 241300 h 160"/>
              <a:gd name="T16" fmla="*/ 80963 w 79"/>
              <a:gd name="T17" fmla="*/ 247650 h 160"/>
              <a:gd name="T18" fmla="*/ 73025 w 79"/>
              <a:gd name="T19" fmla="*/ 254000 h 160"/>
              <a:gd name="T20" fmla="*/ 73025 w 79"/>
              <a:gd name="T21" fmla="*/ 254000 h 160"/>
              <a:gd name="T22" fmla="*/ 0 w 79"/>
              <a:gd name="T23" fmla="*/ 155575 h 160"/>
              <a:gd name="T24" fmla="*/ 0 w 79"/>
              <a:gd name="T25" fmla="*/ 155575 h 160"/>
              <a:gd name="T26" fmla="*/ 7938 w 79"/>
              <a:gd name="T27" fmla="*/ 0 h 160"/>
              <a:gd name="T28" fmla="*/ 7938 w 79"/>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9" h="160">
                <a:moveTo>
                  <a:pt x="5" y="0"/>
                </a:moveTo>
                <a:lnTo>
                  <a:pt x="5" y="0"/>
                </a:lnTo>
                <a:lnTo>
                  <a:pt x="79" y="0"/>
                </a:lnTo>
                <a:lnTo>
                  <a:pt x="62" y="140"/>
                </a:lnTo>
                <a:lnTo>
                  <a:pt x="61" y="147"/>
                </a:lnTo>
                <a:lnTo>
                  <a:pt x="56" y="152"/>
                </a:lnTo>
                <a:lnTo>
                  <a:pt x="51" y="156"/>
                </a:lnTo>
                <a:lnTo>
                  <a:pt x="46" y="160"/>
                </a:lnTo>
                <a:lnTo>
                  <a:pt x="0" y="98"/>
                </a:lnTo>
                <a:lnTo>
                  <a:pt x="5" y="0"/>
                </a:lnTo>
                <a:close/>
              </a:path>
            </a:pathLst>
          </a:custGeom>
          <a:solidFill>
            <a:srgbClr val="BBBBBF"/>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4" name="任意多边形 203"/>
          <p:cNvSpPr/>
          <p:nvPr>
            <p:custDataLst>
              <p:tags r:id="rId86"/>
            </p:custDataLst>
          </p:nvPr>
        </p:nvSpPr>
        <p:spPr bwMode="auto">
          <a:xfrm>
            <a:off x="2490470" y="4801235"/>
            <a:ext cx="119380" cy="254635"/>
          </a:xfrm>
          <a:custGeom>
            <a:avLst/>
            <a:gdLst>
              <a:gd name="T0" fmla="*/ 7938 w 75"/>
              <a:gd name="T1" fmla="*/ 0 h 160"/>
              <a:gd name="T2" fmla="*/ 7938 w 75"/>
              <a:gd name="T3" fmla="*/ 0 h 160"/>
              <a:gd name="T4" fmla="*/ 119063 w 75"/>
              <a:gd name="T5" fmla="*/ 0 h 160"/>
              <a:gd name="T6" fmla="*/ 119063 w 75"/>
              <a:gd name="T7" fmla="*/ 0 h 160"/>
              <a:gd name="T8" fmla="*/ 92075 w 75"/>
              <a:gd name="T9" fmla="*/ 222250 h 160"/>
              <a:gd name="T10" fmla="*/ 92075 w 75"/>
              <a:gd name="T11" fmla="*/ 222250 h 160"/>
              <a:gd name="T12" fmla="*/ 90488 w 75"/>
              <a:gd name="T13" fmla="*/ 233363 h 160"/>
              <a:gd name="T14" fmla="*/ 82550 w 75"/>
              <a:gd name="T15" fmla="*/ 241300 h 160"/>
              <a:gd name="T16" fmla="*/ 76200 w 75"/>
              <a:gd name="T17" fmla="*/ 247650 h 160"/>
              <a:gd name="T18" fmla="*/ 68263 w 75"/>
              <a:gd name="T19" fmla="*/ 254000 h 160"/>
              <a:gd name="T20" fmla="*/ 68263 w 75"/>
              <a:gd name="T21" fmla="*/ 254000 h 160"/>
              <a:gd name="T22" fmla="*/ 0 w 75"/>
              <a:gd name="T23" fmla="*/ 152400 h 160"/>
              <a:gd name="T24" fmla="*/ 0 w 75"/>
              <a:gd name="T25" fmla="*/ 152400 h 160"/>
              <a:gd name="T26" fmla="*/ 7938 w 75"/>
              <a:gd name="T27" fmla="*/ 0 h 160"/>
              <a:gd name="T28" fmla="*/ 7938 w 75"/>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5" h="160">
                <a:moveTo>
                  <a:pt x="5" y="0"/>
                </a:moveTo>
                <a:lnTo>
                  <a:pt x="5" y="0"/>
                </a:lnTo>
                <a:lnTo>
                  <a:pt x="75" y="0"/>
                </a:lnTo>
                <a:lnTo>
                  <a:pt x="58" y="140"/>
                </a:lnTo>
                <a:lnTo>
                  <a:pt x="57" y="147"/>
                </a:lnTo>
                <a:lnTo>
                  <a:pt x="52" y="152"/>
                </a:lnTo>
                <a:lnTo>
                  <a:pt x="48" y="156"/>
                </a:lnTo>
                <a:lnTo>
                  <a:pt x="43" y="160"/>
                </a:lnTo>
                <a:lnTo>
                  <a:pt x="0" y="96"/>
                </a:lnTo>
                <a:lnTo>
                  <a:pt x="5" y="0"/>
                </a:lnTo>
                <a:close/>
              </a:path>
            </a:pathLst>
          </a:custGeom>
          <a:solidFill>
            <a:srgbClr val="BCBCC0"/>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5" name="任意多边形 204"/>
          <p:cNvSpPr/>
          <p:nvPr>
            <p:custDataLst>
              <p:tags r:id="rId87"/>
            </p:custDataLst>
          </p:nvPr>
        </p:nvSpPr>
        <p:spPr bwMode="auto">
          <a:xfrm>
            <a:off x="2496820" y="4801235"/>
            <a:ext cx="113030" cy="254635"/>
          </a:xfrm>
          <a:custGeom>
            <a:avLst/>
            <a:gdLst>
              <a:gd name="T0" fmla="*/ 7938 w 71"/>
              <a:gd name="T1" fmla="*/ 0 h 160"/>
              <a:gd name="T2" fmla="*/ 7938 w 71"/>
              <a:gd name="T3" fmla="*/ 0 h 160"/>
              <a:gd name="T4" fmla="*/ 112713 w 71"/>
              <a:gd name="T5" fmla="*/ 0 h 160"/>
              <a:gd name="T6" fmla="*/ 112713 w 71"/>
              <a:gd name="T7" fmla="*/ 0 h 160"/>
              <a:gd name="T8" fmla="*/ 85725 w 71"/>
              <a:gd name="T9" fmla="*/ 222250 h 160"/>
              <a:gd name="T10" fmla="*/ 85725 w 71"/>
              <a:gd name="T11" fmla="*/ 222250 h 160"/>
              <a:gd name="T12" fmla="*/ 84138 w 71"/>
              <a:gd name="T13" fmla="*/ 233363 h 160"/>
              <a:gd name="T14" fmla="*/ 76200 w 71"/>
              <a:gd name="T15" fmla="*/ 241300 h 160"/>
              <a:gd name="T16" fmla="*/ 69850 w 71"/>
              <a:gd name="T17" fmla="*/ 247650 h 160"/>
              <a:gd name="T18" fmla="*/ 61913 w 71"/>
              <a:gd name="T19" fmla="*/ 254000 h 160"/>
              <a:gd name="T20" fmla="*/ 61913 w 71"/>
              <a:gd name="T21" fmla="*/ 254000 h 160"/>
              <a:gd name="T22" fmla="*/ 0 w 71"/>
              <a:gd name="T23" fmla="*/ 150813 h 160"/>
              <a:gd name="T24" fmla="*/ 0 w 71"/>
              <a:gd name="T25" fmla="*/ 150813 h 160"/>
              <a:gd name="T26" fmla="*/ 7938 w 71"/>
              <a:gd name="T27" fmla="*/ 0 h 160"/>
              <a:gd name="T28" fmla="*/ 7938 w 71"/>
              <a:gd name="T29" fmla="*/ 0 h 1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1" h="160">
                <a:moveTo>
                  <a:pt x="5" y="0"/>
                </a:moveTo>
                <a:lnTo>
                  <a:pt x="5" y="0"/>
                </a:lnTo>
                <a:lnTo>
                  <a:pt x="71" y="0"/>
                </a:lnTo>
                <a:lnTo>
                  <a:pt x="54" y="140"/>
                </a:lnTo>
                <a:lnTo>
                  <a:pt x="53" y="147"/>
                </a:lnTo>
                <a:lnTo>
                  <a:pt x="48" y="152"/>
                </a:lnTo>
                <a:lnTo>
                  <a:pt x="44" y="156"/>
                </a:lnTo>
                <a:lnTo>
                  <a:pt x="39" y="160"/>
                </a:lnTo>
                <a:lnTo>
                  <a:pt x="0" y="95"/>
                </a:lnTo>
                <a:lnTo>
                  <a:pt x="5" y="0"/>
                </a:lnTo>
                <a:close/>
              </a:path>
            </a:pathLst>
          </a:custGeom>
          <a:solidFill>
            <a:srgbClr val="BCBCC0"/>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6" name="任意多边形 205"/>
          <p:cNvSpPr/>
          <p:nvPr>
            <p:custDataLst>
              <p:tags r:id="rId88"/>
            </p:custDataLst>
          </p:nvPr>
        </p:nvSpPr>
        <p:spPr bwMode="auto">
          <a:xfrm>
            <a:off x="2499995" y="4801235"/>
            <a:ext cx="109855" cy="253365"/>
          </a:xfrm>
          <a:custGeom>
            <a:avLst/>
            <a:gdLst>
              <a:gd name="T0" fmla="*/ 11113 w 69"/>
              <a:gd name="T1" fmla="*/ 0 h 159"/>
              <a:gd name="T2" fmla="*/ 11113 w 69"/>
              <a:gd name="T3" fmla="*/ 0 h 159"/>
              <a:gd name="T4" fmla="*/ 109538 w 69"/>
              <a:gd name="T5" fmla="*/ 0 h 159"/>
              <a:gd name="T6" fmla="*/ 109538 w 69"/>
              <a:gd name="T7" fmla="*/ 0 h 159"/>
              <a:gd name="T8" fmla="*/ 82550 w 69"/>
              <a:gd name="T9" fmla="*/ 222250 h 159"/>
              <a:gd name="T10" fmla="*/ 82550 w 69"/>
              <a:gd name="T11" fmla="*/ 222250 h 159"/>
              <a:gd name="T12" fmla="*/ 80963 w 69"/>
              <a:gd name="T13" fmla="*/ 233363 h 159"/>
              <a:gd name="T14" fmla="*/ 73025 w 69"/>
              <a:gd name="T15" fmla="*/ 241300 h 159"/>
              <a:gd name="T16" fmla="*/ 66675 w 69"/>
              <a:gd name="T17" fmla="*/ 247650 h 159"/>
              <a:gd name="T18" fmla="*/ 58738 w 69"/>
              <a:gd name="T19" fmla="*/ 252413 h 159"/>
              <a:gd name="T20" fmla="*/ 58738 w 69"/>
              <a:gd name="T21" fmla="*/ 252413 h 159"/>
              <a:gd name="T22" fmla="*/ 0 w 69"/>
              <a:gd name="T23" fmla="*/ 149225 h 159"/>
              <a:gd name="T24" fmla="*/ 0 w 69"/>
              <a:gd name="T25" fmla="*/ 149225 h 159"/>
              <a:gd name="T26" fmla="*/ 11113 w 69"/>
              <a:gd name="T27" fmla="*/ 0 h 159"/>
              <a:gd name="T28" fmla="*/ 11113 w 69"/>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159">
                <a:moveTo>
                  <a:pt x="7" y="0"/>
                </a:moveTo>
                <a:lnTo>
                  <a:pt x="7" y="0"/>
                </a:lnTo>
                <a:lnTo>
                  <a:pt x="69" y="0"/>
                </a:lnTo>
                <a:lnTo>
                  <a:pt x="52" y="140"/>
                </a:lnTo>
                <a:lnTo>
                  <a:pt x="51" y="147"/>
                </a:lnTo>
                <a:lnTo>
                  <a:pt x="46" y="152"/>
                </a:lnTo>
                <a:lnTo>
                  <a:pt x="42" y="156"/>
                </a:lnTo>
                <a:lnTo>
                  <a:pt x="37" y="159"/>
                </a:lnTo>
                <a:lnTo>
                  <a:pt x="0" y="94"/>
                </a:lnTo>
                <a:lnTo>
                  <a:pt x="7" y="0"/>
                </a:lnTo>
                <a:close/>
              </a:path>
            </a:pathLst>
          </a:custGeom>
          <a:solidFill>
            <a:srgbClr val="BDBDC1"/>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7" name="任意多边形 206"/>
          <p:cNvSpPr/>
          <p:nvPr>
            <p:custDataLst>
              <p:tags r:id="rId89"/>
            </p:custDataLst>
          </p:nvPr>
        </p:nvSpPr>
        <p:spPr bwMode="auto">
          <a:xfrm>
            <a:off x="2506980" y="4801235"/>
            <a:ext cx="103505" cy="253365"/>
          </a:xfrm>
          <a:custGeom>
            <a:avLst/>
            <a:gdLst>
              <a:gd name="T0" fmla="*/ 11113 w 65"/>
              <a:gd name="T1" fmla="*/ 0 h 159"/>
              <a:gd name="T2" fmla="*/ 11113 w 65"/>
              <a:gd name="T3" fmla="*/ 0 h 159"/>
              <a:gd name="T4" fmla="*/ 103188 w 65"/>
              <a:gd name="T5" fmla="*/ 0 h 159"/>
              <a:gd name="T6" fmla="*/ 103188 w 65"/>
              <a:gd name="T7" fmla="*/ 0 h 159"/>
              <a:gd name="T8" fmla="*/ 76200 w 65"/>
              <a:gd name="T9" fmla="*/ 222250 h 159"/>
              <a:gd name="T10" fmla="*/ 76200 w 65"/>
              <a:gd name="T11" fmla="*/ 222250 h 159"/>
              <a:gd name="T12" fmla="*/ 74613 w 65"/>
              <a:gd name="T13" fmla="*/ 233363 h 159"/>
              <a:gd name="T14" fmla="*/ 66675 w 65"/>
              <a:gd name="T15" fmla="*/ 241300 h 159"/>
              <a:gd name="T16" fmla="*/ 60325 w 65"/>
              <a:gd name="T17" fmla="*/ 247650 h 159"/>
              <a:gd name="T18" fmla="*/ 52388 w 65"/>
              <a:gd name="T19" fmla="*/ 252413 h 159"/>
              <a:gd name="T20" fmla="*/ 52388 w 65"/>
              <a:gd name="T21" fmla="*/ 252413 h 159"/>
              <a:gd name="T22" fmla="*/ 0 w 65"/>
              <a:gd name="T23" fmla="*/ 146050 h 159"/>
              <a:gd name="T24" fmla="*/ 0 w 65"/>
              <a:gd name="T25" fmla="*/ 146050 h 159"/>
              <a:gd name="T26" fmla="*/ 11113 w 65"/>
              <a:gd name="T27" fmla="*/ 0 h 159"/>
              <a:gd name="T28" fmla="*/ 11113 w 65"/>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5" h="159">
                <a:moveTo>
                  <a:pt x="7" y="0"/>
                </a:moveTo>
                <a:lnTo>
                  <a:pt x="7" y="0"/>
                </a:lnTo>
                <a:lnTo>
                  <a:pt x="65" y="0"/>
                </a:lnTo>
                <a:lnTo>
                  <a:pt x="48" y="140"/>
                </a:lnTo>
                <a:lnTo>
                  <a:pt x="47" y="147"/>
                </a:lnTo>
                <a:lnTo>
                  <a:pt x="42" y="152"/>
                </a:lnTo>
                <a:lnTo>
                  <a:pt x="38" y="156"/>
                </a:lnTo>
                <a:lnTo>
                  <a:pt x="33" y="159"/>
                </a:lnTo>
                <a:lnTo>
                  <a:pt x="0" y="92"/>
                </a:lnTo>
                <a:lnTo>
                  <a:pt x="7" y="0"/>
                </a:lnTo>
                <a:close/>
              </a:path>
            </a:pathLst>
          </a:custGeom>
          <a:solidFill>
            <a:srgbClr val="BEBEC1"/>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8" name="任意多边形 207"/>
          <p:cNvSpPr/>
          <p:nvPr>
            <p:custDataLst>
              <p:tags r:id="rId90"/>
            </p:custDataLst>
          </p:nvPr>
        </p:nvSpPr>
        <p:spPr bwMode="auto">
          <a:xfrm>
            <a:off x="2514600" y="4801235"/>
            <a:ext cx="95250" cy="253365"/>
          </a:xfrm>
          <a:custGeom>
            <a:avLst/>
            <a:gdLst>
              <a:gd name="T0" fmla="*/ 9525 w 60"/>
              <a:gd name="T1" fmla="*/ 0 h 159"/>
              <a:gd name="T2" fmla="*/ 9525 w 60"/>
              <a:gd name="T3" fmla="*/ 0 h 159"/>
              <a:gd name="T4" fmla="*/ 95250 w 60"/>
              <a:gd name="T5" fmla="*/ 0 h 159"/>
              <a:gd name="T6" fmla="*/ 95250 w 60"/>
              <a:gd name="T7" fmla="*/ 0 h 159"/>
              <a:gd name="T8" fmla="*/ 68263 w 60"/>
              <a:gd name="T9" fmla="*/ 222250 h 159"/>
              <a:gd name="T10" fmla="*/ 68263 w 60"/>
              <a:gd name="T11" fmla="*/ 222250 h 159"/>
              <a:gd name="T12" fmla="*/ 66675 w 60"/>
              <a:gd name="T13" fmla="*/ 233363 h 159"/>
              <a:gd name="T14" fmla="*/ 61913 w 60"/>
              <a:gd name="T15" fmla="*/ 239713 h 159"/>
              <a:gd name="T16" fmla="*/ 52388 w 60"/>
              <a:gd name="T17" fmla="*/ 247650 h 159"/>
              <a:gd name="T18" fmla="*/ 46038 w 60"/>
              <a:gd name="T19" fmla="*/ 252413 h 159"/>
              <a:gd name="T20" fmla="*/ 46038 w 60"/>
              <a:gd name="T21" fmla="*/ 252413 h 159"/>
              <a:gd name="T22" fmla="*/ 0 w 60"/>
              <a:gd name="T23" fmla="*/ 144463 h 159"/>
              <a:gd name="T24" fmla="*/ 0 w 60"/>
              <a:gd name="T25" fmla="*/ 144463 h 159"/>
              <a:gd name="T26" fmla="*/ 9525 w 60"/>
              <a:gd name="T27" fmla="*/ 0 h 159"/>
              <a:gd name="T28" fmla="*/ 9525 w 60"/>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0" h="159">
                <a:moveTo>
                  <a:pt x="6" y="0"/>
                </a:moveTo>
                <a:lnTo>
                  <a:pt x="6" y="0"/>
                </a:lnTo>
                <a:lnTo>
                  <a:pt x="60" y="0"/>
                </a:lnTo>
                <a:lnTo>
                  <a:pt x="43" y="140"/>
                </a:lnTo>
                <a:lnTo>
                  <a:pt x="42" y="147"/>
                </a:lnTo>
                <a:lnTo>
                  <a:pt x="39" y="151"/>
                </a:lnTo>
                <a:lnTo>
                  <a:pt x="33" y="156"/>
                </a:lnTo>
                <a:lnTo>
                  <a:pt x="29" y="159"/>
                </a:lnTo>
                <a:lnTo>
                  <a:pt x="0" y="91"/>
                </a:lnTo>
                <a:lnTo>
                  <a:pt x="6" y="0"/>
                </a:lnTo>
                <a:close/>
              </a:path>
            </a:pathLst>
          </a:custGeom>
          <a:solidFill>
            <a:srgbClr val="BEBEC2"/>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09" name="任意多边形 208"/>
          <p:cNvSpPr/>
          <p:nvPr>
            <p:custDataLst>
              <p:tags r:id="rId91"/>
            </p:custDataLst>
          </p:nvPr>
        </p:nvSpPr>
        <p:spPr bwMode="auto">
          <a:xfrm>
            <a:off x="2520950" y="4801235"/>
            <a:ext cx="88900" cy="253365"/>
          </a:xfrm>
          <a:custGeom>
            <a:avLst/>
            <a:gdLst>
              <a:gd name="T0" fmla="*/ 9525 w 56"/>
              <a:gd name="T1" fmla="*/ 0 h 159"/>
              <a:gd name="T2" fmla="*/ 9525 w 56"/>
              <a:gd name="T3" fmla="*/ 0 h 159"/>
              <a:gd name="T4" fmla="*/ 88900 w 56"/>
              <a:gd name="T5" fmla="*/ 0 h 159"/>
              <a:gd name="T6" fmla="*/ 88900 w 56"/>
              <a:gd name="T7" fmla="*/ 0 h 159"/>
              <a:gd name="T8" fmla="*/ 61913 w 56"/>
              <a:gd name="T9" fmla="*/ 222250 h 159"/>
              <a:gd name="T10" fmla="*/ 61913 w 56"/>
              <a:gd name="T11" fmla="*/ 222250 h 159"/>
              <a:gd name="T12" fmla="*/ 60325 w 56"/>
              <a:gd name="T13" fmla="*/ 233363 h 159"/>
              <a:gd name="T14" fmla="*/ 55563 w 56"/>
              <a:gd name="T15" fmla="*/ 239713 h 159"/>
              <a:gd name="T16" fmla="*/ 46038 w 56"/>
              <a:gd name="T17" fmla="*/ 247650 h 159"/>
              <a:gd name="T18" fmla="*/ 39688 w 56"/>
              <a:gd name="T19" fmla="*/ 252413 h 159"/>
              <a:gd name="T20" fmla="*/ 39688 w 56"/>
              <a:gd name="T21" fmla="*/ 252413 h 159"/>
              <a:gd name="T22" fmla="*/ 0 w 56"/>
              <a:gd name="T23" fmla="*/ 144463 h 159"/>
              <a:gd name="T24" fmla="*/ 0 w 56"/>
              <a:gd name="T25" fmla="*/ 144463 h 159"/>
              <a:gd name="T26" fmla="*/ 9525 w 56"/>
              <a:gd name="T27" fmla="*/ 0 h 159"/>
              <a:gd name="T28" fmla="*/ 9525 w 56"/>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6" h="159">
                <a:moveTo>
                  <a:pt x="6" y="0"/>
                </a:moveTo>
                <a:lnTo>
                  <a:pt x="6" y="0"/>
                </a:lnTo>
                <a:lnTo>
                  <a:pt x="56" y="0"/>
                </a:lnTo>
                <a:lnTo>
                  <a:pt x="39" y="140"/>
                </a:lnTo>
                <a:lnTo>
                  <a:pt x="38" y="147"/>
                </a:lnTo>
                <a:lnTo>
                  <a:pt x="35" y="151"/>
                </a:lnTo>
                <a:lnTo>
                  <a:pt x="29" y="156"/>
                </a:lnTo>
                <a:lnTo>
                  <a:pt x="25" y="159"/>
                </a:lnTo>
                <a:lnTo>
                  <a:pt x="0" y="91"/>
                </a:lnTo>
                <a:lnTo>
                  <a:pt x="6" y="0"/>
                </a:lnTo>
                <a:close/>
              </a:path>
            </a:pathLst>
          </a:custGeom>
          <a:solidFill>
            <a:srgbClr val="BFBFC3"/>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0" name="任意多边形 209"/>
          <p:cNvSpPr/>
          <p:nvPr>
            <p:custDataLst>
              <p:tags r:id="rId92"/>
            </p:custDataLst>
          </p:nvPr>
        </p:nvSpPr>
        <p:spPr bwMode="auto">
          <a:xfrm>
            <a:off x="2524125" y="4801235"/>
            <a:ext cx="85725" cy="253365"/>
          </a:xfrm>
          <a:custGeom>
            <a:avLst/>
            <a:gdLst>
              <a:gd name="T0" fmla="*/ 11113 w 54"/>
              <a:gd name="T1" fmla="*/ 0 h 159"/>
              <a:gd name="T2" fmla="*/ 11113 w 54"/>
              <a:gd name="T3" fmla="*/ 0 h 159"/>
              <a:gd name="T4" fmla="*/ 85725 w 54"/>
              <a:gd name="T5" fmla="*/ 0 h 159"/>
              <a:gd name="T6" fmla="*/ 85725 w 54"/>
              <a:gd name="T7" fmla="*/ 0 h 159"/>
              <a:gd name="T8" fmla="*/ 58738 w 54"/>
              <a:gd name="T9" fmla="*/ 222250 h 159"/>
              <a:gd name="T10" fmla="*/ 58738 w 54"/>
              <a:gd name="T11" fmla="*/ 222250 h 159"/>
              <a:gd name="T12" fmla="*/ 57150 w 54"/>
              <a:gd name="T13" fmla="*/ 230188 h 159"/>
              <a:gd name="T14" fmla="*/ 52388 w 54"/>
              <a:gd name="T15" fmla="*/ 239713 h 159"/>
              <a:gd name="T16" fmla="*/ 46038 w 54"/>
              <a:gd name="T17" fmla="*/ 246063 h 159"/>
              <a:gd name="T18" fmla="*/ 36513 w 54"/>
              <a:gd name="T19" fmla="*/ 252413 h 159"/>
              <a:gd name="T20" fmla="*/ 36513 w 54"/>
              <a:gd name="T21" fmla="*/ 252413 h 159"/>
              <a:gd name="T22" fmla="*/ 0 w 54"/>
              <a:gd name="T23" fmla="*/ 142875 h 159"/>
              <a:gd name="T24" fmla="*/ 0 w 54"/>
              <a:gd name="T25" fmla="*/ 142875 h 159"/>
              <a:gd name="T26" fmla="*/ 11113 w 54"/>
              <a:gd name="T27" fmla="*/ 0 h 159"/>
              <a:gd name="T28" fmla="*/ 11113 w 54"/>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4" h="159">
                <a:moveTo>
                  <a:pt x="7" y="0"/>
                </a:moveTo>
                <a:lnTo>
                  <a:pt x="7" y="0"/>
                </a:lnTo>
                <a:lnTo>
                  <a:pt x="54" y="0"/>
                </a:lnTo>
                <a:lnTo>
                  <a:pt x="37" y="140"/>
                </a:lnTo>
                <a:lnTo>
                  <a:pt x="36" y="145"/>
                </a:lnTo>
                <a:lnTo>
                  <a:pt x="33" y="151"/>
                </a:lnTo>
                <a:lnTo>
                  <a:pt x="29" y="155"/>
                </a:lnTo>
                <a:lnTo>
                  <a:pt x="23" y="159"/>
                </a:lnTo>
                <a:lnTo>
                  <a:pt x="0" y="90"/>
                </a:lnTo>
                <a:lnTo>
                  <a:pt x="7" y="0"/>
                </a:lnTo>
                <a:close/>
              </a:path>
            </a:pathLst>
          </a:custGeom>
          <a:solidFill>
            <a:srgbClr val="BFBFC3"/>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1" name="任意多边形 210"/>
          <p:cNvSpPr/>
          <p:nvPr>
            <p:custDataLst>
              <p:tags r:id="rId93"/>
            </p:custDataLst>
          </p:nvPr>
        </p:nvSpPr>
        <p:spPr bwMode="auto">
          <a:xfrm>
            <a:off x="2530475" y="4801235"/>
            <a:ext cx="79375" cy="253365"/>
          </a:xfrm>
          <a:custGeom>
            <a:avLst/>
            <a:gdLst>
              <a:gd name="T0" fmla="*/ 11113 w 50"/>
              <a:gd name="T1" fmla="*/ 0 h 159"/>
              <a:gd name="T2" fmla="*/ 11113 w 50"/>
              <a:gd name="T3" fmla="*/ 0 h 159"/>
              <a:gd name="T4" fmla="*/ 79375 w 50"/>
              <a:gd name="T5" fmla="*/ 0 h 159"/>
              <a:gd name="T6" fmla="*/ 79375 w 50"/>
              <a:gd name="T7" fmla="*/ 0 h 159"/>
              <a:gd name="T8" fmla="*/ 52388 w 50"/>
              <a:gd name="T9" fmla="*/ 222250 h 159"/>
              <a:gd name="T10" fmla="*/ 52388 w 50"/>
              <a:gd name="T11" fmla="*/ 222250 h 159"/>
              <a:gd name="T12" fmla="*/ 50800 w 50"/>
              <a:gd name="T13" fmla="*/ 230188 h 159"/>
              <a:gd name="T14" fmla="*/ 46038 w 50"/>
              <a:gd name="T15" fmla="*/ 239713 h 159"/>
              <a:gd name="T16" fmla="*/ 39688 w 50"/>
              <a:gd name="T17" fmla="*/ 246063 h 159"/>
              <a:gd name="T18" fmla="*/ 30163 w 50"/>
              <a:gd name="T19" fmla="*/ 252413 h 159"/>
              <a:gd name="T20" fmla="*/ 30163 w 50"/>
              <a:gd name="T21" fmla="*/ 252413 h 159"/>
              <a:gd name="T22" fmla="*/ 0 w 50"/>
              <a:gd name="T23" fmla="*/ 139700 h 159"/>
              <a:gd name="T24" fmla="*/ 0 w 50"/>
              <a:gd name="T25" fmla="*/ 139700 h 159"/>
              <a:gd name="T26" fmla="*/ 11113 w 50"/>
              <a:gd name="T27" fmla="*/ 0 h 159"/>
              <a:gd name="T28" fmla="*/ 11113 w 50"/>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0" h="159">
                <a:moveTo>
                  <a:pt x="7" y="0"/>
                </a:moveTo>
                <a:lnTo>
                  <a:pt x="7" y="0"/>
                </a:lnTo>
                <a:lnTo>
                  <a:pt x="50" y="0"/>
                </a:lnTo>
                <a:lnTo>
                  <a:pt x="33" y="140"/>
                </a:lnTo>
                <a:lnTo>
                  <a:pt x="32" y="145"/>
                </a:lnTo>
                <a:lnTo>
                  <a:pt x="29" y="151"/>
                </a:lnTo>
                <a:lnTo>
                  <a:pt x="25" y="155"/>
                </a:lnTo>
                <a:lnTo>
                  <a:pt x="19" y="159"/>
                </a:lnTo>
                <a:lnTo>
                  <a:pt x="0" y="88"/>
                </a:lnTo>
                <a:lnTo>
                  <a:pt x="7" y="0"/>
                </a:lnTo>
                <a:close/>
              </a:path>
            </a:pathLst>
          </a:custGeom>
          <a:solidFill>
            <a:srgbClr val="C0C0C4"/>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2" name="任意多边形 211"/>
          <p:cNvSpPr/>
          <p:nvPr>
            <p:custDataLst>
              <p:tags r:id="rId94"/>
            </p:custDataLst>
          </p:nvPr>
        </p:nvSpPr>
        <p:spPr bwMode="auto">
          <a:xfrm>
            <a:off x="2536825" y="4801235"/>
            <a:ext cx="73025" cy="253365"/>
          </a:xfrm>
          <a:custGeom>
            <a:avLst/>
            <a:gdLst>
              <a:gd name="T0" fmla="*/ 11113 w 46"/>
              <a:gd name="T1" fmla="*/ 0 h 159"/>
              <a:gd name="T2" fmla="*/ 11113 w 46"/>
              <a:gd name="T3" fmla="*/ 0 h 159"/>
              <a:gd name="T4" fmla="*/ 73025 w 46"/>
              <a:gd name="T5" fmla="*/ 0 h 159"/>
              <a:gd name="T6" fmla="*/ 73025 w 46"/>
              <a:gd name="T7" fmla="*/ 0 h 159"/>
              <a:gd name="T8" fmla="*/ 46038 w 46"/>
              <a:gd name="T9" fmla="*/ 222250 h 159"/>
              <a:gd name="T10" fmla="*/ 46038 w 46"/>
              <a:gd name="T11" fmla="*/ 222250 h 159"/>
              <a:gd name="T12" fmla="*/ 44450 w 46"/>
              <a:gd name="T13" fmla="*/ 230188 h 159"/>
              <a:gd name="T14" fmla="*/ 39688 w 46"/>
              <a:gd name="T15" fmla="*/ 239713 h 159"/>
              <a:gd name="T16" fmla="*/ 33338 w 46"/>
              <a:gd name="T17" fmla="*/ 246063 h 159"/>
              <a:gd name="T18" fmla="*/ 26988 w 46"/>
              <a:gd name="T19" fmla="*/ 252413 h 159"/>
              <a:gd name="T20" fmla="*/ 26988 w 46"/>
              <a:gd name="T21" fmla="*/ 252413 h 159"/>
              <a:gd name="T22" fmla="*/ 0 w 46"/>
              <a:gd name="T23" fmla="*/ 138113 h 159"/>
              <a:gd name="T24" fmla="*/ 0 w 46"/>
              <a:gd name="T25" fmla="*/ 138113 h 159"/>
              <a:gd name="T26" fmla="*/ 11113 w 46"/>
              <a:gd name="T27" fmla="*/ 0 h 159"/>
              <a:gd name="T28" fmla="*/ 11113 w 46"/>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6" h="159">
                <a:moveTo>
                  <a:pt x="7" y="0"/>
                </a:moveTo>
                <a:lnTo>
                  <a:pt x="7" y="0"/>
                </a:lnTo>
                <a:lnTo>
                  <a:pt x="46" y="0"/>
                </a:lnTo>
                <a:lnTo>
                  <a:pt x="29" y="140"/>
                </a:lnTo>
                <a:lnTo>
                  <a:pt x="28" y="145"/>
                </a:lnTo>
                <a:lnTo>
                  <a:pt x="25" y="151"/>
                </a:lnTo>
                <a:lnTo>
                  <a:pt x="21" y="155"/>
                </a:lnTo>
                <a:lnTo>
                  <a:pt x="17" y="159"/>
                </a:lnTo>
                <a:lnTo>
                  <a:pt x="0" y="87"/>
                </a:lnTo>
                <a:lnTo>
                  <a:pt x="7" y="0"/>
                </a:lnTo>
                <a:close/>
              </a:path>
            </a:pathLst>
          </a:custGeom>
          <a:solidFill>
            <a:srgbClr val="C1C1C5"/>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3" name="任意多边形 212"/>
          <p:cNvSpPr/>
          <p:nvPr>
            <p:custDataLst>
              <p:tags r:id="rId95"/>
            </p:custDataLst>
          </p:nvPr>
        </p:nvSpPr>
        <p:spPr bwMode="auto">
          <a:xfrm>
            <a:off x="2545080" y="4801235"/>
            <a:ext cx="65405" cy="253365"/>
          </a:xfrm>
          <a:custGeom>
            <a:avLst/>
            <a:gdLst>
              <a:gd name="T0" fmla="*/ 9525 w 41"/>
              <a:gd name="T1" fmla="*/ 0 h 159"/>
              <a:gd name="T2" fmla="*/ 9525 w 41"/>
              <a:gd name="T3" fmla="*/ 0 h 159"/>
              <a:gd name="T4" fmla="*/ 65088 w 41"/>
              <a:gd name="T5" fmla="*/ 0 h 159"/>
              <a:gd name="T6" fmla="*/ 65088 w 41"/>
              <a:gd name="T7" fmla="*/ 0 h 159"/>
              <a:gd name="T8" fmla="*/ 38100 w 41"/>
              <a:gd name="T9" fmla="*/ 222250 h 159"/>
              <a:gd name="T10" fmla="*/ 38100 w 41"/>
              <a:gd name="T11" fmla="*/ 222250 h 159"/>
              <a:gd name="T12" fmla="*/ 36513 w 41"/>
              <a:gd name="T13" fmla="*/ 230188 h 159"/>
              <a:gd name="T14" fmla="*/ 31750 w 41"/>
              <a:gd name="T15" fmla="*/ 239713 h 159"/>
              <a:gd name="T16" fmla="*/ 25400 w 41"/>
              <a:gd name="T17" fmla="*/ 246063 h 159"/>
              <a:gd name="T18" fmla="*/ 19050 w 41"/>
              <a:gd name="T19" fmla="*/ 252413 h 159"/>
              <a:gd name="T20" fmla="*/ 19050 w 41"/>
              <a:gd name="T21" fmla="*/ 252413 h 159"/>
              <a:gd name="T22" fmla="*/ 0 w 41"/>
              <a:gd name="T23" fmla="*/ 136525 h 159"/>
              <a:gd name="T24" fmla="*/ 0 w 41"/>
              <a:gd name="T25" fmla="*/ 136525 h 159"/>
              <a:gd name="T26" fmla="*/ 9525 w 41"/>
              <a:gd name="T27" fmla="*/ 0 h 159"/>
              <a:gd name="T28" fmla="*/ 9525 w 41"/>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1" h="159">
                <a:moveTo>
                  <a:pt x="6" y="0"/>
                </a:moveTo>
                <a:lnTo>
                  <a:pt x="6" y="0"/>
                </a:lnTo>
                <a:lnTo>
                  <a:pt x="41" y="0"/>
                </a:lnTo>
                <a:lnTo>
                  <a:pt x="24" y="140"/>
                </a:lnTo>
                <a:lnTo>
                  <a:pt x="23" y="145"/>
                </a:lnTo>
                <a:lnTo>
                  <a:pt x="20" y="151"/>
                </a:lnTo>
                <a:lnTo>
                  <a:pt x="16" y="155"/>
                </a:lnTo>
                <a:lnTo>
                  <a:pt x="12" y="159"/>
                </a:lnTo>
                <a:lnTo>
                  <a:pt x="0" y="86"/>
                </a:lnTo>
                <a:lnTo>
                  <a:pt x="6" y="0"/>
                </a:lnTo>
                <a:close/>
              </a:path>
            </a:pathLst>
          </a:custGeom>
          <a:solidFill>
            <a:srgbClr val="C1C1C5"/>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4" name="任意多边形 213"/>
          <p:cNvSpPr/>
          <p:nvPr>
            <p:custDataLst>
              <p:tags r:id="rId96"/>
            </p:custDataLst>
          </p:nvPr>
        </p:nvSpPr>
        <p:spPr bwMode="auto">
          <a:xfrm>
            <a:off x="2548255" y="4801235"/>
            <a:ext cx="62230" cy="253365"/>
          </a:xfrm>
          <a:custGeom>
            <a:avLst/>
            <a:gdLst>
              <a:gd name="T0" fmla="*/ 12700 w 39"/>
              <a:gd name="T1" fmla="*/ 0 h 159"/>
              <a:gd name="T2" fmla="*/ 12700 w 39"/>
              <a:gd name="T3" fmla="*/ 0 h 159"/>
              <a:gd name="T4" fmla="*/ 61913 w 39"/>
              <a:gd name="T5" fmla="*/ 0 h 159"/>
              <a:gd name="T6" fmla="*/ 61913 w 39"/>
              <a:gd name="T7" fmla="*/ 0 h 159"/>
              <a:gd name="T8" fmla="*/ 34925 w 39"/>
              <a:gd name="T9" fmla="*/ 222250 h 159"/>
              <a:gd name="T10" fmla="*/ 34925 w 39"/>
              <a:gd name="T11" fmla="*/ 222250 h 159"/>
              <a:gd name="T12" fmla="*/ 33338 w 39"/>
              <a:gd name="T13" fmla="*/ 230188 h 159"/>
              <a:gd name="T14" fmla="*/ 28575 w 39"/>
              <a:gd name="T15" fmla="*/ 239713 h 159"/>
              <a:gd name="T16" fmla="*/ 22225 w 39"/>
              <a:gd name="T17" fmla="*/ 246063 h 159"/>
              <a:gd name="T18" fmla="*/ 15875 w 39"/>
              <a:gd name="T19" fmla="*/ 252413 h 159"/>
              <a:gd name="T20" fmla="*/ 15875 w 39"/>
              <a:gd name="T21" fmla="*/ 252413 h 159"/>
              <a:gd name="T22" fmla="*/ 0 w 39"/>
              <a:gd name="T23" fmla="*/ 133350 h 159"/>
              <a:gd name="T24" fmla="*/ 0 w 39"/>
              <a:gd name="T25" fmla="*/ 133350 h 159"/>
              <a:gd name="T26" fmla="*/ 12700 w 39"/>
              <a:gd name="T27" fmla="*/ 0 h 159"/>
              <a:gd name="T28" fmla="*/ 12700 w 39"/>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 h="159">
                <a:moveTo>
                  <a:pt x="8" y="0"/>
                </a:moveTo>
                <a:lnTo>
                  <a:pt x="8" y="0"/>
                </a:lnTo>
                <a:lnTo>
                  <a:pt x="39" y="0"/>
                </a:lnTo>
                <a:lnTo>
                  <a:pt x="22" y="140"/>
                </a:lnTo>
                <a:lnTo>
                  <a:pt x="21" y="145"/>
                </a:lnTo>
                <a:lnTo>
                  <a:pt x="18" y="151"/>
                </a:lnTo>
                <a:lnTo>
                  <a:pt x="14" y="155"/>
                </a:lnTo>
                <a:lnTo>
                  <a:pt x="10" y="159"/>
                </a:lnTo>
                <a:lnTo>
                  <a:pt x="0" y="84"/>
                </a:lnTo>
                <a:lnTo>
                  <a:pt x="8" y="0"/>
                </a:lnTo>
                <a:close/>
              </a:path>
            </a:pathLst>
          </a:custGeom>
          <a:solidFill>
            <a:srgbClr val="C2C2C6"/>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5" name="任意多边形 214"/>
          <p:cNvSpPr/>
          <p:nvPr>
            <p:custDataLst>
              <p:tags r:id="rId97"/>
            </p:custDataLst>
          </p:nvPr>
        </p:nvSpPr>
        <p:spPr bwMode="auto">
          <a:xfrm>
            <a:off x="2554605" y="4801235"/>
            <a:ext cx="55880" cy="253365"/>
          </a:xfrm>
          <a:custGeom>
            <a:avLst/>
            <a:gdLst>
              <a:gd name="T0" fmla="*/ 12700 w 35"/>
              <a:gd name="T1" fmla="*/ 0 h 159"/>
              <a:gd name="T2" fmla="*/ 12700 w 35"/>
              <a:gd name="T3" fmla="*/ 0 h 159"/>
              <a:gd name="T4" fmla="*/ 55563 w 35"/>
              <a:gd name="T5" fmla="*/ 0 h 159"/>
              <a:gd name="T6" fmla="*/ 55563 w 35"/>
              <a:gd name="T7" fmla="*/ 0 h 159"/>
              <a:gd name="T8" fmla="*/ 28575 w 35"/>
              <a:gd name="T9" fmla="*/ 222250 h 159"/>
              <a:gd name="T10" fmla="*/ 28575 w 35"/>
              <a:gd name="T11" fmla="*/ 222250 h 159"/>
              <a:gd name="T12" fmla="*/ 26988 w 35"/>
              <a:gd name="T13" fmla="*/ 230188 h 159"/>
              <a:gd name="T14" fmla="*/ 22225 w 35"/>
              <a:gd name="T15" fmla="*/ 239713 h 159"/>
              <a:gd name="T16" fmla="*/ 17463 w 35"/>
              <a:gd name="T17" fmla="*/ 246063 h 159"/>
              <a:gd name="T18" fmla="*/ 11113 w 35"/>
              <a:gd name="T19" fmla="*/ 252413 h 159"/>
              <a:gd name="T20" fmla="*/ 11113 w 35"/>
              <a:gd name="T21" fmla="*/ 252413 h 159"/>
              <a:gd name="T22" fmla="*/ 0 w 35"/>
              <a:gd name="T23" fmla="*/ 133350 h 159"/>
              <a:gd name="T24" fmla="*/ 0 w 35"/>
              <a:gd name="T25" fmla="*/ 133350 h 159"/>
              <a:gd name="T26" fmla="*/ 12700 w 35"/>
              <a:gd name="T27" fmla="*/ 0 h 159"/>
              <a:gd name="T28" fmla="*/ 12700 w 35"/>
              <a:gd name="T29" fmla="*/ 0 h 1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5" h="159">
                <a:moveTo>
                  <a:pt x="8" y="0"/>
                </a:moveTo>
                <a:lnTo>
                  <a:pt x="8" y="0"/>
                </a:lnTo>
                <a:lnTo>
                  <a:pt x="35" y="0"/>
                </a:lnTo>
                <a:lnTo>
                  <a:pt x="18" y="140"/>
                </a:lnTo>
                <a:lnTo>
                  <a:pt x="17" y="145"/>
                </a:lnTo>
                <a:lnTo>
                  <a:pt x="14" y="151"/>
                </a:lnTo>
                <a:lnTo>
                  <a:pt x="11" y="155"/>
                </a:lnTo>
                <a:lnTo>
                  <a:pt x="7" y="159"/>
                </a:lnTo>
                <a:lnTo>
                  <a:pt x="0" y="84"/>
                </a:lnTo>
                <a:lnTo>
                  <a:pt x="8" y="0"/>
                </a:lnTo>
                <a:close/>
              </a:path>
            </a:pathLst>
          </a:custGeom>
          <a:solidFill>
            <a:srgbClr val="C3C3C6"/>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6" name="任意多边形 215"/>
          <p:cNvSpPr/>
          <p:nvPr>
            <p:custDataLst>
              <p:tags r:id="rId98"/>
            </p:custDataLst>
          </p:nvPr>
        </p:nvSpPr>
        <p:spPr bwMode="auto">
          <a:xfrm>
            <a:off x="2560955" y="4801235"/>
            <a:ext cx="49530" cy="250190"/>
          </a:xfrm>
          <a:custGeom>
            <a:avLst/>
            <a:gdLst>
              <a:gd name="T0" fmla="*/ 11113 w 31"/>
              <a:gd name="T1" fmla="*/ 0 h 157"/>
              <a:gd name="T2" fmla="*/ 11113 w 31"/>
              <a:gd name="T3" fmla="*/ 0 h 157"/>
              <a:gd name="T4" fmla="*/ 49213 w 31"/>
              <a:gd name="T5" fmla="*/ 0 h 157"/>
              <a:gd name="T6" fmla="*/ 49213 w 31"/>
              <a:gd name="T7" fmla="*/ 0 h 157"/>
              <a:gd name="T8" fmla="*/ 22225 w 31"/>
              <a:gd name="T9" fmla="*/ 222250 h 157"/>
              <a:gd name="T10" fmla="*/ 22225 w 31"/>
              <a:gd name="T11" fmla="*/ 222250 h 157"/>
              <a:gd name="T12" fmla="*/ 20638 w 31"/>
              <a:gd name="T13" fmla="*/ 230188 h 157"/>
              <a:gd name="T14" fmla="*/ 15875 w 31"/>
              <a:gd name="T15" fmla="*/ 239713 h 157"/>
              <a:gd name="T16" fmla="*/ 11113 w 31"/>
              <a:gd name="T17" fmla="*/ 246063 h 157"/>
              <a:gd name="T18" fmla="*/ 4763 w 31"/>
              <a:gd name="T19" fmla="*/ 249238 h 157"/>
              <a:gd name="T20" fmla="*/ 4763 w 31"/>
              <a:gd name="T21" fmla="*/ 249238 h 157"/>
              <a:gd name="T22" fmla="*/ 0 w 31"/>
              <a:gd name="T23" fmla="*/ 131763 h 157"/>
              <a:gd name="T24" fmla="*/ 0 w 31"/>
              <a:gd name="T25" fmla="*/ 131763 h 157"/>
              <a:gd name="T26" fmla="*/ 11113 w 31"/>
              <a:gd name="T27" fmla="*/ 0 h 157"/>
              <a:gd name="T28" fmla="*/ 11113 w 31"/>
              <a:gd name="T29" fmla="*/ 0 h 1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1" h="157">
                <a:moveTo>
                  <a:pt x="7" y="0"/>
                </a:moveTo>
                <a:lnTo>
                  <a:pt x="7" y="0"/>
                </a:lnTo>
                <a:lnTo>
                  <a:pt x="31" y="0"/>
                </a:lnTo>
                <a:lnTo>
                  <a:pt x="14" y="140"/>
                </a:lnTo>
                <a:lnTo>
                  <a:pt x="13" y="145"/>
                </a:lnTo>
                <a:lnTo>
                  <a:pt x="10" y="151"/>
                </a:lnTo>
                <a:lnTo>
                  <a:pt x="7" y="155"/>
                </a:lnTo>
                <a:lnTo>
                  <a:pt x="3" y="157"/>
                </a:lnTo>
                <a:lnTo>
                  <a:pt x="0" y="83"/>
                </a:lnTo>
                <a:lnTo>
                  <a:pt x="7" y="0"/>
                </a:lnTo>
                <a:close/>
              </a:path>
            </a:pathLst>
          </a:custGeom>
          <a:solidFill>
            <a:srgbClr val="C3C3C7"/>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7" name="任意多边形 216"/>
          <p:cNvSpPr/>
          <p:nvPr>
            <p:custDataLst>
              <p:tags r:id="rId99"/>
            </p:custDataLst>
          </p:nvPr>
        </p:nvSpPr>
        <p:spPr bwMode="auto">
          <a:xfrm>
            <a:off x="2565400" y="4801235"/>
            <a:ext cx="44450" cy="250190"/>
          </a:xfrm>
          <a:custGeom>
            <a:avLst/>
            <a:gdLst>
              <a:gd name="T0" fmla="*/ 12700 w 28"/>
              <a:gd name="T1" fmla="*/ 0 h 157"/>
              <a:gd name="T2" fmla="*/ 12700 w 28"/>
              <a:gd name="T3" fmla="*/ 0 h 157"/>
              <a:gd name="T4" fmla="*/ 44450 w 28"/>
              <a:gd name="T5" fmla="*/ 0 h 157"/>
              <a:gd name="T6" fmla="*/ 44450 w 28"/>
              <a:gd name="T7" fmla="*/ 0 h 157"/>
              <a:gd name="T8" fmla="*/ 17463 w 28"/>
              <a:gd name="T9" fmla="*/ 222250 h 157"/>
              <a:gd name="T10" fmla="*/ 17463 w 28"/>
              <a:gd name="T11" fmla="*/ 222250 h 157"/>
              <a:gd name="T12" fmla="*/ 15875 w 28"/>
              <a:gd name="T13" fmla="*/ 230188 h 157"/>
              <a:gd name="T14" fmla="*/ 11113 w 28"/>
              <a:gd name="T15" fmla="*/ 239713 h 157"/>
              <a:gd name="T16" fmla="*/ 6350 w 28"/>
              <a:gd name="T17" fmla="*/ 246063 h 157"/>
              <a:gd name="T18" fmla="*/ 0 w 28"/>
              <a:gd name="T19" fmla="*/ 249238 h 157"/>
              <a:gd name="T20" fmla="*/ 0 w 28"/>
              <a:gd name="T21" fmla="*/ 249238 h 157"/>
              <a:gd name="T22" fmla="*/ 1588 w 28"/>
              <a:gd name="T23" fmla="*/ 130175 h 157"/>
              <a:gd name="T24" fmla="*/ 1588 w 28"/>
              <a:gd name="T25" fmla="*/ 130175 h 157"/>
              <a:gd name="T26" fmla="*/ 12700 w 28"/>
              <a:gd name="T27" fmla="*/ 0 h 157"/>
              <a:gd name="T28" fmla="*/ 12700 w 28"/>
              <a:gd name="T29" fmla="*/ 0 h 1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 h="157">
                <a:moveTo>
                  <a:pt x="8" y="0"/>
                </a:moveTo>
                <a:lnTo>
                  <a:pt x="8" y="0"/>
                </a:lnTo>
                <a:lnTo>
                  <a:pt x="28" y="0"/>
                </a:lnTo>
                <a:lnTo>
                  <a:pt x="11" y="140"/>
                </a:lnTo>
                <a:lnTo>
                  <a:pt x="10" y="145"/>
                </a:lnTo>
                <a:lnTo>
                  <a:pt x="7" y="151"/>
                </a:lnTo>
                <a:lnTo>
                  <a:pt x="4" y="155"/>
                </a:lnTo>
                <a:lnTo>
                  <a:pt x="0" y="157"/>
                </a:lnTo>
                <a:lnTo>
                  <a:pt x="1" y="82"/>
                </a:lnTo>
                <a:lnTo>
                  <a:pt x="8" y="0"/>
                </a:lnTo>
                <a:close/>
              </a:path>
            </a:pathLst>
          </a:custGeom>
          <a:solidFill>
            <a:srgbClr val="C4C4C8"/>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8" name="任意多边形 217"/>
          <p:cNvSpPr/>
          <p:nvPr>
            <p:custDataLst>
              <p:tags r:id="rId100"/>
            </p:custDataLst>
          </p:nvPr>
        </p:nvSpPr>
        <p:spPr bwMode="auto">
          <a:xfrm>
            <a:off x="2565400" y="4801235"/>
            <a:ext cx="44450" cy="250190"/>
          </a:xfrm>
          <a:custGeom>
            <a:avLst/>
            <a:gdLst>
              <a:gd name="T0" fmla="*/ 19050 w 28"/>
              <a:gd name="T1" fmla="*/ 0 h 157"/>
              <a:gd name="T2" fmla="*/ 19050 w 28"/>
              <a:gd name="T3" fmla="*/ 0 h 157"/>
              <a:gd name="T4" fmla="*/ 44450 w 28"/>
              <a:gd name="T5" fmla="*/ 0 h 157"/>
              <a:gd name="T6" fmla="*/ 44450 w 28"/>
              <a:gd name="T7" fmla="*/ 0 h 157"/>
              <a:gd name="T8" fmla="*/ 17463 w 28"/>
              <a:gd name="T9" fmla="*/ 222250 h 157"/>
              <a:gd name="T10" fmla="*/ 17463 w 28"/>
              <a:gd name="T11" fmla="*/ 222250 h 157"/>
              <a:gd name="T12" fmla="*/ 15875 w 28"/>
              <a:gd name="T13" fmla="*/ 230188 h 157"/>
              <a:gd name="T14" fmla="*/ 12700 w 28"/>
              <a:gd name="T15" fmla="*/ 236538 h 157"/>
              <a:gd name="T16" fmla="*/ 6350 w 28"/>
              <a:gd name="T17" fmla="*/ 246063 h 157"/>
              <a:gd name="T18" fmla="*/ 0 w 28"/>
              <a:gd name="T19" fmla="*/ 249238 h 157"/>
              <a:gd name="T20" fmla="*/ 0 w 28"/>
              <a:gd name="T21" fmla="*/ 249238 h 157"/>
              <a:gd name="T22" fmla="*/ 7938 w 28"/>
              <a:gd name="T23" fmla="*/ 127000 h 157"/>
              <a:gd name="T24" fmla="*/ 7938 w 28"/>
              <a:gd name="T25" fmla="*/ 127000 h 157"/>
              <a:gd name="T26" fmla="*/ 19050 w 28"/>
              <a:gd name="T27" fmla="*/ 0 h 157"/>
              <a:gd name="T28" fmla="*/ 19050 w 28"/>
              <a:gd name="T29" fmla="*/ 0 h 1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 h="157">
                <a:moveTo>
                  <a:pt x="12" y="0"/>
                </a:moveTo>
                <a:lnTo>
                  <a:pt x="12" y="0"/>
                </a:lnTo>
                <a:lnTo>
                  <a:pt x="28" y="0"/>
                </a:lnTo>
                <a:lnTo>
                  <a:pt x="11" y="140"/>
                </a:lnTo>
                <a:lnTo>
                  <a:pt x="10" y="145"/>
                </a:lnTo>
                <a:lnTo>
                  <a:pt x="8" y="149"/>
                </a:lnTo>
                <a:lnTo>
                  <a:pt x="4" y="155"/>
                </a:lnTo>
                <a:lnTo>
                  <a:pt x="0" y="157"/>
                </a:lnTo>
                <a:lnTo>
                  <a:pt x="5" y="80"/>
                </a:lnTo>
                <a:lnTo>
                  <a:pt x="12" y="0"/>
                </a:lnTo>
                <a:close/>
              </a:path>
            </a:pathLst>
          </a:custGeom>
          <a:solidFill>
            <a:srgbClr val="C4C4C8"/>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19" name="任意多边形 218"/>
          <p:cNvSpPr/>
          <p:nvPr>
            <p:custDataLst>
              <p:tags r:id="rId101"/>
            </p:custDataLst>
          </p:nvPr>
        </p:nvSpPr>
        <p:spPr bwMode="auto">
          <a:xfrm>
            <a:off x="2567305" y="4801235"/>
            <a:ext cx="43180" cy="250190"/>
          </a:xfrm>
          <a:custGeom>
            <a:avLst/>
            <a:gdLst>
              <a:gd name="T0" fmla="*/ 23813 w 27"/>
              <a:gd name="T1" fmla="*/ 0 h 157"/>
              <a:gd name="T2" fmla="*/ 42863 w 27"/>
              <a:gd name="T3" fmla="*/ 0 h 157"/>
              <a:gd name="T4" fmla="*/ 15875 w 27"/>
              <a:gd name="T5" fmla="*/ 222250 h 157"/>
              <a:gd name="T6" fmla="*/ 15875 w 27"/>
              <a:gd name="T7" fmla="*/ 222250 h 157"/>
              <a:gd name="T8" fmla="*/ 14288 w 27"/>
              <a:gd name="T9" fmla="*/ 230188 h 157"/>
              <a:gd name="T10" fmla="*/ 11113 w 27"/>
              <a:gd name="T11" fmla="*/ 236538 h 157"/>
              <a:gd name="T12" fmla="*/ 4763 w 27"/>
              <a:gd name="T13" fmla="*/ 242888 h 157"/>
              <a:gd name="T14" fmla="*/ 0 w 27"/>
              <a:gd name="T15" fmla="*/ 249238 h 157"/>
              <a:gd name="T16" fmla="*/ 23813 w 27"/>
              <a:gd name="T17" fmla="*/ 0 h 1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 h="157">
                <a:moveTo>
                  <a:pt x="15" y="0"/>
                </a:moveTo>
                <a:lnTo>
                  <a:pt x="27" y="0"/>
                </a:lnTo>
                <a:lnTo>
                  <a:pt x="10" y="140"/>
                </a:lnTo>
                <a:lnTo>
                  <a:pt x="9" y="145"/>
                </a:lnTo>
                <a:lnTo>
                  <a:pt x="7" y="149"/>
                </a:lnTo>
                <a:lnTo>
                  <a:pt x="3" y="153"/>
                </a:lnTo>
                <a:lnTo>
                  <a:pt x="0" y="157"/>
                </a:lnTo>
                <a:lnTo>
                  <a:pt x="15" y="0"/>
                </a:lnTo>
                <a:close/>
              </a:path>
            </a:pathLst>
          </a:custGeom>
          <a:solidFill>
            <a:srgbClr val="C5C5C9"/>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20" name="任意多边形 219"/>
          <p:cNvSpPr/>
          <p:nvPr>
            <p:custDataLst>
              <p:tags r:id="rId102"/>
            </p:custDataLst>
          </p:nvPr>
        </p:nvSpPr>
        <p:spPr bwMode="auto">
          <a:xfrm>
            <a:off x="1737995" y="4648835"/>
            <a:ext cx="47625" cy="55880"/>
          </a:xfrm>
          <a:custGeom>
            <a:avLst/>
            <a:gdLst>
              <a:gd name="T0" fmla="*/ 47625 w 30"/>
              <a:gd name="T1" fmla="*/ 3175 h 35"/>
              <a:gd name="T2" fmla="*/ 47625 w 30"/>
              <a:gd name="T3" fmla="*/ 3175 h 35"/>
              <a:gd name="T4" fmla="*/ 42863 w 30"/>
              <a:gd name="T5" fmla="*/ 22225 h 35"/>
              <a:gd name="T6" fmla="*/ 36513 w 30"/>
              <a:gd name="T7" fmla="*/ 47625 h 35"/>
              <a:gd name="T8" fmla="*/ 36513 w 30"/>
              <a:gd name="T9" fmla="*/ 47625 h 35"/>
              <a:gd name="T10" fmla="*/ 31750 w 30"/>
              <a:gd name="T11" fmla="*/ 53975 h 35"/>
              <a:gd name="T12" fmla="*/ 30163 w 30"/>
              <a:gd name="T13" fmla="*/ 55563 h 35"/>
              <a:gd name="T14" fmla="*/ 25400 w 30"/>
              <a:gd name="T15" fmla="*/ 53975 h 35"/>
              <a:gd name="T16" fmla="*/ 22225 w 30"/>
              <a:gd name="T17" fmla="*/ 49213 h 35"/>
              <a:gd name="T18" fmla="*/ 17463 w 30"/>
              <a:gd name="T19" fmla="*/ 41275 h 35"/>
              <a:gd name="T20" fmla="*/ 0 w 30"/>
              <a:gd name="T21" fmla="*/ 11113 h 35"/>
              <a:gd name="T22" fmla="*/ 0 w 30"/>
              <a:gd name="T23" fmla="*/ 11113 h 35"/>
              <a:gd name="T24" fmla="*/ 4763 w 30"/>
              <a:gd name="T25" fmla="*/ 9525 h 35"/>
              <a:gd name="T26" fmla="*/ 12700 w 30"/>
              <a:gd name="T27" fmla="*/ 3175 h 35"/>
              <a:gd name="T28" fmla="*/ 19050 w 30"/>
              <a:gd name="T29" fmla="*/ 0 h 35"/>
              <a:gd name="T30" fmla="*/ 28575 w 30"/>
              <a:gd name="T31" fmla="*/ 0 h 35"/>
              <a:gd name="T32" fmla="*/ 36513 w 30"/>
              <a:gd name="T33" fmla="*/ 0 h 35"/>
              <a:gd name="T34" fmla="*/ 47625 w 30"/>
              <a:gd name="T35" fmla="*/ 3175 h 35"/>
              <a:gd name="T36" fmla="*/ 47625 w 30"/>
              <a:gd name="T37" fmla="*/ 3175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0" h="35">
                <a:moveTo>
                  <a:pt x="30" y="2"/>
                </a:moveTo>
                <a:lnTo>
                  <a:pt x="30" y="2"/>
                </a:lnTo>
                <a:lnTo>
                  <a:pt x="27" y="14"/>
                </a:lnTo>
                <a:lnTo>
                  <a:pt x="23" y="30"/>
                </a:lnTo>
                <a:lnTo>
                  <a:pt x="20" y="34"/>
                </a:lnTo>
                <a:lnTo>
                  <a:pt x="19" y="35"/>
                </a:lnTo>
                <a:lnTo>
                  <a:pt x="16" y="34"/>
                </a:lnTo>
                <a:lnTo>
                  <a:pt x="14" y="31"/>
                </a:lnTo>
                <a:lnTo>
                  <a:pt x="11" y="26"/>
                </a:lnTo>
                <a:lnTo>
                  <a:pt x="0" y="7"/>
                </a:lnTo>
                <a:lnTo>
                  <a:pt x="3" y="6"/>
                </a:lnTo>
                <a:lnTo>
                  <a:pt x="8" y="2"/>
                </a:lnTo>
                <a:lnTo>
                  <a:pt x="12" y="0"/>
                </a:lnTo>
                <a:lnTo>
                  <a:pt x="18" y="0"/>
                </a:lnTo>
                <a:lnTo>
                  <a:pt x="23" y="0"/>
                </a:lnTo>
                <a:lnTo>
                  <a:pt x="30" y="2"/>
                </a:lnTo>
                <a:close/>
              </a:path>
            </a:pathLst>
          </a:custGeom>
          <a:solidFill>
            <a:srgbClr val="F2463D"/>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0" name="任意多边形 119"/>
          <p:cNvSpPr/>
          <p:nvPr>
            <p:custDataLst>
              <p:tags r:id="rId103"/>
            </p:custDataLst>
          </p:nvPr>
        </p:nvSpPr>
        <p:spPr bwMode="auto">
          <a:xfrm>
            <a:off x="1632585" y="4140200"/>
            <a:ext cx="176530" cy="518795"/>
          </a:xfrm>
          <a:custGeom>
            <a:avLst/>
            <a:gdLst>
              <a:gd name="T0" fmla="*/ 35 w 111"/>
              <a:gd name="T1" fmla="*/ 266 h 326"/>
              <a:gd name="T2" fmla="*/ 66 w 111"/>
              <a:gd name="T3" fmla="*/ 326 h 326"/>
              <a:gd name="T4" fmla="*/ 94 w 111"/>
              <a:gd name="T5" fmla="*/ 322 h 326"/>
              <a:gd name="T6" fmla="*/ 111 w 111"/>
              <a:gd name="T7" fmla="*/ 256 h 326"/>
              <a:gd name="T8" fmla="*/ 76 w 111"/>
              <a:gd name="T9" fmla="*/ 0 h 326"/>
              <a:gd name="T10" fmla="*/ 0 w 111"/>
              <a:gd name="T11" fmla="*/ 11 h 326"/>
              <a:gd name="T12" fmla="*/ 35 w 111"/>
              <a:gd name="T13" fmla="*/ 266 h 326"/>
            </a:gdLst>
            <a:ahLst/>
            <a:cxnLst>
              <a:cxn ang="0">
                <a:pos x="T0" y="T1"/>
              </a:cxn>
              <a:cxn ang="0">
                <a:pos x="T2" y="T3"/>
              </a:cxn>
              <a:cxn ang="0">
                <a:pos x="T4" y="T5"/>
              </a:cxn>
              <a:cxn ang="0">
                <a:pos x="T6" y="T7"/>
              </a:cxn>
              <a:cxn ang="0">
                <a:pos x="T8" y="T9"/>
              </a:cxn>
              <a:cxn ang="0">
                <a:pos x="T10" y="T11"/>
              </a:cxn>
              <a:cxn ang="0">
                <a:pos x="T12" y="T13"/>
              </a:cxn>
            </a:cxnLst>
            <a:rect l="0" t="0" r="r" b="b"/>
            <a:pathLst>
              <a:path w="111" h="326">
                <a:moveTo>
                  <a:pt x="35" y="266"/>
                </a:moveTo>
                <a:lnTo>
                  <a:pt x="66" y="326"/>
                </a:lnTo>
                <a:lnTo>
                  <a:pt x="94" y="322"/>
                </a:lnTo>
                <a:lnTo>
                  <a:pt x="111" y="256"/>
                </a:lnTo>
                <a:lnTo>
                  <a:pt x="76" y="0"/>
                </a:lnTo>
                <a:lnTo>
                  <a:pt x="0" y="11"/>
                </a:lnTo>
                <a:lnTo>
                  <a:pt x="35" y="266"/>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1" name="任意多边形 120"/>
          <p:cNvSpPr/>
          <p:nvPr>
            <p:custDataLst>
              <p:tags r:id="rId104"/>
            </p:custDataLst>
          </p:nvPr>
        </p:nvSpPr>
        <p:spPr bwMode="auto">
          <a:xfrm>
            <a:off x="1626235" y="4055745"/>
            <a:ext cx="127635" cy="146685"/>
          </a:xfrm>
          <a:custGeom>
            <a:avLst/>
            <a:gdLst>
              <a:gd name="T0" fmla="*/ 4 w 80"/>
              <a:gd name="T1" fmla="*/ 59 h 92"/>
              <a:gd name="T2" fmla="*/ 4 w 80"/>
              <a:gd name="T3" fmla="*/ 59 h 92"/>
              <a:gd name="T4" fmla="*/ 5 w 80"/>
              <a:gd name="T5" fmla="*/ 66 h 92"/>
              <a:gd name="T6" fmla="*/ 9 w 80"/>
              <a:gd name="T7" fmla="*/ 73 h 92"/>
              <a:gd name="T8" fmla="*/ 13 w 80"/>
              <a:gd name="T9" fmla="*/ 80 h 92"/>
              <a:gd name="T10" fmla="*/ 19 w 80"/>
              <a:gd name="T11" fmla="*/ 84 h 92"/>
              <a:gd name="T12" fmla="*/ 24 w 80"/>
              <a:gd name="T13" fmla="*/ 88 h 92"/>
              <a:gd name="T14" fmla="*/ 31 w 80"/>
              <a:gd name="T15" fmla="*/ 91 h 92"/>
              <a:gd name="T16" fmla="*/ 39 w 80"/>
              <a:gd name="T17" fmla="*/ 92 h 92"/>
              <a:gd name="T18" fmla="*/ 46 w 80"/>
              <a:gd name="T19" fmla="*/ 92 h 92"/>
              <a:gd name="T20" fmla="*/ 47 w 80"/>
              <a:gd name="T21" fmla="*/ 92 h 92"/>
              <a:gd name="T22" fmla="*/ 47 w 80"/>
              <a:gd name="T23" fmla="*/ 92 h 92"/>
              <a:gd name="T24" fmla="*/ 55 w 80"/>
              <a:gd name="T25" fmla="*/ 89 h 92"/>
              <a:gd name="T26" fmla="*/ 62 w 80"/>
              <a:gd name="T27" fmla="*/ 87 h 92"/>
              <a:gd name="T28" fmla="*/ 67 w 80"/>
              <a:gd name="T29" fmla="*/ 82 h 92"/>
              <a:gd name="T30" fmla="*/ 71 w 80"/>
              <a:gd name="T31" fmla="*/ 77 h 92"/>
              <a:gd name="T32" fmla="*/ 75 w 80"/>
              <a:gd name="T33" fmla="*/ 70 h 92"/>
              <a:gd name="T34" fmla="*/ 78 w 80"/>
              <a:gd name="T35" fmla="*/ 64 h 92"/>
              <a:gd name="T36" fmla="*/ 80 w 80"/>
              <a:gd name="T37" fmla="*/ 57 h 92"/>
              <a:gd name="T38" fmla="*/ 80 w 80"/>
              <a:gd name="T39" fmla="*/ 49 h 92"/>
              <a:gd name="T40" fmla="*/ 75 w 80"/>
              <a:gd name="T41" fmla="*/ 15 h 92"/>
              <a:gd name="T42" fmla="*/ 75 w 80"/>
              <a:gd name="T43" fmla="*/ 15 h 92"/>
              <a:gd name="T44" fmla="*/ 73 w 80"/>
              <a:gd name="T45" fmla="*/ 8 h 92"/>
              <a:gd name="T46" fmla="*/ 70 w 80"/>
              <a:gd name="T47" fmla="*/ 4 h 92"/>
              <a:gd name="T48" fmla="*/ 66 w 80"/>
              <a:gd name="T49" fmla="*/ 1 h 92"/>
              <a:gd name="T50" fmla="*/ 62 w 80"/>
              <a:gd name="T51" fmla="*/ 0 h 92"/>
              <a:gd name="T52" fmla="*/ 50 w 80"/>
              <a:gd name="T53" fmla="*/ 1 h 92"/>
              <a:gd name="T54" fmla="*/ 35 w 80"/>
              <a:gd name="T55" fmla="*/ 3 h 92"/>
              <a:gd name="T56" fmla="*/ 35 w 80"/>
              <a:gd name="T57" fmla="*/ 3 h 92"/>
              <a:gd name="T58" fmla="*/ 35 w 80"/>
              <a:gd name="T59" fmla="*/ 3 h 92"/>
              <a:gd name="T60" fmla="*/ 20 w 80"/>
              <a:gd name="T61" fmla="*/ 5 h 92"/>
              <a:gd name="T62" fmla="*/ 8 w 80"/>
              <a:gd name="T63" fmla="*/ 7 h 92"/>
              <a:gd name="T64" fmla="*/ 4 w 80"/>
              <a:gd name="T65" fmla="*/ 9 h 92"/>
              <a:gd name="T66" fmla="*/ 1 w 80"/>
              <a:gd name="T67" fmla="*/ 13 h 92"/>
              <a:gd name="T68" fmla="*/ 0 w 80"/>
              <a:gd name="T69" fmla="*/ 17 h 92"/>
              <a:gd name="T70" fmla="*/ 0 w 80"/>
              <a:gd name="T71" fmla="*/ 24 h 92"/>
              <a:gd name="T72" fmla="*/ 4 w 80"/>
              <a:gd name="T73" fmla="*/ 59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80" h="92">
                <a:moveTo>
                  <a:pt x="4" y="59"/>
                </a:moveTo>
                <a:lnTo>
                  <a:pt x="4" y="59"/>
                </a:lnTo>
                <a:lnTo>
                  <a:pt x="5" y="66"/>
                </a:lnTo>
                <a:lnTo>
                  <a:pt x="9" y="73"/>
                </a:lnTo>
                <a:lnTo>
                  <a:pt x="13" y="80"/>
                </a:lnTo>
                <a:lnTo>
                  <a:pt x="19" y="84"/>
                </a:lnTo>
                <a:lnTo>
                  <a:pt x="24" y="88"/>
                </a:lnTo>
                <a:lnTo>
                  <a:pt x="31" y="91"/>
                </a:lnTo>
                <a:lnTo>
                  <a:pt x="39" y="92"/>
                </a:lnTo>
                <a:lnTo>
                  <a:pt x="46" y="92"/>
                </a:lnTo>
                <a:lnTo>
                  <a:pt x="47" y="92"/>
                </a:lnTo>
                <a:lnTo>
                  <a:pt x="47" y="92"/>
                </a:lnTo>
                <a:lnTo>
                  <a:pt x="55" y="89"/>
                </a:lnTo>
                <a:lnTo>
                  <a:pt x="62" y="87"/>
                </a:lnTo>
                <a:lnTo>
                  <a:pt x="67" y="82"/>
                </a:lnTo>
                <a:lnTo>
                  <a:pt x="71" y="77"/>
                </a:lnTo>
                <a:lnTo>
                  <a:pt x="75" y="70"/>
                </a:lnTo>
                <a:lnTo>
                  <a:pt x="78" y="64"/>
                </a:lnTo>
                <a:lnTo>
                  <a:pt x="80" y="57"/>
                </a:lnTo>
                <a:lnTo>
                  <a:pt x="80" y="49"/>
                </a:lnTo>
                <a:lnTo>
                  <a:pt x="75" y="15"/>
                </a:lnTo>
                <a:lnTo>
                  <a:pt x="75" y="15"/>
                </a:lnTo>
                <a:lnTo>
                  <a:pt x="73" y="8"/>
                </a:lnTo>
                <a:lnTo>
                  <a:pt x="70" y="4"/>
                </a:lnTo>
                <a:lnTo>
                  <a:pt x="66" y="1"/>
                </a:lnTo>
                <a:lnTo>
                  <a:pt x="62" y="0"/>
                </a:lnTo>
                <a:lnTo>
                  <a:pt x="50" y="1"/>
                </a:lnTo>
                <a:lnTo>
                  <a:pt x="35" y="3"/>
                </a:lnTo>
                <a:lnTo>
                  <a:pt x="35" y="3"/>
                </a:lnTo>
                <a:lnTo>
                  <a:pt x="35" y="3"/>
                </a:lnTo>
                <a:lnTo>
                  <a:pt x="20" y="5"/>
                </a:lnTo>
                <a:lnTo>
                  <a:pt x="8" y="7"/>
                </a:lnTo>
                <a:lnTo>
                  <a:pt x="4" y="9"/>
                </a:lnTo>
                <a:lnTo>
                  <a:pt x="1" y="13"/>
                </a:lnTo>
                <a:lnTo>
                  <a:pt x="0" y="17"/>
                </a:lnTo>
                <a:lnTo>
                  <a:pt x="0" y="24"/>
                </a:lnTo>
                <a:lnTo>
                  <a:pt x="4" y="59"/>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2" name="任意多边形 121"/>
          <p:cNvSpPr/>
          <p:nvPr>
            <p:custDataLst>
              <p:tags r:id="rId105"/>
            </p:custDataLst>
          </p:nvPr>
        </p:nvSpPr>
        <p:spPr bwMode="auto">
          <a:xfrm>
            <a:off x="1621790" y="4105275"/>
            <a:ext cx="151130" cy="144780"/>
          </a:xfrm>
          <a:custGeom>
            <a:avLst/>
            <a:gdLst>
              <a:gd name="T0" fmla="*/ 11 w 95"/>
              <a:gd name="T1" fmla="*/ 91 h 91"/>
              <a:gd name="T2" fmla="*/ 95 w 95"/>
              <a:gd name="T3" fmla="*/ 80 h 91"/>
              <a:gd name="T4" fmla="*/ 84 w 95"/>
              <a:gd name="T5" fmla="*/ 0 h 91"/>
              <a:gd name="T6" fmla="*/ 0 w 95"/>
              <a:gd name="T7" fmla="*/ 11 h 91"/>
              <a:gd name="T8" fmla="*/ 11 w 95"/>
              <a:gd name="T9" fmla="*/ 91 h 91"/>
            </a:gdLst>
            <a:ahLst/>
            <a:cxnLst>
              <a:cxn ang="0">
                <a:pos x="T0" y="T1"/>
              </a:cxn>
              <a:cxn ang="0">
                <a:pos x="T2" y="T3"/>
              </a:cxn>
              <a:cxn ang="0">
                <a:pos x="T4" y="T5"/>
              </a:cxn>
              <a:cxn ang="0">
                <a:pos x="T6" y="T7"/>
              </a:cxn>
              <a:cxn ang="0">
                <a:pos x="T8" y="T9"/>
              </a:cxn>
            </a:cxnLst>
            <a:rect l="0" t="0" r="r" b="b"/>
            <a:pathLst>
              <a:path w="95" h="91">
                <a:moveTo>
                  <a:pt x="11" y="91"/>
                </a:moveTo>
                <a:lnTo>
                  <a:pt x="95" y="80"/>
                </a:lnTo>
                <a:lnTo>
                  <a:pt x="84" y="0"/>
                </a:lnTo>
                <a:lnTo>
                  <a:pt x="0" y="11"/>
                </a:lnTo>
                <a:lnTo>
                  <a:pt x="11" y="91"/>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23" name="任意多边形 122"/>
          <p:cNvSpPr/>
          <p:nvPr>
            <p:custDataLst>
              <p:tags r:id="rId106"/>
            </p:custDataLst>
          </p:nvPr>
        </p:nvSpPr>
        <p:spPr bwMode="auto">
          <a:xfrm>
            <a:off x="1605915" y="4146550"/>
            <a:ext cx="44450" cy="260985"/>
          </a:xfrm>
          <a:custGeom>
            <a:avLst/>
            <a:gdLst>
              <a:gd name="T0" fmla="*/ 21 w 28"/>
              <a:gd name="T1" fmla="*/ 0 h 164"/>
              <a:gd name="T2" fmla="*/ 21 w 28"/>
              <a:gd name="T3" fmla="*/ 0 h 164"/>
              <a:gd name="T4" fmla="*/ 11 w 28"/>
              <a:gd name="T5" fmla="*/ 7 h 164"/>
              <a:gd name="T6" fmla="*/ 5 w 28"/>
              <a:gd name="T7" fmla="*/ 13 h 164"/>
              <a:gd name="T8" fmla="*/ 2 w 28"/>
              <a:gd name="T9" fmla="*/ 17 h 164"/>
              <a:gd name="T10" fmla="*/ 0 w 28"/>
              <a:gd name="T11" fmla="*/ 20 h 164"/>
              <a:gd name="T12" fmla="*/ 0 w 28"/>
              <a:gd name="T13" fmla="*/ 20 h 164"/>
              <a:gd name="T14" fmla="*/ 3 w 28"/>
              <a:gd name="T15" fmla="*/ 44 h 164"/>
              <a:gd name="T16" fmla="*/ 9 w 28"/>
              <a:gd name="T17" fmla="*/ 90 h 164"/>
              <a:gd name="T18" fmla="*/ 18 w 28"/>
              <a:gd name="T19" fmla="*/ 154 h 164"/>
              <a:gd name="T20" fmla="*/ 18 w 28"/>
              <a:gd name="T21" fmla="*/ 154 h 164"/>
              <a:gd name="T22" fmla="*/ 17 w 28"/>
              <a:gd name="T23" fmla="*/ 155 h 164"/>
              <a:gd name="T24" fmla="*/ 18 w 28"/>
              <a:gd name="T25" fmla="*/ 160 h 164"/>
              <a:gd name="T26" fmla="*/ 19 w 28"/>
              <a:gd name="T27" fmla="*/ 161 h 164"/>
              <a:gd name="T28" fmla="*/ 21 w 28"/>
              <a:gd name="T29" fmla="*/ 162 h 164"/>
              <a:gd name="T30" fmla="*/ 23 w 28"/>
              <a:gd name="T31" fmla="*/ 164 h 164"/>
              <a:gd name="T32" fmla="*/ 28 w 28"/>
              <a:gd name="T33" fmla="*/ 164 h 164"/>
              <a:gd name="T34" fmla="*/ 13 w 28"/>
              <a:gd name="T35" fmla="*/ 58 h 164"/>
              <a:gd name="T36" fmla="*/ 19 w 28"/>
              <a:gd name="T37" fmla="*/ 44 h 164"/>
              <a:gd name="T38" fmla="*/ 21 w 28"/>
              <a:gd name="T39" fmla="*/ 0 h 164"/>
              <a:gd name="T40" fmla="*/ 21 w 28"/>
              <a:gd name="T41"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8" h="164">
                <a:moveTo>
                  <a:pt x="21" y="0"/>
                </a:moveTo>
                <a:lnTo>
                  <a:pt x="21" y="0"/>
                </a:lnTo>
                <a:lnTo>
                  <a:pt x="11" y="7"/>
                </a:lnTo>
                <a:lnTo>
                  <a:pt x="5" y="13"/>
                </a:lnTo>
                <a:lnTo>
                  <a:pt x="2" y="17"/>
                </a:lnTo>
                <a:lnTo>
                  <a:pt x="0" y="20"/>
                </a:lnTo>
                <a:lnTo>
                  <a:pt x="0" y="20"/>
                </a:lnTo>
                <a:lnTo>
                  <a:pt x="3" y="44"/>
                </a:lnTo>
                <a:lnTo>
                  <a:pt x="9" y="90"/>
                </a:lnTo>
                <a:lnTo>
                  <a:pt x="18" y="154"/>
                </a:lnTo>
                <a:lnTo>
                  <a:pt x="18" y="154"/>
                </a:lnTo>
                <a:lnTo>
                  <a:pt x="17" y="155"/>
                </a:lnTo>
                <a:lnTo>
                  <a:pt x="18" y="160"/>
                </a:lnTo>
                <a:lnTo>
                  <a:pt x="19" y="161"/>
                </a:lnTo>
                <a:lnTo>
                  <a:pt x="21" y="162"/>
                </a:lnTo>
                <a:lnTo>
                  <a:pt x="23" y="164"/>
                </a:lnTo>
                <a:lnTo>
                  <a:pt x="28" y="164"/>
                </a:lnTo>
                <a:lnTo>
                  <a:pt x="13" y="58"/>
                </a:lnTo>
                <a:lnTo>
                  <a:pt x="19" y="44"/>
                </a:lnTo>
                <a:lnTo>
                  <a:pt x="21" y="0"/>
                </a:lnTo>
                <a:lnTo>
                  <a:pt x="21" y="0"/>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14" name="任意多边形 113"/>
          <p:cNvSpPr/>
          <p:nvPr>
            <p:custDataLst>
              <p:tags r:id="rId107"/>
            </p:custDataLst>
          </p:nvPr>
        </p:nvSpPr>
        <p:spPr bwMode="auto">
          <a:xfrm>
            <a:off x="2091055" y="4062095"/>
            <a:ext cx="778510" cy="348615"/>
          </a:xfrm>
          <a:custGeom>
            <a:avLst/>
            <a:gdLst>
              <a:gd name="T0" fmla="*/ 247 w 489"/>
              <a:gd name="T1" fmla="*/ 219 h 219"/>
              <a:gd name="T2" fmla="*/ 489 w 489"/>
              <a:gd name="T3" fmla="*/ 110 h 219"/>
              <a:gd name="T4" fmla="*/ 240 w 489"/>
              <a:gd name="T5" fmla="*/ 0 h 219"/>
              <a:gd name="T6" fmla="*/ 0 w 489"/>
              <a:gd name="T7" fmla="*/ 107 h 219"/>
              <a:gd name="T8" fmla="*/ 247 w 489"/>
              <a:gd name="T9" fmla="*/ 219 h 219"/>
            </a:gdLst>
            <a:ahLst/>
            <a:cxnLst>
              <a:cxn ang="0">
                <a:pos x="T0" y="T1"/>
              </a:cxn>
              <a:cxn ang="0">
                <a:pos x="T2" y="T3"/>
              </a:cxn>
              <a:cxn ang="0">
                <a:pos x="T4" y="T5"/>
              </a:cxn>
              <a:cxn ang="0">
                <a:pos x="T6" y="T7"/>
              </a:cxn>
              <a:cxn ang="0">
                <a:pos x="T8" y="T9"/>
              </a:cxn>
            </a:cxnLst>
            <a:rect l="0" t="0" r="r" b="b"/>
            <a:pathLst>
              <a:path w="489" h="219">
                <a:moveTo>
                  <a:pt x="247" y="219"/>
                </a:moveTo>
                <a:lnTo>
                  <a:pt x="489" y="110"/>
                </a:lnTo>
                <a:lnTo>
                  <a:pt x="240" y="0"/>
                </a:lnTo>
                <a:lnTo>
                  <a:pt x="0" y="107"/>
                </a:lnTo>
                <a:lnTo>
                  <a:pt x="247" y="219"/>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15" name="矩形 114"/>
          <p:cNvSpPr/>
          <p:nvPr>
            <p:custDataLst>
              <p:tags r:id="rId108"/>
            </p:custDataLst>
          </p:nvPr>
        </p:nvSpPr>
        <p:spPr bwMode="auto">
          <a:xfrm>
            <a:off x="2100580" y="4225925"/>
            <a:ext cx="22225" cy="256540"/>
          </a:xfrm>
          <a:prstGeom prst="rect">
            <a:avLst/>
          </a:prstGeom>
          <a:solidFill>
            <a:schemeClr val="tx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16" name="任意多边形 115"/>
          <p:cNvSpPr/>
          <p:nvPr>
            <p:custDataLst>
              <p:tags r:id="rId109"/>
            </p:custDataLst>
          </p:nvPr>
        </p:nvSpPr>
        <p:spPr bwMode="auto">
          <a:xfrm>
            <a:off x="2073910" y="4451985"/>
            <a:ext cx="76200" cy="78105"/>
          </a:xfrm>
          <a:custGeom>
            <a:avLst/>
            <a:gdLst>
              <a:gd name="T0" fmla="*/ 0 w 48"/>
              <a:gd name="T1" fmla="*/ 24 h 49"/>
              <a:gd name="T2" fmla="*/ 0 w 48"/>
              <a:gd name="T3" fmla="*/ 24 h 49"/>
              <a:gd name="T4" fmla="*/ 0 w 48"/>
              <a:gd name="T5" fmla="*/ 20 h 49"/>
              <a:gd name="T6" fmla="*/ 2 w 48"/>
              <a:gd name="T7" fmla="*/ 15 h 49"/>
              <a:gd name="T8" fmla="*/ 4 w 48"/>
              <a:gd name="T9" fmla="*/ 11 h 49"/>
              <a:gd name="T10" fmla="*/ 7 w 48"/>
              <a:gd name="T11" fmla="*/ 8 h 49"/>
              <a:gd name="T12" fmla="*/ 11 w 48"/>
              <a:gd name="T13" fmla="*/ 4 h 49"/>
              <a:gd name="T14" fmla="*/ 15 w 48"/>
              <a:gd name="T15" fmla="*/ 3 h 49"/>
              <a:gd name="T16" fmla="*/ 19 w 48"/>
              <a:gd name="T17" fmla="*/ 1 h 49"/>
              <a:gd name="T18" fmla="*/ 25 w 48"/>
              <a:gd name="T19" fmla="*/ 0 h 49"/>
              <a:gd name="T20" fmla="*/ 25 w 48"/>
              <a:gd name="T21" fmla="*/ 0 h 49"/>
              <a:gd name="T22" fmla="*/ 29 w 48"/>
              <a:gd name="T23" fmla="*/ 1 h 49"/>
              <a:gd name="T24" fmla="*/ 34 w 48"/>
              <a:gd name="T25" fmla="*/ 3 h 49"/>
              <a:gd name="T26" fmla="*/ 38 w 48"/>
              <a:gd name="T27" fmla="*/ 4 h 49"/>
              <a:gd name="T28" fmla="*/ 41 w 48"/>
              <a:gd name="T29" fmla="*/ 8 h 49"/>
              <a:gd name="T30" fmla="*/ 44 w 48"/>
              <a:gd name="T31" fmla="*/ 11 h 49"/>
              <a:gd name="T32" fmla="*/ 46 w 48"/>
              <a:gd name="T33" fmla="*/ 15 h 49"/>
              <a:gd name="T34" fmla="*/ 48 w 48"/>
              <a:gd name="T35" fmla="*/ 20 h 49"/>
              <a:gd name="T36" fmla="*/ 48 w 48"/>
              <a:gd name="T37" fmla="*/ 24 h 49"/>
              <a:gd name="T38" fmla="*/ 48 w 48"/>
              <a:gd name="T39" fmla="*/ 24 h 49"/>
              <a:gd name="T40" fmla="*/ 48 w 48"/>
              <a:gd name="T41" fmla="*/ 30 h 49"/>
              <a:gd name="T42" fmla="*/ 46 w 48"/>
              <a:gd name="T43" fmla="*/ 34 h 49"/>
              <a:gd name="T44" fmla="*/ 44 w 48"/>
              <a:gd name="T45" fmla="*/ 38 h 49"/>
              <a:gd name="T46" fmla="*/ 41 w 48"/>
              <a:gd name="T47" fmla="*/ 42 h 49"/>
              <a:gd name="T48" fmla="*/ 38 w 48"/>
              <a:gd name="T49" fmla="*/ 45 h 49"/>
              <a:gd name="T50" fmla="*/ 34 w 48"/>
              <a:gd name="T51" fmla="*/ 47 h 49"/>
              <a:gd name="T52" fmla="*/ 29 w 48"/>
              <a:gd name="T53" fmla="*/ 49 h 49"/>
              <a:gd name="T54" fmla="*/ 25 w 48"/>
              <a:gd name="T55" fmla="*/ 49 h 49"/>
              <a:gd name="T56" fmla="*/ 25 w 48"/>
              <a:gd name="T57" fmla="*/ 49 h 49"/>
              <a:gd name="T58" fmla="*/ 19 w 48"/>
              <a:gd name="T59" fmla="*/ 49 h 49"/>
              <a:gd name="T60" fmla="*/ 15 w 48"/>
              <a:gd name="T61" fmla="*/ 47 h 49"/>
              <a:gd name="T62" fmla="*/ 11 w 48"/>
              <a:gd name="T63" fmla="*/ 45 h 49"/>
              <a:gd name="T64" fmla="*/ 7 w 48"/>
              <a:gd name="T65" fmla="*/ 42 h 49"/>
              <a:gd name="T66" fmla="*/ 4 w 48"/>
              <a:gd name="T67" fmla="*/ 38 h 49"/>
              <a:gd name="T68" fmla="*/ 2 w 48"/>
              <a:gd name="T69" fmla="*/ 34 h 49"/>
              <a:gd name="T70" fmla="*/ 0 w 48"/>
              <a:gd name="T71" fmla="*/ 30 h 49"/>
              <a:gd name="T72" fmla="*/ 0 w 48"/>
              <a:gd name="T73" fmla="*/ 24 h 49"/>
              <a:gd name="T74" fmla="*/ 0 w 48"/>
              <a:gd name="T75" fmla="*/ 2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8" h="49">
                <a:moveTo>
                  <a:pt x="0" y="24"/>
                </a:moveTo>
                <a:lnTo>
                  <a:pt x="0" y="24"/>
                </a:lnTo>
                <a:lnTo>
                  <a:pt x="0" y="20"/>
                </a:lnTo>
                <a:lnTo>
                  <a:pt x="2" y="15"/>
                </a:lnTo>
                <a:lnTo>
                  <a:pt x="4" y="11"/>
                </a:lnTo>
                <a:lnTo>
                  <a:pt x="7" y="8"/>
                </a:lnTo>
                <a:lnTo>
                  <a:pt x="11" y="4"/>
                </a:lnTo>
                <a:lnTo>
                  <a:pt x="15" y="3"/>
                </a:lnTo>
                <a:lnTo>
                  <a:pt x="19" y="1"/>
                </a:lnTo>
                <a:lnTo>
                  <a:pt x="25" y="0"/>
                </a:lnTo>
                <a:lnTo>
                  <a:pt x="25" y="0"/>
                </a:lnTo>
                <a:lnTo>
                  <a:pt x="29" y="1"/>
                </a:lnTo>
                <a:lnTo>
                  <a:pt x="34" y="3"/>
                </a:lnTo>
                <a:lnTo>
                  <a:pt x="38" y="4"/>
                </a:lnTo>
                <a:lnTo>
                  <a:pt x="41" y="8"/>
                </a:lnTo>
                <a:lnTo>
                  <a:pt x="44" y="11"/>
                </a:lnTo>
                <a:lnTo>
                  <a:pt x="46" y="15"/>
                </a:lnTo>
                <a:lnTo>
                  <a:pt x="48" y="20"/>
                </a:lnTo>
                <a:lnTo>
                  <a:pt x="48" y="24"/>
                </a:lnTo>
                <a:lnTo>
                  <a:pt x="48" y="24"/>
                </a:lnTo>
                <a:lnTo>
                  <a:pt x="48" y="30"/>
                </a:lnTo>
                <a:lnTo>
                  <a:pt x="46" y="34"/>
                </a:lnTo>
                <a:lnTo>
                  <a:pt x="44" y="38"/>
                </a:lnTo>
                <a:lnTo>
                  <a:pt x="41" y="42"/>
                </a:lnTo>
                <a:lnTo>
                  <a:pt x="38" y="45"/>
                </a:lnTo>
                <a:lnTo>
                  <a:pt x="34" y="47"/>
                </a:lnTo>
                <a:lnTo>
                  <a:pt x="29" y="49"/>
                </a:lnTo>
                <a:lnTo>
                  <a:pt x="25" y="49"/>
                </a:lnTo>
                <a:lnTo>
                  <a:pt x="25" y="49"/>
                </a:lnTo>
                <a:lnTo>
                  <a:pt x="19" y="49"/>
                </a:lnTo>
                <a:lnTo>
                  <a:pt x="15" y="47"/>
                </a:lnTo>
                <a:lnTo>
                  <a:pt x="11" y="45"/>
                </a:lnTo>
                <a:lnTo>
                  <a:pt x="7" y="42"/>
                </a:lnTo>
                <a:lnTo>
                  <a:pt x="4" y="38"/>
                </a:lnTo>
                <a:lnTo>
                  <a:pt x="2" y="34"/>
                </a:lnTo>
                <a:lnTo>
                  <a:pt x="0" y="30"/>
                </a:lnTo>
                <a:lnTo>
                  <a:pt x="0" y="24"/>
                </a:lnTo>
                <a:lnTo>
                  <a:pt x="0" y="24"/>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17" name="任意多边形 116"/>
          <p:cNvSpPr/>
          <p:nvPr>
            <p:custDataLst>
              <p:tags r:id="rId110"/>
            </p:custDataLst>
          </p:nvPr>
        </p:nvSpPr>
        <p:spPr bwMode="auto">
          <a:xfrm>
            <a:off x="2103755" y="4495165"/>
            <a:ext cx="46355" cy="170180"/>
          </a:xfrm>
          <a:custGeom>
            <a:avLst/>
            <a:gdLst>
              <a:gd name="T0" fmla="*/ 17 w 29"/>
              <a:gd name="T1" fmla="*/ 5 h 107"/>
              <a:gd name="T2" fmla="*/ 17 w 29"/>
              <a:gd name="T3" fmla="*/ 5 h 107"/>
              <a:gd name="T4" fmla="*/ 19 w 29"/>
              <a:gd name="T5" fmla="*/ 12 h 107"/>
              <a:gd name="T6" fmla="*/ 22 w 29"/>
              <a:gd name="T7" fmla="*/ 22 h 107"/>
              <a:gd name="T8" fmla="*/ 25 w 29"/>
              <a:gd name="T9" fmla="*/ 33 h 107"/>
              <a:gd name="T10" fmla="*/ 27 w 29"/>
              <a:gd name="T11" fmla="*/ 47 h 107"/>
              <a:gd name="T12" fmla="*/ 29 w 29"/>
              <a:gd name="T13" fmla="*/ 65 h 107"/>
              <a:gd name="T14" fmla="*/ 29 w 29"/>
              <a:gd name="T15" fmla="*/ 84 h 107"/>
              <a:gd name="T16" fmla="*/ 27 w 29"/>
              <a:gd name="T17" fmla="*/ 107 h 107"/>
              <a:gd name="T18" fmla="*/ 0 w 29"/>
              <a:gd name="T19" fmla="*/ 107 h 107"/>
              <a:gd name="T20" fmla="*/ 0 w 29"/>
              <a:gd name="T21" fmla="*/ 0 h 107"/>
              <a:gd name="T22" fmla="*/ 0 w 29"/>
              <a:gd name="T23" fmla="*/ 0 h 107"/>
              <a:gd name="T24" fmla="*/ 8 w 29"/>
              <a:gd name="T25" fmla="*/ 4 h 107"/>
              <a:gd name="T26" fmla="*/ 14 w 29"/>
              <a:gd name="T27" fmla="*/ 5 h 107"/>
              <a:gd name="T28" fmla="*/ 15 w 29"/>
              <a:gd name="T29" fmla="*/ 5 h 107"/>
              <a:gd name="T30" fmla="*/ 17 w 29"/>
              <a:gd name="T31" fmla="*/ 5 h 107"/>
              <a:gd name="T32" fmla="*/ 17 w 29"/>
              <a:gd name="T33"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 h="107">
                <a:moveTo>
                  <a:pt x="17" y="5"/>
                </a:moveTo>
                <a:lnTo>
                  <a:pt x="17" y="5"/>
                </a:lnTo>
                <a:lnTo>
                  <a:pt x="19" y="12"/>
                </a:lnTo>
                <a:lnTo>
                  <a:pt x="22" y="22"/>
                </a:lnTo>
                <a:lnTo>
                  <a:pt x="25" y="33"/>
                </a:lnTo>
                <a:lnTo>
                  <a:pt x="27" y="47"/>
                </a:lnTo>
                <a:lnTo>
                  <a:pt x="29" y="65"/>
                </a:lnTo>
                <a:lnTo>
                  <a:pt x="29" y="84"/>
                </a:lnTo>
                <a:lnTo>
                  <a:pt x="27" y="107"/>
                </a:lnTo>
                <a:lnTo>
                  <a:pt x="0" y="107"/>
                </a:lnTo>
                <a:lnTo>
                  <a:pt x="0" y="0"/>
                </a:lnTo>
                <a:lnTo>
                  <a:pt x="0" y="0"/>
                </a:lnTo>
                <a:lnTo>
                  <a:pt x="8" y="4"/>
                </a:lnTo>
                <a:lnTo>
                  <a:pt x="14" y="5"/>
                </a:lnTo>
                <a:lnTo>
                  <a:pt x="15" y="5"/>
                </a:lnTo>
                <a:lnTo>
                  <a:pt x="17" y="5"/>
                </a:lnTo>
                <a:lnTo>
                  <a:pt x="17" y="5"/>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18" name="任意多边形 117"/>
          <p:cNvSpPr/>
          <p:nvPr>
            <p:custDataLst>
              <p:tags r:id="rId111"/>
            </p:custDataLst>
          </p:nvPr>
        </p:nvSpPr>
        <p:spPr bwMode="auto">
          <a:xfrm>
            <a:off x="2070735" y="4495165"/>
            <a:ext cx="46355" cy="170180"/>
          </a:xfrm>
          <a:custGeom>
            <a:avLst/>
            <a:gdLst>
              <a:gd name="T0" fmla="*/ 13 w 29"/>
              <a:gd name="T1" fmla="*/ 5 h 107"/>
              <a:gd name="T2" fmla="*/ 13 w 29"/>
              <a:gd name="T3" fmla="*/ 5 h 107"/>
              <a:gd name="T4" fmla="*/ 10 w 29"/>
              <a:gd name="T5" fmla="*/ 12 h 107"/>
              <a:gd name="T6" fmla="*/ 4 w 29"/>
              <a:gd name="T7" fmla="*/ 33 h 107"/>
              <a:gd name="T8" fmla="*/ 2 w 29"/>
              <a:gd name="T9" fmla="*/ 47 h 107"/>
              <a:gd name="T10" fmla="*/ 0 w 29"/>
              <a:gd name="T11" fmla="*/ 65 h 107"/>
              <a:gd name="T12" fmla="*/ 0 w 29"/>
              <a:gd name="T13" fmla="*/ 84 h 107"/>
              <a:gd name="T14" fmla="*/ 1 w 29"/>
              <a:gd name="T15" fmla="*/ 107 h 107"/>
              <a:gd name="T16" fmla="*/ 29 w 29"/>
              <a:gd name="T17" fmla="*/ 107 h 107"/>
              <a:gd name="T18" fmla="*/ 29 w 29"/>
              <a:gd name="T19" fmla="*/ 0 h 107"/>
              <a:gd name="T20" fmla="*/ 29 w 29"/>
              <a:gd name="T21" fmla="*/ 0 h 107"/>
              <a:gd name="T22" fmla="*/ 21 w 29"/>
              <a:gd name="T23" fmla="*/ 4 h 107"/>
              <a:gd name="T24" fmla="*/ 16 w 29"/>
              <a:gd name="T25" fmla="*/ 5 h 107"/>
              <a:gd name="T26" fmla="*/ 13 w 29"/>
              <a:gd name="T27" fmla="*/ 5 h 107"/>
              <a:gd name="T28" fmla="*/ 13 w 29"/>
              <a:gd name="T29" fmla="*/ 5 h 107"/>
              <a:gd name="T30" fmla="*/ 13 w 29"/>
              <a:gd name="T31"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 h="107">
                <a:moveTo>
                  <a:pt x="13" y="5"/>
                </a:moveTo>
                <a:lnTo>
                  <a:pt x="13" y="5"/>
                </a:lnTo>
                <a:lnTo>
                  <a:pt x="10" y="12"/>
                </a:lnTo>
                <a:lnTo>
                  <a:pt x="4" y="33"/>
                </a:lnTo>
                <a:lnTo>
                  <a:pt x="2" y="47"/>
                </a:lnTo>
                <a:lnTo>
                  <a:pt x="0" y="65"/>
                </a:lnTo>
                <a:lnTo>
                  <a:pt x="0" y="84"/>
                </a:lnTo>
                <a:lnTo>
                  <a:pt x="1" y="107"/>
                </a:lnTo>
                <a:lnTo>
                  <a:pt x="29" y="107"/>
                </a:lnTo>
                <a:lnTo>
                  <a:pt x="29" y="0"/>
                </a:lnTo>
                <a:lnTo>
                  <a:pt x="29" y="0"/>
                </a:lnTo>
                <a:lnTo>
                  <a:pt x="21" y="4"/>
                </a:lnTo>
                <a:lnTo>
                  <a:pt x="16" y="5"/>
                </a:lnTo>
                <a:lnTo>
                  <a:pt x="13" y="5"/>
                </a:lnTo>
                <a:lnTo>
                  <a:pt x="13" y="5"/>
                </a:lnTo>
                <a:lnTo>
                  <a:pt x="13" y="5"/>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19" name="任意多边形 118"/>
          <p:cNvSpPr/>
          <p:nvPr>
            <p:custDataLst>
              <p:tags r:id="rId112"/>
            </p:custDataLst>
          </p:nvPr>
        </p:nvSpPr>
        <p:spPr bwMode="auto">
          <a:xfrm>
            <a:off x="2263140" y="4340860"/>
            <a:ext cx="450215" cy="335915"/>
          </a:xfrm>
          <a:custGeom>
            <a:avLst/>
            <a:gdLst>
              <a:gd name="T0" fmla="*/ 0 w 283"/>
              <a:gd name="T1" fmla="*/ 0 h 211"/>
              <a:gd name="T2" fmla="*/ 0 w 283"/>
              <a:gd name="T3" fmla="*/ 0 h 211"/>
              <a:gd name="T4" fmla="*/ 63 w 283"/>
              <a:gd name="T5" fmla="*/ 29 h 211"/>
              <a:gd name="T6" fmla="*/ 143 w 283"/>
              <a:gd name="T7" fmla="*/ 67 h 211"/>
              <a:gd name="T8" fmla="*/ 143 w 283"/>
              <a:gd name="T9" fmla="*/ 67 h 211"/>
              <a:gd name="T10" fmla="*/ 221 w 283"/>
              <a:gd name="T11" fmla="*/ 29 h 211"/>
              <a:gd name="T12" fmla="*/ 283 w 283"/>
              <a:gd name="T13" fmla="*/ 0 h 211"/>
              <a:gd name="T14" fmla="*/ 283 w 283"/>
              <a:gd name="T15" fmla="*/ 163 h 211"/>
              <a:gd name="T16" fmla="*/ 283 w 283"/>
              <a:gd name="T17" fmla="*/ 163 h 211"/>
              <a:gd name="T18" fmla="*/ 277 w 283"/>
              <a:gd name="T19" fmla="*/ 170 h 211"/>
              <a:gd name="T20" fmla="*/ 267 w 283"/>
              <a:gd name="T21" fmla="*/ 177 h 211"/>
              <a:gd name="T22" fmla="*/ 259 w 283"/>
              <a:gd name="T23" fmla="*/ 182 h 211"/>
              <a:gd name="T24" fmla="*/ 250 w 283"/>
              <a:gd name="T25" fmla="*/ 188 h 211"/>
              <a:gd name="T26" fmla="*/ 229 w 283"/>
              <a:gd name="T27" fmla="*/ 196 h 211"/>
              <a:gd name="T28" fmla="*/ 209 w 283"/>
              <a:gd name="T29" fmla="*/ 201 h 211"/>
              <a:gd name="T30" fmla="*/ 190 w 283"/>
              <a:gd name="T31" fmla="*/ 205 h 211"/>
              <a:gd name="T32" fmla="*/ 172 w 283"/>
              <a:gd name="T33" fmla="*/ 208 h 211"/>
              <a:gd name="T34" fmla="*/ 147 w 283"/>
              <a:gd name="T35" fmla="*/ 211 h 211"/>
              <a:gd name="T36" fmla="*/ 147 w 283"/>
              <a:gd name="T37" fmla="*/ 211 h 211"/>
              <a:gd name="T38" fmla="*/ 147 w 283"/>
              <a:gd name="T39" fmla="*/ 211 h 211"/>
              <a:gd name="T40" fmla="*/ 143 w 283"/>
              <a:gd name="T41" fmla="*/ 211 h 211"/>
              <a:gd name="T42" fmla="*/ 143 w 283"/>
              <a:gd name="T43" fmla="*/ 211 h 211"/>
              <a:gd name="T44" fmla="*/ 139 w 283"/>
              <a:gd name="T45" fmla="*/ 211 h 211"/>
              <a:gd name="T46" fmla="*/ 139 w 283"/>
              <a:gd name="T47" fmla="*/ 211 h 211"/>
              <a:gd name="T48" fmla="*/ 139 w 283"/>
              <a:gd name="T49" fmla="*/ 211 h 211"/>
              <a:gd name="T50" fmla="*/ 113 w 283"/>
              <a:gd name="T51" fmla="*/ 208 h 211"/>
              <a:gd name="T52" fmla="*/ 94 w 283"/>
              <a:gd name="T53" fmla="*/ 205 h 211"/>
              <a:gd name="T54" fmla="*/ 75 w 283"/>
              <a:gd name="T55" fmla="*/ 201 h 211"/>
              <a:gd name="T56" fmla="*/ 55 w 283"/>
              <a:gd name="T57" fmla="*/ 196 h 211"/>
              <a:gd name="T58" fmla="*/ 36 w 283"/>
              <a:gd name="T59" fmla="*/ 188 h 211"/>
              <a:gd name="T60" fmla="*/ 26 w 283"/>
              <a:gd name="T61" fmla="*/ 182 h 211"/>
              <a:gd name="T62" fmla="*/ 17 w 283"/>
              <a:gd name="T63" fmla="*/ 177 h 211"/>
              <a:gd name="T64" fmla="*/ 9 w 283"/>
              <a:gd name="T65" fmla="*/ 170 h 211"/>
              <a:gd name="T66" fmla="*/ 0 w 283"/>
              <a:gd name="T67" fmla="*/ 163 h 211"/>
              <a:gd name="T68" fmla="*/ 0 w 283"/>
              <a:gd name="T69"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3" h="211">
                <a:moveTo>
                  <a:pt x="0" y="0"/>
                </a:moveTo>
                <a:lnTo>
                  <a:pt x="0" y="0"/>
                </a:lnTo>
                <a:lnTo>
                  <a:pt x="63" y="29"/>
                </a:lnTo>
                <a:lnTo>
                  <a:pt x="143" y="67"/>
                </a:lnTo>
                <a:lnTo>
                  <a:pt x="143" y="67"/>
                </a:lnTo>
                <a:lnTo>
                  <a:pt x="221" y="29"/>
                </a:lnTo>
                <a:lnTo>
                  <a:pt x="283" y="0"/>
                </a:lnTo>
                <a:lnTo>
                  <a:pt x="283" y="163"/>
                </a:lnTo>
                <a:lnTo>
                  <a:pt x="283" y="163"/>
                </a:lnTo>
                <a:lnTo>
                  <a:pt x="277" y="170"/>
                </a:lnTo>
                <a:lnTo>
                  <a:pt x="267" y="177"/>
                </a:lnTo>
                <a:lnTo>
                  <a:pt x="259" y="182"/>
                </a:lnTo>
                <a:lnTo>
                  <a:pt x="250" y="188"/>
                </a:lnTo>
                <a:lnTo>
                  <a:pt x="229" y="196"/>
                </a:lnTo>
                <a:lnTo>
                  <a:pt x="209" y="201"/>
                </a:lnTo>
                <a:lnTo>
                  <a:pt x="190" y="205"/>
                </a:lnTo>
                <a:lnTo>
                  <a:pt x="172" y="208"/>
                </a:lnTo>
                <a:lnTo>
                  <a:pt x="147" y="211"/>
                </a:lnTo>
                <a:lnTo>
                  <a:pt x="147" y="211"/>
                </a:lnTo>
                <a:lnTo>
                  <a:pt x="147" y="211"/>
                </a:lnTo>
                <a:lnTo>
                  <a:pt x="143" y="211"/>
                </a:lnTo>
                <a:lnTo>
                  <a:pt x="143" y="211"/>
                </a:lnTo>
                <a:lnTo>
                  <a:pt x="139" y="211"/>
                </a:lnTo>
                <a:lnTo>
                  <a:pt x="139" y="211"/>
                </a:lnTo>
                <a:lnTo>
                  <a:pt x="139" y="211"/>
                </a:lnTo>
                <a:lnTo>
                  <a:pt x="113" y="208"/>
                </a:lnTo>
                <a:lnTo>
                  <a:pt x="94" y="205"/>
                </a:lnTo>
                <a:lnTo>
                  <a:pt x="75" y="201"/>
                </a:lnTo>
                <a:lnTo>
                  <a:pt x="55" y="196"/>
                </a:lnTo>
                <a:lnTo>
                  <a:pt x="36" y="188"/>
                </a:lnTo>
                <a:lnTo>
                  <a:pt x="26" y="182"/>
                </a:lnTo>
                <a:lnTo>
                  <a:pt x="17" y="177"/>
                </a:lnTo>
                <a:lnTo>
                  <a:pt x="9" y="170"/>
                </a:lnTo>
                <a:lnTo>
                  <a:pt x="0" y="163"/>
                </a:lnTo>
                <a:lnTo>
                  <a:pt x="0" y="0"/>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80" name="任意多边形 79"/>
          <p:cNvSpPr/>
          <p:nvPr>
            <p:custDataLst>
              <p:tags r:id="rId113"/>
            </p:custDataLst>
          </p:nvPr>
        </p:nvSpPr>
        <p:spPr bwMode="auto">
          <a:xfrm>
            <a:off x="3084195" y="1929765"/>
            <a:ext cx="393065" cy="493395"/>
          </a:xfrm>
          <a:custGeom>
            <a:avLst/>
            <a:gdLst>
              <a:gd name="T0" fmla="*/ 130175 w 247"/>
              <a:gd name="T1" fmla="*/ 238125 h 310"/>
              <a:gd name="T2" fmla="*/ 138113 w 247"/>
              <a:gd name="T3" fmla="*/ 209550 h 310"/>
              <a:gd name="T4" fmla="*/ 138113 w 247"/>
              <a:gd name="T5" fmla="*/ 93663 h 310"/>
              <a:gd name="T6" fmla="*/ 125413 w 247"/>
              <a:gd name="T7" fmla="*/ 79375 h 310"/>
              <a:gd name="T8" fmla="*/ 127000 w 247"/>
              <a:gd name="T9" fmla="*/ 26988 h 310"/>
              <a:gd name="T10" fmla="*/ 127000 w 247"/>
              <a:gd name="T11" fmla="*/ 20638 h 310"/>
              <a:gd name="T12" fmla="*/ 146050 w 247"/>
              <a:gd name="T13" fmla="*/ 7938 h 310"/>
              <a:gd name="T14" fmla="*/ 198438 w 247"/>
              <a:gd name="T15" fmla="*/ 0 h 310"/>
              <a:gd name="T16" fmla="*/ 257175 w 247"/>
              <a:gd name="T17" fmla="*/ 9525 h 310"/>
              <a:gd name="T18" fmla="*/ 266700 w 247"/>
              <a:gd name="T19" fmla="*/ 25400 h 310"/>
              <a:gd name="T20" fmla="*/ 269875 w 247"/>
              <a:gd name="T21" fmla="*/ 26988 h 310"/>
              <a:gd name="T22" fmla="*/ 266700 w 247"/>
              <a:gd name="T23" fmla="*/ 79375 h 310"/>
              <a:gd name="T24" fmla="*/ 257175 w 247"/>
              <a:gd name="T25" fmla="*/ 92075 h 310"/>
              <a:gd name="T26" fmla="*/ 247650 w 247"/>
              <a:gd name="T27" fmla="*/ 209550 h 310"/>
              <a:gd name="T28" fmla="*/ 249238 w 247"/>
              <a:gd name="T29" fmla="*/ 222250 h 310"/>
              <a:gd name="T30" fmla="*/ 263525 w 247"/>
              <a:gd name="T31" fmla="*/ 238125 h 310"/>
              <a:gd name="T32" fmla="*/ 301625 w 247"/>
              <a:gd name="T33" fmla="*/ 271463 h 310"/>
              <a:gd name="T34" fmla="*/ 366713 w 247"/>
              <a:gd name="T35" fmla="*/ 352425 h 310"/>
              <a:gd name="T36" fmla="*/ 390525 w 247"/>
              <a:gd name="T37" fmla="*/ 401638 h 310"/>
              <a:gd name="T38" fmla="*/ 385763 w 247"/>
              <a:gd name="T39" fmla="*/ 441325 h 310"/>
              <a:gd name="T40" fmla="*/ 374650 w 247"/>
              <a:gd name="T41" fmla="*/ 452438 h 310"/>
              <a:gd name="T42" fmla="*/ 296863 w 247"/>
              <a:gd name="T43" fmla="*/ 482600 h 310"/>
              <a:gd name="T44" fmla="*/ 223838 w 247"/>
              <a:gd name="T45" fmla="*/ 492125 h 310"/>
              <a:gd name="T46" fmla="*/ 179388 w 247"/>
              <a:gd name="T47" fmla="*/ 492125 h 310"/>
              <a:gd name="T48" fmla="*/ 80963 w 247"/>
              <a:gd name="T49" fmla="*/ 481013 h 310"/>
              <a:gd name="T50" fmla="*/ 100013 w 247"/>
              <a:gd name="T51" fmla="*/ 452438 h 310"/>
              <a:gd name="T52" fmla="*/ 131763 w 247"/>
              <a:gd name="T53" fmla="*/ 455613 h 310"/>
              <a:gd name="T54" fmla="*/ 96838 w 247"/>
              <a:gd name="T55" fmla="*/ 444500 h 310"/>
              <a:gd name="T56" fmla="*/ 80963 w 247"/>
              <a:gd name="T57" fmla="*/ 334963 h 310"/>
              <a:gd name="T58" fmla="*/ 120650 w 247"/>
              <a:gd name="T59" fmla="*/ 285750 h 310"/>
              <a:gd name="T60" fmla="*/ 80963 w 247"/>
              <a:gd name="T61" fmla="*/ 322263 h 310"/>
              <a:gd name="T62" fmla="*/ 107950 w 247"/>
              <a:gd name="T63" fmla="*/ 252413 h 310"/>
              <a:gd name="T64" fmla="*/ 80963 w 247"/>
              <a:gd name="T65" fmla="*/ 481013 h 310"/>
              <a:gd name="T66" fmla="*/ 47625 w 247"/>
              <a:gd name="T67" fmla="*/ 469900 h 310"/>
              <a:gd name="T68" fmla="*/ 17463 w 247"/>
              <a:gd name="T69" fmla="*/ 452438 h 310"/>
              <a:gd name="T70" fmla="*/ 3175 w 247"/>
              <a:gd name="T71" fmla="*/ 428625 h 310"/>
              <a:gd name="T72" fmla="*/ 4763 w 247"/>
              <a:gd name="T73" fmla="*/ 398463 h 310"/>
              <a:gd name="T74" fmla="*/ 42863 w 247"/>
              <a:gd name="T75" fmla="*/ 325438 h 310"/>
              <a:gd name="T76" fmla="*/ 80963 w 247"/>
              <a:gd name="T77" fmla="*/ 322263 h 310"/>
              <a:gd name="T78" fmla="*/ 42863 w 247"/>
              <a:gd name="T79" fmla="*/ 361950 h 310"/>
              <a:gd name="T80" fmla="*/ 28575 w 247"/>
              <a:gd name="T81" fmla="*/ 395288 h 310"/>
              <a:gd name="T82" fmla="*/ 28575 w 247"/>
              <a:gd name="T83" fmla="*/ 414338 h 310"/>
              <a:gd name="T84" fmla="*/ 42863 w 247"/>
              <a:gd name="T85" fmla="*/ 433388 h 310"/>
              <a:gd name="T86" fmla="*/ 80963 w 247"/>
              <a:gd name="T87" fmla="*/ 481013 h 310"/>
              <a:gd name="T88" fmla="*/ 80963 w 247"/>
              <a:gd name="T89" fmla="*/ 334963 h 310"/>
              <a:gd name="T90" fmla="*/ 53975 w 247"/>
              <a:gd name="T91" fmla="*/ 385763 h 310"/>
              <a:gd name="T92" fmla="*/ 57150 w 247"/>
              <a:gd name="T93" fmla="*/ 411163 h 310"/>
              <a:gd name="T94" fmla="*/ 80963 w 247"/>
              <a:gd name="T95" fmla="*/ 434975 h 3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47" h="310">
                <a:moveTo>
                  <a:pt x="80" y="150"/>
                </a:moveTo>
                <a:lnTo>
                  <a:pt x="80" y="150"/>
                </a:lnTo>
                <a:lnTo>
                  <a:pt x="82" y="150"/>
                </a:lnTo>
                <a:lnTo>
                  <a:pt x="84" y="146"/>
                </a:lnTo>
                <a:lnTo>
                  <a:pt x="86" y="140"/>
                </a:lnTo>
                <a:lnTo>
                  <a:pt x="87" y="132"/>
                </a:lnTo>
                <a:lnTo>
                  <a:pt x="87" y="59"/>
                </a:lnTo>
                <a:lnTo>
                  <a:pt x="82" y="55"/>
                </a:lnTo>
                <a:lnTo>
                  <a:pt x="80" y="50"/>
                </a:lnTo>
                <a:lnTo>
                  <a:pt x="79" y="50"/>
                </a:lnTo>
                <a:lnTo>
                  <a:pt x="79" y="17"/>
                </a:lnTo>
                <a:lnTo>
                  <a:pt x="80" y="17"/>
                </a:lnTo>
                <a:lnTo>
                  <a:pt x="80" y="16"/>
                </a:lnTo>
                <a:lnTo>
                  <a:pt x="80" y="13"/>
                </a:lnTo>
                <a:lnTo>
                  <a:pt x="83" y="10"/>
                </a:lnTo>
                <a:lnTo>
                  <a:pt x="87" y="6"/>
                </a:lnTo>
                <a:lnTo>
                  <a:pt x="92" y="5"/>
                </a:lnTo>
                <a:lnTo>
                  <a:pt x="107" y="1"/>
                </a:lnTo>
                <a:lnTo>
                  <a:pt x="125" y="0"/>
                </a:lnTo>
                <a:lnTo>
                  <a:pt x="141" y="1"/>
                </a:lnTo>
                <a:lnTo>
                  <a:pt x="156" y="5"/>
                </a:lnTo>
                <a:lnTo>
                  <a:pt x="162" y="6"/>
                </a:lnTo>
                <a:lnTo>
                  <a:pt x="166" y="10"/>
                </a:lnTo>
                <a:lnTo>
                  <a:pt x="168" y="13"/>
                </a:lnTo>
                <a:lnTo>
                  <a:pt x="168" y="16"/>
                </a:lnTo>
                <a:lnTo>
                  <a:pt x="168" y="17"/>
                </a:lnTo>
                <a:lnTo>
                  <a:pt x="170" y="17"/>
                </a:lnTo>
                <a:lnTo>
                  <a:pt x="170" y="50"/>
                </a:lnTo>
                <a:lnTo>
                  <a:pt x="168" y="50"/>
                </a:lnTo>
                <a:lnTo>
                  <a:pt x="168" y="52"/>
                </a:lnTo>
                <a:lnTo>
                  <a:pt x="166" y="55"/>
                </a:lnTo>
                <a:lnTo>
                  <a:pt x="162" y="58"/>
                </a:lnTo>
                <a:lnTo>
                  <a:pt x="156" y="59"/>
                </a:lnTo>
                <a:lnTo>
                  <a:pt x="156" y="132"/>
                </a:lnTo>
                <a:lnTo>
                  <a:pt x="156" y="136"/>
                </a:lnTo>
                <a:lnTo>
                  <a:pt x="157" y="140"/>
                </a:lnTo>
                <a:lnTo>
                  <a:pt x="160" y="146"/>
                </a:lnTo>
                <a:lnTo>
                  <a:pt x="164" y="150"/>
                </a:lnTo>
                <a:lnTo>
                  <a:pt x="166" y="150"/>
                </a:lnTo>
                <a:lnTo>
                  <a:pt x="175" y="158"/>
                </a:lnTo>
                <a:lnTo>
                  <a:pt x="190" y="171"/>
                </a:lnTo>
                <a:lnTo>
                  <a:pt x="206" y="189"/>
                </a:lnTo>
                <a:lnTo>
                  <a:pt x="222" y="211"/>
                </a:lnTo>
                <a:lnTo>
                  <a:pt x="231" y="222"/>
                </a:lnTo>
                <a:lnTo>
                  <a:pt x="236" y="232"/>
                </a:lnTo>
                <a:lnTo>
                  <a:pt x="241" y="243"/>
                </a:lnTo>
                <a:lnTo>
                  <a:pt x="246" y="253"/>
                </a:lnTo>
                <a:lnTo>
                  <a:pt x="247" y="262"/>
                </a:lnTo>
                <a:lnTo>
                  <a:pt x="246" y="272"/>
                </a:lnTo>
                <a:lnTo>
                  <a:pt x="243" y="278"/>
                </a:lnTo>
                <a:lnTo>
                  <a:pt x="240" y="282"/>
                </a:lnTo>
                <a:lnTo>
                  <a:pt x="236" y="285"/>
                </a:lnTo>
                <a:lnTo>
                  <a:pt x="221" y="293"/>
                </a:lnTo>
                <a:lnTo>
                  <a:pt x="205" y="300"/>
                </a:lnTo>
                <a:lnTo>
                  <a:pt x="187" y="304"/>
                </a:lnTo>
                <a:lnTo>
                  <a:pt x="171" y="307"/>
                </a:lnTo>
                <a:lnTo>
                  <a:pt x="155" y="310"/>
                </a:lnTo>
                <a:lnTo>
                  <a:pt x="141" y="310"/>
                </a:lnTo>
                <a:lnTo>
                  <a:pt x="124" y="310"/>
                </a:lnTo>
                <a:lnTo>
                  <a:pt x="113" y="310"/>
                </a:lnTo>
                <a:lnTo>
                  <a:pt x="95" y="310"/>
                </a:lnTo>
                <a:lnTo>
                  <a:pt x="74" y="307"/>
                </a:lnTo>
                <a:lnTo>
                  <a:pt x="51" y="303"/>
                </a:lnTo>
                <a:lnTo>
                  <a:pt x="51" y="282"/>
                </a:lnTo>
                <a:lnTo>
                  <a:pt x="63" y="285"/>
                </a:lnTo>
                <a:lnTo>
                  <a:pt x="72" y="287"/>
                </a:lnTo>
                <a:lnTo>
                  <a:pt x="83" y="287"/>
                </a:lnTo>
                <a:lnTo>
                  <a:pt x="72" y="284"/>
                </a:lnTo>
                <a:lnTo>
                  <a:pt x="61" y="280"/>
                </a:lnTo>
                <a:lnTo>
                  <a:pt x="51" y="274"/>
                </a:lnTo>
                <a:lnTo>
                  <a:pt x="51" y="211"/>
                </a:lnTo>
                <a:lnTo>
                  <a:pt x="60" y="199"/>
                </a:lnTo>
                <a:lnTo>
                  <a:pt x="68" y="189"/>
                </a:lnTo>
                <a:lnTo>
                  <a:pt x="76" y="180"/>
                </a:lnTo>
                <a:lnTo>
                  <a:pt x="68" y="186"/>
                </a:lnTo>
                <a:lnTo>
                  <a:pt x="51" y="203"/>
                </a:lnTo>
                <a:lnTo>
                  <a:pt x="51" y="178"/>
                </a:lnTo>
                <a:lnTo>
                  <a:pt x="68" y="159"/>
                </a:lnTo>
                <a:lnTo>
                  <a:pt x="80" y="150"/>
                </a:lnTo>
                <a:close/>
                <a:moveTo>
                  <a:pt x="51" y="303"/>
                </a:moveTo>
                <a:lnTo>
                  <a:pt x="51" y="303"/>
                </a:lnTo>
                <a:lnTo>
                  <a:pt x="40" y="299"/>
                </a:lnTo>
                <a:lnTo>
                  <a:pt x="30" y="296"/>
                </a:lnTo>
                <a:lnTo>
                  <a:pt x="21" y="291"/>
                </a:lnTo>
                <a:lnTo>
                  <a:pt x="11" y="285"/>
                </a:lnTo>
                <a:lnTo>
                  <a:pt x="6" y="281"/>
                </a:lnTo>
                <a:lnTo>
                  <a:pt x="3" y="276"/>
                </a:lnTo>
                <a:lnTo>
                  <a:pt x="2" y="270"/>
                </a:lnTo>
                <a:lnTo>
                  <a:pt x="0" y="265"/>
                </a:lnTo>
                <a:lnTo>
                  <a:pt x="0" y="258"/>
                </a:lnTo>
                <a:lnTo>
                  <a:pt x="3" y="251"/>
                </a:lnTo>
                <a:lnTo>
                  <a:pt x="9" y="236"/>
                </a:lnTo>
                <a:lnTo>
                  <a:pt x="17" y="222"/>
                </a:lnTo>
                <a:lnTo>
                  <a:pt x="27" y="205"/>
                </a:lnTo>
                <a:lnTo>
                  <a:pt x="38" y="192"/>
                </a:lnTo>
                <a:lnTo>
                  <a:pt x="51" y="178"/>
                </a:lnTo>
                <a:lnTo>
                  <a:pt x="51" y="203"/>
                </a:lnTo>
                <a:lnTo>
                  <a:pt x="38" y="215"/>
                </a:lnTo>
                <a:lnTo>
                  <a:pt x="27" y="228"/>
                </a:lnTo>
                <a:lnTo>
                  <a:pt x="23" y="235"/>
                </a:lnTo>
                <a:lnTo>
                  <a:pt x="21" y="242"/>
                </a:lnTo>
                <a:lnTo>
                  <a:pt x="18" y="249"/>
                </a:lnTo>
                <a:lnTo>
                  <a:pt x="18" y="255"/>
                </a:lnTo>
                <a:lnTo>
                  <a:pt x="18" y="261"/>
                </a:lnTo>
                <a:lnTo>
                  <a:pt x="21" y="266"/>
                </a:lnTo>
                <a:lnTo>
                  <a:pt x="23" y="270"/>
                </a:lnTo>
                <a:lnTo>
                  <a:pt x="27" y="273"/>
                </a:lnTo>
                <a:lnTo>
                  <a:pt x="38" y="278"/>
                </a:lnTo>
                <a:lnTo>
                  <a:pt x="51" y="282"/>
                </a:lnTo>
                <a:lnTo>
                  <a:pt x="51" y="303"/>
                </a:lnTo>
                <a:close/>
                <a:moveTo>
                  <a:pt x="51" y="211"/>
                </a:moveTo>
                <a:lnTo>
                  <a:pt x="51" y="211"/>
                </a:lnTo>
                <a:lnTo>
                  <a:pt x="44" y="222"/>
                </a:lnTo>
                <a:lnTo>
                  <a:pt x="38" y="232"/>
                </a:lnTo>
                <a:lnTo>
                  <a:pt x="34" y="243"/>
                </a:lnTo>
                <a:lnTo>
                  <a:pt x="33" y="253"/>
                </a:lnTo>
                <a:lnTo>
                  <a:pt x="36" y="259"/>
                </a:lnTo>
                <a:lnTo>
                  <a:pt x="38" y="265"/>
                </a:lnTo>
                <a:lnTo>
                  <a:pt x="44" y="270"/>
                </a:lnTo>
                <a:lnTo>
                  <a:pt x="51" y="274"/>
                </a:lnTo>
                <a:lnTo>
                  <a:pt x="51" y="211"/>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110" name="任意多边形 109"/>
          <p:cNvSpPr/>
          <p:nvPr>
            <p:custDataLst>
              <p:tags r:id="rId114"/>
            </p:custDataLst>
          </p:nvPr>
        </p:nvSpPr>
        <p:spPr bwMode="auto">
          <a:xfrm>
            <a:off x="372110" y="1811655"/>
            <a:ext cx="140335" cy="140335"/>
          </a:xfrm>
          <a:custGeom>
            <a:avLst/>
            <a:gdLst>
              <a:gd name="T0" fmla="*/ 88 w 88"/>
              <a:gd name="T1" fmla="*/ 44 h 88"/>
              <a:gd name="T2" fmla="*/ 88 w 88"/>
              <a:gd name="T3" fmla="*/ 44 h 88"/>
              <a:gd name="T4" fmla="*/ 86 w 88"/>
              <a:gd name="T5" fmla="*/ 36 h 88"/>
              <a:gd name="T6" fmla="*/ 83 w 88"/>
              <a:gd name="T7" fmla="*/ 27 h 88"/>
              <a:gd name="T8" fmla="*/ 79 w 88"/>
              <a:gd name="T9" fmla="*/ 19 h 88"/>
              <a:gd name="T10" fmla="*/ 74 w 88"/>
              <a:gd name="T11" fmla="*/ 13 h 88"/>
              <a:gd name="T12" fmla="*/ 67 w 88"/>
              <a:gd name="T13" fmla="*/ 7 h 88"/>
              <a:gd name="T14" fmla="*/ 60 w 88"/>
              <a:gd name="T15" fmla="*/ 3 h 88"/>
              <a:gd name="T16" fmla="*/ 52 w 88"/>
              <a:gd name="T17" fmla="*/ 0 h 88"/>
              <a:gd name="T18" fmla="*/ 43 w 88"/>
              <a:gd name="T19" fmla="*/ 0 h 88"/>
              <a:gd name="T20" fmla="*/ 43 w 88"/>
              <a:gd name="T21" fmla="*/ 0 h 88"/>
              <a:gd name="T22" fmla="*/ 35 w 88"/>
              <a:gd name="T23" fmla="*/ 0 h 88"/>
              <a:gd name="T24" fmla="*/ 27 w 88"/>
              <a:gd name="T25" fmla="*/ 3 h 88"/>
              <a:gd name="T26" fmla="*/ 18 w 88"/>
              <a:gd name="T27" fmla="*/ 7 h 88"/>
              <a:gd name="T28" fmla="*/ 12 w 88"/>
              <a:gd name="T29" fmla="*/ 13 h 88"/>
              <a:gd name="T30" fmla="*/ 6 w 88"/>
              <a:gd name="T31" fmla="*/ 19 h 88"/>
              <a:gd name="T32" fmla="*/ 2 w 88"/>
              <a:gd name="T33" fmla="*/ 27 h 88"/>
              <a:gd name="T34" fmla="*/ 0 w 88"/>
              <a:gd name="T35" fmla="*/ 36 h 88"/>
              <a:gd name="T36" fmla="*/ 0 w 88"/>
              <a:gd name="T37" fmla="*/ 44 h 88"/>
              <a:gd name="T38" fmla="*/ 0 w 88"/>
              <a:gd name="T39" fmla="*/ 44 h 88"/>
              <a:gd name="T40" fmla="*/ 0 w 88"/>
              <a:gd name="T41" fmla="*/ 53 h 88"/>
              <a:gd name="T42" fmla="*/ 2 w 88"/>
              <a:gd name="T43" fmla="*/ 61 h 88"/>
              <a:gd name="T44" fmla="*/ 6 w 88"/>
              <a:gd name="T45" fmla="*/ 68 h 88"/>
              <a:gd name="T46" fmla="*/ 12 w 88"/>
              <a:gd name="T47" fmla="*/ 75 h 88"/>
              <a:gd name="T48" fmla="*/ 18 w 88"/>
              <a:gd name="T49" fmla="*/ 80 h 88"/>
              <a:gd name="T50" fmla="*/ 27 w 88"/>
              <a:gd name="T51" fmla="*/ 84 h 88"/>
              <a:gd name="T52" fmla="*/ 35 w 88"/>
              <a:gd name="T53" fmla="*/ 87 h 88"/>
              <a:gd name="T54" fmla="*/ 43 w 88"/>
              <a:gd name="T55" fmla="*/ 88 h 88"/>
              <a:gd name="T56" fmla="*/ 43 w 88"/>
              <a:gd name="T57" fmla="*/ 88 h 88"/>
              <a:gd name="T58" fmla="*/ 52 w 88"/>
              <a:gd name="T59" fmla="*/ 87 h 88"/>
              <a:gd name="T60" fmla="*/ 60 w 88"/>
              <a:gd name="T61" fmla="*/ 84 h 88"/>
              <a:gd name="T62" fmla="*/ 67 w 88"/>
              <a:gd name="T63" fmla="*/ 80 h 88"/>
              <a:gd name="T64" fmla="*/ 74 w 88"/>
              <a:gd name="T65" fmla="*/ 75 h 88"/>
              <a:gd name="T66" fmla="*/ 79 w 88"/>
              <a:gd name="T67" fmla="*/ 68 h 88"/>
              <a:gd name="T68" fmla="*/ 83 w 88"/>
              <a:gd name="T69" fmla="*/ 61 h 88"/>
              <a:gd name="T70" fmla="*/ 86 w 88"/>
              <a:gd name="T71" fmla="*/ 53 h 88"/>
              <a:gd name="T72" fmla="*/ 88 w 88"/>
              <a:gd name="T73" fmla="*/ 44 h 88"/>
              <a:gd name="T74" fmla="*/ 88 w 88"/>
              <a:gd name="T75" fmla="*/ 4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8" h="88">
                <a:moveTo>
                  <a:pt x="88" y="44"/>
                </a:moveTo>
                <a:lnTo>
                  <a:pt x="88" y="44"/>
                </a:lnTo>
                <a:lnTo>
                  <a:pt x="86" y="36"/>
                </a:lnTo>
                <a:lnTo>
                  <a:pt x="83" y="27"/>
                </a:lnTo>
                <a:lnTo>
                  <a:pt x="79" y="19"/>
                </a:lnTo>
                <a:lnTo>
                  <a:pt x="74" y="13"/>
                </a:lnTo>
                <a:lnTo>
                  <a:pt x="67" y="7"/>
                </a:lnTo>
                <a:lnTo>
                  <a:pt x="60" y="3"/>
                </a:lnTo>
                <a:lnTo>
                  <a:pt x="52" y="0"/>
                </a:lnTo>
                <a:lnTo>
                  <a:pt x="43" y="0"/>
                </a:lnTo>
                <a:lnTo>
                  <a:pt x="43" y="0"/>
                </a:lnTo>
                <a:lnTo>
                  <a:pt x="35" y="0"/>
                </a:lnTo>
                <a:lnTo>
                  <a:pt x="27" y="3"/>
                </a:lnTo>
                <a:lnTo>
                  <a:pt x="18" y="7"/>
                </a:lnTo>
                <a:lnTo>
                  <a:pt x="12" y="13"/>
                </a:lnTo>
                <a:lnTo>
                  <a:pt x="6" y="19"/>
                </a:lnTo>
                <a:lnTo>
                  <a:pt x="2" y="27"/>
                </a:lnTo>
                <a:lnTo>
                  <a:pt x="0" y="36"/>
                </a:lnTo>
                <a:lnTo>
                  <a:pt x="0" y="44"/>
                </a:lnTo>
                <a:lnTo>
                  <a:pt x="0" y="44"/>
                </a:lnTo>
                <a:lnTo>
                  <a:pt x="0" y="53"/>
                </a:lnTo>
                <a:lnTo>
                  <a:pt x="2" y="61"/>
                </a:lnTo>
                <a:lnTo>
                  <a:pt x="6" y="68"/>
                </a:lnTo>
                <a:lnTo>
                  <a:pt x="12" y="75"/>
                </a:lnTo>
                <a:lnTo>
                  <a:pt x="18" y="80"/>
                </a:lnTo>
                <a:lnTo>
                  <a:pt x="27" y="84"/>
                </a:lnTo>
                <a:lnTo>
                  <a:pt x="35" y="87"/>
                </a:lnTo>
                <a:lnTo>
                  <a:pt x="43" y="88"/>
                </a:lnTo>
                <a:lnTo>
                  <a:pt x="43" y="88"/>
                </a:lnTo>
                <a:lnTo>
                  <a:pt x="52" y="87"/>
                </a:lnTo>
                <a:lnTo>
                  <a:pt x="60" y="84"/>
                </a:lnTo>
                <a:lnTo>
                  <a:pt x="67" y="80"/>
                </a:lnTo>
                <a:lnTo>
                  <a:pt x="74" y="75"/>
                </a:lnTo>
                <a:lnTo>
                  <a:pt x="79" y="68"/>
                </a:lnTo>
                <a:lnTo>
                  <a:pt x="83" y="61"/>
                </a:lnTo>
                <a:lnTo>
                  <a:pt x="86" y="53"/>
                </a:lnTo>
                <a:lnTo>
                  <a:pt x="88" y="44"/>
                </a:lnTo>
                <a:lnTo>
                  <a:pt x="88" y="44"/>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11" name="任意多边形 110"/>
          <p:cNvSpPr/>
          <p:nvPr>
            <p:custDataLst>
              <p:tags r:id="rId115"/>
            </p:custDataLst>
          </p:nvPr>
        </p:nvSpPr>
        <p:spPr bwMode="auto">
          <a:xfrm>
            <a:off x="247650" y="1915160"/>
            <a:ext cx="213360" cy="459740"/>
          </a:xfrm>
          <a:custGeom>
            <a:avLst/>
            <a:gdLst>
              <a:gd name="T0" fmla="*/ 134 w 134"/>
              <a:gd name="T1" fmla="*/ 7 h 289"/>
              <a:gd name="T2" fmla="*/ 134 w 134"/>
              <a:gd name="T3" fmla="*/ 7 h 289"/>
              <a:gd name="T4" fmla="*/ 88 w 134"/>
              <a:gd name="T5" fmla="*/ 129 h 289"/>
              <a:gd name="T6" fmla="*/ 42 w 134"/>
              <a:gd name="T7" fmla="*/ 248 h 289"/>
              <a:gd name="T8" fmla="*/ 42 w 134"/>
              <a:gd name="T9" fmla="*/ 248 h 289"/>
              <a:gd name="T10" fmla="*/ 22 w 134"/>
              <a:gd name="T11" fmla="*/ 268 h 289"/>
              <a:gd name="T12" fmla="*/ 8 w 134"/>
              <a:gd name="T13" fmla="*/ 282 h 289"/>
              <a:gd name="T14" fmla="*/ 3 w 134"/>
              <a:gd name="T15" fmla="*/ 286 h 289"/>
              <a:gd name="T16" fmla="*/ 0 w 134"/>
              <a:gd name="T17" fmla="*/ 289 h 289"/>
              <a:gd name="T18" fmla="*/ 0 w 134"/>
              <a:gd name="T19" fmla="*/ 289 h 289"/>
              <a:gd name="T20" fmla="*/ 3 w 134"/>
              <a:gd name="T21" fmla="*/ 275 h 289"/>
              <a:gd name="T22" fmla="*/ 15 w 134"/>
              <a:gd name="T23" fmla="*/ 243 h 289"/>
              <a:gd name="T24" fmla="*/ 50 w 134"/>
              <a:gd name="T25" fmla="*/ 144 h 289"/>
              <a:gd name="T26" fmla="*/ 105 w 134"/>
              <a:gd name="T27" fmla="*/ 0 h 289"/>
              <a:gd name="T28" fmla="*/ 134 w 134"/>
              <a:gd name="T29" fmla="*/ 7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4" h="289">
                <a:moveTo>
                  <a:pt x="134" y="7"/>
                </a:moveTo>
                <a:lnTo>
                  <a:pt x="134" y="7"/>
                </a:lnTo>
                <a:lnTo>
                  <a:pt x="88" y="129"/>
                </a:lnTo>
                <a:lnTo>
                  <a:pt x="42" y="248"/>
                </a:lnTo>
                <a:lnTo>
                  <a:pt x="42" y="248"/>
                </a:lnTo>
                <a:lnTo>
                  <a:pt x="22" y="268"/>
                </a:lnTo>
                <a:lnTo>
                  <a:pt x="8" y="282"/>
                </a:lnTo>
                <a:lnTo>
                  <a:pt x="3" y="286"/>
                </a:lnTo>
                <a:lnTo>
                  <a:pt x="0" y="289"/>
                </a:lnTo>
                <a:lnTo>
                  <a:pt x="0" y="289"/>
                </a:lnTo>
                <a:lnTo>
                  <a:pt x="3" y="275"/>
                </a:lnTo>
                <a:lnTo>
                  <a:pt x="15" y="243"/>
                </a:lnTo>
                <a:lnTo>
                  <a:pt x="50" y="144"/>
                </a:lnTo>
                <a:lnTo>
                  <a:pt x="105" y="0"/>
                </a:lnTo>
                <a:lnTo>
                  <a:pt x="134" y="7"/>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12" name="任意多边形 111"/>
          <p:cNvSpPr/>
          <p:nvPr>
            <p:custDataLst>
              <p:tags r:id="rId116"/>
            </p:custDataLst>
          </p:nvPr>
        </p:nvSpPr>
        <p:spPr bwMode="auto">
          <a:xfrm>
            <a:off x="418465" y="1915160"/>
            <a:ext cx="235585" cy="450215"/>
          </a:xfrm>
          <a:custGeom>
            <a:avLst/>
            <a:gdLst>
              <a:gd name="T0" fmla="*/ 2 w 148"/>
              <a:gd name="T1" fmla="*/ 13 h 283"/>
              <a:gd name="T2" fmla="*/ 109 w 148"/>
              <a:gd name="T3" fmla="*/ 244 h 283"/>
              <a:gd name="T4" fmla="*/ 148 w 148"/>
              <a:gd name="T5" fmla="*/ 283 h 283"/>
              <a:gd name="T6" fmla="*/ 137 w 148"/>
              <a:gd name="T7" fmla="*/ 229 h 283"/>
              <a:gd name="T8" fmla="*/ 33 w 148"/>
              <a:gd name="T9" fmla="*/ 0 h 283"/>
              <a:gd name="T10" fmla="*/ 0 w 148"/>
              <a:gd name="T11" fmla="*/ 10 h 283"/>
              <a:gd name="T12" fmla="*/ 2 w 148"/>
              <a:gd name="T13" fmla="*/ 13 h 283"/>
            </a:gdLst>
            <a:ahLst/>
            <a:cxnLst>
              <a:cxn ang="0">
                <a:pos x="T0" y="T1"/>
              </a:cxn>
              <a:cxn ang="0">
                <a:pos x="T2" y="T3"/>
              </a:cxn>
              <a:cxn ang="0">
                <a:pos x="T4" y="T5"/>
              </a:cxn>
              <a:cxn ang="0">
                <a:pos x="T6" y="T7"/>
              </a:cxn>
              <a:cxn ang="0">
                <a:pos x="T8" y="T9"/>
              </a:cxn>
              <a:cxn ang="0">
                <a:pos x="T10" y="T11"/>
              </a:cxn>
              <a:cxn ang="0">
                <a:pos x="T12" y="T13"/>
              </a:cxn>
            </a:cxnLst>
            <a:rect l="0" t="0" r="r" b="b"/>
            <a:pathLst>
              <a:path w="148" h="283">
                <a:moveTo>
                  <a:pt x="2" y="13"/>
                </a:moveTo>
                <a:lnTo>
                  <a:pt x="109" y="244"/>
                </a:lnTo>
                <a:lnTo>
                  <a:pt x="148" y="283"/>
                </a:lnTo>
                <a:lnTo>
                  <a:pt x="137" y="229"/>
                </a:lnTo>
                <a:lnTo>
                  <a:pt x="33" y="0"/>
                </a:lnTo>
                <a:lnTo>
                  <a:pt x="0" y="10"/>
                </a:lnTo>
                <a:lnTo>
                  <a:pt x="2" y="13"/>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13" name="任意多边形 112"/>
          <p:cNvSpPr/>
          <p:nvPr>
            <p:custDataLst>
              <p:tags r:id="rId117"/>
            </p:custDataLst>
          </p:nvPr>
        </p:nvSpPr>
        <p:spPr bwMode="auto">
          <a:xfrm>
            <a:off x="422910" y="1762125"/>
            <a:ext cx="25400" cy="78105"/>
          </a:xfrm>
          <a:custGeom>
            <a:avLst/>
            <a:gdLst>
              <a:gd name="T0" fmla="*/ 0 w 16"/>
              <a:gd name="T1" fmla="*/ 41 h 49"/>
              <a:gd name="T2" fmla="*/ 0 w 16"/>
              <a:gd name="T3" fmla="*/ 41 h 49"/>
              <a:gd name="T4" fmla="*/ 0 w 16"/>
              <a:gd name="T5" fmla="*/ 44 h 49"/>
              <a:gd name="T6" fmla="*/ 3 w 16"/>
              <a:gd name="T7" fmla="*/ 46 h 49"/>
              <a:gd name="T8" fmla="*/ 4 w 16"/>
              <a:gd name="T9" fmla="*/ 48 h 49"/>
              <a:gd name="T10" fmla="*/ 8 w 16"/>
              <a:gd name="T11" fmla="*/ 49 h 49"/>
              <a:gd name="T12" fmla="*/ 8 w 16"/>
              <a:gd name="T13" fmla="*/ 49 h 49"/>
              <a:gd name="T14" fmla="*/ 11 w 16"/>
              <a:gd name="T15" fmla="*/ 48 h 49"/>
              <a:gd name="T16" fmla="*/ 14 w 16"/>
              <a:gd name="T17" fmla="*/ 46 h 49"/>
              <a:gd name="T18" fmla="*/ 15 w 16"/>
              <a:gd name="T19" fmla="*/ 44 h 49"/>
              <a:gd name="T20" fmla="*/ 16 w 16"/>
              <a:gd name="T21" fmla="*/ 41 h 49"/>
              <a:gd name="T22" fmla="*/ 16 w 16"/>
              <a:gd name="T23" fmla="*/ 8 h 49"/>
              <a:gd name="T24" fmla="*/ 16 w 16"/>
              <a:gd name="T25" fmla="*/ 8 h 49"/>
              <a:gd name="T26" fmla="*/ 15 w 16"/>
              <a:gd name="T27" fmla="*/ 6 h 49"/>
              <a:gd name="T28" fmla="*/ 14 w 16"/>
              <a:gd name="T29" fmla="*/ 3 h 49"/>
              <a:gd name="T30" fmla="*/ 11 w 16"/>
              <a:gd name="T31" fmla="*/ 0 h 49"/>
              <a:gd name="T32" fmla="*/ 8 w 16"/>
              <a:gd name="T33" fmla="*/ 0 h 49"/>
              <a:gd name="T34" fmla="*/ 8 w 16"/>
              <a:gd name="T35" fmla="*/ 0 h 49"/>
              <a:gd name="T36" fmla="*/ 4 w 16"/>
              <a:gd name="T37" fmla="*/ 0 h 49"/>
              <a:gd name="T38" fmla="*/ 3 w 16"/>
              <a:gd name="T39" fmla="*/ 3 h 49"/>
              <a:gd name="T40" fmla="*/ 0 w 16"/>
              <a:gd name="T41" fmla="*/ 6 h 49"/>
              <a:gd name="T42" fmla="*/ 0 w 16"/>
              <a:gd name="T43" fmla="*/ 8 h 49"/>
              <a:gd name="T44" fmla="*/ 0 w 16"/>
              <a:gd name="T45" fmla="*/ 41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49">
                <a:moveTo>
                  <a:pt x="0" y="41"/>
                </a:moveTo>
                <a:lnTo>
                  <a:pt x="0" y="41"/>
                </a:lnTo>
                <a:lnTo>
                  <a:pt x="0" y="44"/>
                </a:lnTo>
                <a:lnTo>
                  <a:pt x="3" y="46"/>
                </a:lnTo>
                <a:lnTo>
                  <a:pt x="4" y="48"/>
                </a:lnTo>
                <a:lnTo>
                  <a:pt x="8" y="49"/>
                </a:lnTo>
                <a:lnTo>
                  <a:pt x="8" y="49"/>
                </a:lnTo>
                <a:lnTo>
                  <a:pt x="11" y="48"/>
                </a:lnTo>
                <a:lnTo>
                  <a:pt x="14" y="46"/>
                </a:lnTo>
                <a:lnTo>
                  <a:pt x="15" y="44"/>
                </a:lnTo>
                <a:lnTo>
                  <a:pt x="16" y="41"/>
                </a:lnTo>
                <a:lnTo>
                  <a:pt x="16" y="8"/>
                </a:lnTo>
                <a:lnTo>
                  <a:pt x="16" y="8"/>
                </a:lnTo>
                <a:lnTo>
                  <a:pt x="15" y="6"/>
                </a:lnTo>
                <a:lnTo>
                  <a:pt x="14" y="3"/>
                </a:lnTo>
                <a:lnTo>
                  <a:pt x="11" y="0"/>
                </a:lnTo>
                <a:lnTo>
                  <a:pt x="8" y="0"/>
                </a:lnTo>
                <a:lnTo>
                  <a:pt x="8" y="0"/>
                </a:lnTo>
                <a:lnTo>
                  <a:pt x="4" y="0"/>
                </a:lnTo>
                <a:lnTo>
                  <a:pt x="3" y="3"/>
                </a:lnTo>
                <a:lnTo>
                  <a:pt x="0" y="6"/>
                </a:lnTo>
                <a:lnTo>
                  <a:pt x="0" y="8"/>
                </a:lnTo>
                <a:lnTo>
                  <a:pt x="0" y="41"/>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5" name="任意多边形 104"/>
          <p:cNvSpPr/>
          <p:nvPr>
            <p:custDataLst>
              <p:tags r:id="rId118"/>
            </p:custDataLst>
          </p:nvPr>
        </p:nvSpPr>
        <p:spPr bwMode="auto">
          <a:xfrm>
            <a:off x="1349375" y="1421765"/>
            <a:ext cx="224155" cy="603250"/>
          </a:xfrm>
          <a:custGeom>
            <a:avLst/>
            <a:gdLst>
              <a:gd name="T0" fmla="*/ 71 w 141"/>
              <a:gd name="T1" fmla="*/ 0 h 379"/>
              <a:gd name="T2" fmla="*/ 84 w 141"/>
              <a:gd name="T3" fmla="*/ 4 h 379"/>
              <a:gd name="T4" fmla="*/ 98 w 141"/>
              <a:gd name="T5" fmla="*/ 15 h 379"/>
              <a:gd name="T6" fmla="*/ 110 w 141"/>
              <a:gd name="T7" fmla="*/ 33 h 379"/>
              <a:gd name="T8" fmla="*/ 119 w 141"/>
              <a:gd name="T9" fmla="*/ 56 h 379"/>
              <a:gd name="T10" fmla="*/ 136 w 141"/>
              <a:gd name="T11" fmla="*/ 117 h 379"/>
              <a:gd name="T12" fmla="*/ 141 w 141"/>
              <a:gd name="T13" fmla="*/ 190 h 379"/>
              <a:gd name="T14" fmla="*/ 140 w 141"/>
              <a:gd name="T15" fmla="*/ 228 h 379"/>
              <a:gd name="T16" fmla="*/ 129 w 141"/>
              <a:gd name="T17" fmla="*/ 295 h 379"/>
              <a:gd name="T18" fmla="*/ 115 w 141"/>
              <a:gd name="T19" fmla="*/ 336 h 379"/>
              <a:gd name="T20" fmla="*/ 105 w 141"/>
              <a:gd name="T21" fmla="*/ 356 h 379"/>
              <a:gd name="T22" fmla="*/ 91 w 141"/>
              <a:gd name="T23" fmla="*/ 371 h 379"/>
              <a:gd name="T24" fmla="*/ 77 w 141"/>
              <a:gd name="T25" fmla="*/ 378 h 379"/>
              <a:gd name="T26" fmla="*/ 71 w 141"/>
              <a:gd name="T27" fmla="*/ 379 h 379"/>
              <a:gd name="T28" fmla="*/ 71 w 141"/>
              <a:gd name="T29" fmla="*/ 348 h 379"/>
              <a:gd name="T30" fmla="*/ 71 w 141"/>
              <a:gd name="T31" fmla="*/ 348 h 379"/>
              <a:gd name="T32" fmla="*/ 83 w 141"/>
              <a:gd name="T33" fmla="*/ 346 h 379"/>
              <a:gd name="T34" fmla="*/ 94 w 141"/>
              <a:gd name="T35" fmla="*/ 336 h 379"/>
              <a:gd name="T36" fmla="*/ 103 w 141"/>
              <a:gd name="T37" fmla="*/ 321 h 379"/>
              <a:gd name="T38" fmla="*/ 119 w 141"/>
              <a:gd name="T39" fmla="*/ 279 h 379"/>
              <a:gd name="T40" fmla="*/ 128 w 141"/>
              <a:gd name="T41" fmla="*/ 222 h 379"/>
              <a:gd name="T42" fmla="*/ 129 w 141"/>
              <a:gd name="T43" fmla="*/ 190 h 379"/>
              <a:gd name="T44" fmla="*/ 125 w 141"/>
              <a:gd name="T45" fmla="*/ 128 h 379"/>
              <a:gd name="T46" fmla="*/ 113 w 141"/>
              <a:gd name="T47" fmla="*/ 77 h 379"/>
              <a:gd name="T48" fmla="*/ 99 w 141"/>
              <a:gd name="T49" fmla="*/ 50 h 379"/>
              <a:gd name="T50" fmla="*/ 88 w 141"/>
              <a:gd name="T51" fmla="*/ 38 h 379"/>
              <a:gd name="T52" fmla="*/ 76 w 141"/>
              <a:gd name="T53" fmla="*/ 31 h 379"/>
              <a:gd name="T54" fmla="*/ 71 w 141"/>
              <a:gd name="T55" fmla="*/ 31 h 379"/>
              <a:gd name="T56" fmla="*/ 71 w 141"/>
              <a:gd name="T57" fmla="*/ 0 h 379"/>
              <a:gd name="T58" fmla="*/ 71 w 141"/>
              <a:gd name="T59" fmla="*/ 379 h 379"/>
              <a:gd name="T60" fmla="*/ 57 w 141"/>
              <a:gd name="T61" fmla="*/ 375 h 379"/>
              <a:gd name="T62" fmla="*/ 44 w 141"/>
              <a:gd name="T63" fmla="*/ 365 h 379"/>
              <a:gd name="T64" fmla="*/ 31 w 141"/>
              <a:gd name="T65" fmla="*/ 347 h 379"/>
              <a:gd name="T66" fmla="*/ 22 w 141"/>
              <a:gd name="T67" fmla="*/ 324 h 379"/>
              <a:gd name="T68" fmla="*/ 7 w 141"/>
              <a:gd name="T69" fmla="*/ 264 h 379"/>
              <a:gd name="T70" fmla="*/ 0 w 141"/>
              <a:gd name="T71" fmla="*/ 190 h 379"/>
              <a:gd name="T72" fmla="*/ 3 w 141"/>
              <a:gd name="T73" fmla="*/ 152 h 379"/>
              <a:gd name="T74" fmla="*/ 12 w 141"/>
              <a:gd name="T75" fmla="*/ 84 h 379"/>
              <a:gd name="T76" fmla="*/ 26 w 141"/>
              <a:gd name="T77" fmla="*/ 44 h 379"/>
              <a:gd name="T78" fmla="*/ 37 w 141"/>
              <a:gd name="T79" fmla="*/ 23 h 379"/>
              <a:gd name="T80" fmla="*/ 50 w 141"/>
              <a:gd name="T81" fmla="*/ 8 h 379"/>
              <a:gd name="T82" fmla="*/ 64 w 141"/>
              <a:gd name="T83" fmla="*/ 2 h 379"/>
              <a:gd name="T84" fmla="*/ 71 w 141"/>
              <a:gd name="T85" fmla="*/ 31 h 379"/>
              <a:gd name="T86" fmla="*/ 65 w 141"/>
              <a:gd name="T87" fmla="*/ 31 h 379"/>
              <a:gd name="T88" fmla="*/ 53 w 141"/>
              <a:gd name="T89" fmla="*/ 38 h 379"/>
              <a:gd name="T90" fmla="*/ 42 w 141"/>
              <a:gd name="T91" fmla="*/ 50 h 379"/>
              <a:gd name="T92" fmla="*/ 29 w 141"/>
              <a:gd name="T93" fmla="*/ 77 h 379"/>
              <a:gd name="T94" fmla="*/ 17 w 141"/>
              <a:gd name="T95" fmla="*/ 128 h 379"/>
              <a:gd name="T96" fmla="*/ 12 w 141"/>
              <a:gd name="T97" fmla="*/ 190 h 379"/>
              <a:gd name="T98" fmla="*/ 14 w 141"/>
              <a:gd name="T99" fmla="*/ 222 h 379"/>
              <a:gd name="T100" fmla="*/ 22 w 141"/>
              <a:gd name="T101" fmla="*/ 279 h 379"/>
              <a:gd name="T102" fmla="*/ 38 w 141"/>
              <a:gd name="T103" fmla="*/ 321 h 379"/>
              <a:gd name="T104" fmla="*/ 48 w 141"/>
              <a:gd name="T105" fmla="*/ 336 h 379"/>
              <a:gd name="T106" fmla="*/ 59 w 141"/>
              <a:gd name="T107" fmla="*/ 346 h 379"/>
              <a:gd name="T108" fmla="*/ 71 w 141"/>
              <a:gd name="T109" fmla="*/ 348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1" h="379">
                <a:moveTo>
                  <a:pt x="71" y="0"/>
                </a:moveTo>
                <a:lnTo>
                  <a:pt x="71" y="0"/>
                </a:lnTo>
                <a:lnTo>
                  <a:pt x="77" y="2"/>
                </a:lnTo>
                <a:lnTo>
                  <a:pt x="84" y="4"/>
                </a:lnTo>
                <a:lnTo>
                  <a:pt x="91" y="8"/>
                </a:lnTo>
                <a:lnTo>
                  <a:pt x="98" y="15"/>
                </a:lnTo>
                <a:lnTo>
                  <a:pt x="105" y="23"/>
                </a:lnTo>
                <a:lnTo>
                  <a:pt x="110" y="33"/>
                </a:lnTo>
                <a:lnTo>
                  <a:pt x="115" y="44"/>
                </a:lnTo>
                <a:lnTo>
                  <a:pt x="119" y="56"/>
                </a:lnTo>
                <a:lnTo>
                  <a:pt x="129" y="84"/>
                </a:lnTo>
                <a:lnTo>
                  <a:pt x="136" y="117"/>
                </a:lnTo>
                <a:lnTo>
                  <a:pt x="140" y="152"/>
                </a:lnTo>
                <a:lnTo>
                  <a:pt x="141" y="190"/>
                </a:lnTo>
                <a:lnTo>
                  <a:pt x="141" y="190"/>
                </a:lnTo>
                <a:lnTo>
                  <a:pt x="140" y="228"/>
                </a:lnTo>
                <a:lnTo>
                  <a:pt x="136" y="264"/>
                </a:lnTo>
                <a:lnTo>
                  <a:pt x="129" y="295"/>
                </a:lnTo>
                <a:lnTo>
                  <a:pt x="119" y="324"/>
                </a:lnTo>
                <a:lnTo>
                  <a:pt x="115" y="336"/>
                </a:lnTo>
                <a:lnTo>
                  <a:pt x="110" y="347"/>
                </a:lnTo>
                <a:lnTo>
                  <a:pt x="105" y="356"/>
                </a:lnTo>
                <a:lnTo>
                  <a:pt x="98" y="365"/>
                </a:lnTo>
                <a:lnTo>
                  <a:pt x="91" y="371"/>
                </a:lnTo>
                <a:lnTo>
                  <a:pt x="84" y="375"/>
                </a:lnTo>
                <a:lnTo>
                  <a:pt x="77" y="378"/>
                </a:lnTo>
                <a:lnTo>
                  <a:pt x="71" y="379"/>
                </a:lnTo>
                <a:lnTo>
                  <a:pt x="71" y="379"/>
                </a:lnTo>
                <a:lnTo>
                  <a:pt x="71" y="348"/>
                </a:lnTo>
                <a:lnTo>
                  <a:pt x="71" y="348"/>
                </a:lnTo>
                <a:lnTo>
                  <a:pt x="71" y="348"/>
                </a:lnTo>
                <a:lnTo>
                  <a:pt x="71" y="348"/>
                </a:lnTo>
                <a:lnTo>
                  <a:pt x="76" y="348"/>
                </a:lnTo>
                <a:lnTo>
                  <a:pt x="83" y="346"/>
                </a:lnTo>
                <a:lnTo>
                  <a:pt x="88" y="342"/>
                </a:lnTo>
                <a:lnTo>
                  <a:pt x="94" y="336"/>
                </a:lnTo>
                <a:lnTo>
                  <a:pt x="99" y="329"/>
                </a:lnTo>
                <a:lnTo>
                  <a:pt x="103" y="321"/>
                </a:lnTo>
                <a:lnTo>
                  <a:pt x="113" y="302"/>
                </a:lnTo>
                <a:lnTo>
                  <a:pt x="119" y="279"/>
                </a:lnTo>
                <a:lnTo>
                  <a:pt x="125" y="252"/>
                </a:lnTo>
                <a:lnTo>
                  <a:pt x="128" y="222"/>
                </a:lnTo>
                <a:lnTo>
                  <a:pt x="129" y="190"/>
                </a:lnTo>
                <a:lnTo>
                  <a:pt x="129" y="190"/>
                </a:lnTo>
                <a:lnTo>
                  <a:pt x="128" y="157"/>
                </a:lnTo>
                <a:lnTo>
                  <a:pt x="125" y="128"/>
                </a:lnTo>
                <a:lnTo>
                  <a:pt x="119" y="102"/>
                </a:lnTo>
                <a:lnTo>
                  <a:pt x="113" y="77"/>
                </a:lnTo>
                <a:lnTo>
                  <a:pt x="103" y="59"/>
                </a:lnTo>
                <a:lnTo>
                  <a:pt x="99" y="50"/>
                </a:lnTo>
                <a:lnTo>
                  <a:pt x="94" y="44"/>
                </a:lnTo>
                <a:lnTo>
                  <a:pt x="88" y="38"/>
                </a:lnTo>
                <a:lnTo>
                  <a:pt x="83" y="34"/>
                </a:lnTo>
                <a:lnTo>
                  <a:pt x="76" y="31"/>
                </a:lnTo>
                <a:lnTo>
                  <a:pt x="71" y="31"/>
                </a:lnTo>
                <a:lnTo>
                  <a:pt x="71" y="31"/>
                </a:lnTo>
                <a:lnTo>
                  <a:pt x="71" y="0"/>
                </a:lnTo>
                <a:lnTo>
                  <a:pt x="71" y="0"/>
                </a:lnTo>
                <a:close/>
                <a:moveTo>
                  <a:pt x="71" y="379"/>
                </a:moveTo>
                <a:lnTo>
                  <a:pt x="71" y="379"/>
                </a:lnTo>
                <a:lnTo>
                  <a:pt x="64" y="378"/>
                </a:lnTo>
                <a:lnTo>
                  <a:pt x="57" y="375"/>
                </a:lnTo>
                <a:lnTo>
                  <a:pt x="50" y="371"/>
                </a:lnTo>
                <a:lnTo>
                  <a:pt x="44" y="365"/>
                </a:lnTo>
                <a:lnTo>
                  <a:pt x="37" y="356"/>
                </a:lnTo>
                <a:lnTo>
                  <a:pt x="31" y="347"/>
                </a:lnTo>
                <a:lnTo>
                  <a:pt x="26" y="336"/>
                </a:lnTo>
                <a:lnTo>
                  <a:pt x="22" y="324"/>
                </a:lnTo>
                <a:lnTo>
                  <a:pt x="12" y="295"/>
                </a:lnTo>
                <a:lnTo>
                  <a:pt x="7" y="264"/>
                </a:lnTo>
                <a:lnTo>
                  <a:pt x="3" y="228"/>
                </a:lnTo>
                <a:lnTo>
                  <a:pt x="0" y="190"/>
                </a:lnTo>
                <a:lnTo>
                  <a:pt x="0" y="190"/>
                </a:lnTo>
                <a:lnTo>
                  <a:pt x="3" y="152"/>
                </a:lnTo>
                <a:lnTo>
                  <a:pt x="7" y="117"/>
                </a:lnTo>
                <a:lnTo>
                  <a:pt x="12" y="84"/>
                </a:lnTo>
                <a:lnTo>
                  <a:pt x="22" y="56"/>
                </a:lnTo>
                <a:lnTo>
                  <a:pt x="26" y="44"/>
                </a:lnTo>
                <a:lnTo>
                  <a:pt x="31" y="33"/>
                </a:lnTo>
                <a:lnTo>
                  <a:pt x="37" y="23"/>
                </a:lnTo>
                <a:lnTo>
                  <a:pt x="44" y="15"/>
                </a:lnTo>
                <a:lnTo>
                  <a:pt x="50" y="8"/>
                </a:lnTo>
                <a:lnTo>
                  <a:pt x="57" y="4"/>
                </a:lnTo>
                <a:lnTo>
                  <a:pt x="64" y="2"/>
                </a:lnTo>
                <a:lnTo>
                  <a:pt x="71" y="0"/>
                </a:lnTo>
                <a:lnTo>
                  <a:pt x="71" y="31"/>
                </a:lnTo>
                <a:lnTo>
                  <a:pt x="71" y="31"/>
                </a:lnTo>
                <a:lnTo>
                  <a:pt x="65" y="31"/>
                </a:lnTo>
                <a:lnTo>
                  <a:pt x="59" y="34"/>
                </a:lnTo>
                <a:lnTo>
                  <a:pt x="53" y="38"/>
                </a:lnTo>
                <a:lnTo>
                  <a:pt x="48" y="44"/>
                </a:lnTo>
                <a:lnTo>
                  <a:pt x="42" y="50"/>
                </a:lnTo>
                <a:lnTo>
                  <a:pt x="38" y="59"/>
                </a:lnTo>
                <a:lnTo>
                  <a:pt x="29" y="77"/>
                </a:lnTo>
                <a:lnTo>
                  <a:pt x="22" y="102"/>
                </a:lnTo>
                <a:lnTo>
                  <a:pt x="17" y="128"/>
                </a:lnTo>
                <a:lnTo>
                  <a:pt x="14" y="157"/>
                </a:lnTo>
                <a:lnTo>
                  <a:pt x="12" y="190"/>
                </a:lnTo>
                <a:lnTo>
                  <a:pt x="12" y="190"/>
                </a:lnTo>
                <a:lnTo>
                  <a:pt x="14" y="222"/>
                </a:lnTo>
                <a:lnTo>
                  <a:pt x="17" y="252"/>
                </a:lnTo>
                <a:lnTo>
                  <a:pt x="22" y="279"/>
                </a:lnTo>
                <a:lnTo>
                  <a:pt x="29" y="302"/>
                </a:lnTo>
                <a:lnTo>
                  <a:pt x="38" y="321"/>
                </a:lnTo>
                <a:lnTo>
                  <a:pt x="42" y="329"/>
                </a:lnTo>
                <a:lnTo>
                  <a:pt x="48" y="336"/>
                </a:lnTo>
                <a:lnTo>
                  <a:pt x="53" y="342"/>
                </a:lnTo>
                <a:lnTo>
                  <a:pt x="59" y="346"/>
                </a:lnTo>
                <a:lnTo>
                  <a:pt x="65" y="348"/>
                </a:lnTo>
                <a:lnTo>
                  <a:pt x="71" y="348"/>
                </a:lnTo>
                <a:lnTo>
                  <a:pt x="71" y="379"/>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6" name="任意多边形 105"/>
          <p:cNvSpPr/>
          <p:nvPr>
            <p:custDataLst>
              <p:tags r:id="rId119"/>
            </p:custDataLst>
          </p:nvPr>
        </p:nvSpPr>
        <p:spPr bwMode="auto">
          <a:xfrm>
            <a:off x="1160145" y="1614170"/>
            <a:ext cx="603250" cy="220980"/>
          </a:xfrm>
          <a:custGeom>
            <a:avLst/>
            <a:gdLst>
              <a:gd name="T0" fmla="*/ 190 w 379"/>
              <a:gd name="T1" fmla="*/ 0 h 139"/>
              <a:gd name="T2" fmla="*/ 228 w 379"/>
              <a:gd name="T3" fmla="*/ 1 h 139"/>
              <a:gd name="T4" fmla="*/ 295 w 379"/>
              <a:gd name="T5" fmla="*/ 11 h 139"/>
              <a:gd name="T6" fmla="*/ 336 w 379"/>
              <a:gd name="T7" fmla="*/ 24 h 139"/>
              <a:gd name="T8" fmla="*/ 356 w 379"/>
              <a:gd name="T9" fmla="*/ 35 h 139"/>
              <a:gd name="T10" fmla="*/ 371 w 379"/>
              <a:gd name="T11" fmla="*/ 49 h 139"/>
              <a:gd name="T12" fmla="*/ 378 w 379"/>
              <a:gd name="T13" fmla="*/ 62 h 139"/>
              <a:gd name="T14" fmla="*/ 379 w 379"/>
              <a:gd name="T15" fmla="*/ 69 h 139"/>
              <a:gd name="T16" fmla="*/ 375 w 379"/>
              <a:gd name="T17" fmla="*/ 82 h 139"/>
              <a:gd name="T18" fmla="*/ 364 w 379"/>
              <a:gd name="T19" fmla="*/ 96 h 139"/>
              <a:gd name="T20" fmla="*/ 347 w 379"/>
              <a:gd name="T21" fmla="*/ 108 h 139"/>
              <a:gd name="T22" fmla="*/ 324 w 379"/>
              <a:gd name="T23" fmla="*/ 119 h 139"/>
              <a:gd name="T24" fmla="*/ 264 w 379"/>
              <a:gd name="T25" fmla="*/ 134 h 139"/>
              <a:gd name="T26" fmla="*/ 190 w 379"/>
              <a:gd name="T27" fmla="*/ 139 h 139"/>
              <a:gd name="T28" fmla="*/ 190 w 379"/>
              <a:gd name="T29" fmla="*/ 127 h 139"/>
              <a:gd name="T30" fmla="*/ 190 w 379"/>
              <a:gd name="T31" fmla="*/ 127 h 139"/>
              <a:gd name="T32" fmla="*/ 252 w 379"/>
              <a:gd name="T33" fmla="*/ 123 h 139"/>
              <a:gd name="T34" fmla="*/ 302 w 379"/>
              <a:gd name="T35" fmla="*/ 111 h 139"/>
              <a:gd name="T36" fmla="*/ 329 w 379"/>
              <a:gd name="T37" fmla="*/ 97 h 139"/>
              <a:gd name="T38" fmla="*/ 341 w 379"/>
              <a:gd name="T39" fmla="*/ 86 h 139"/>
              <a:gd name="T40" fmla="*/ 348 w 379"/>
              <a:gd name="T41" fmla="*/ 74 h 139"/>
              <a:gd name="T42" fmla="*/ 348 w 379"/>
              <a:gd name="T43" fmla="*/ 69 h 139"/>
              <a:gd name="T44" fmla="*/ 348 w 379"/>
              <a:gd name="T45" fmla="*/ 63 h 139"/>
              <a:gd name="T46" fmla="*/ 341 w 379"/>
              <a:gd name="T47" fmla="*/ 51 h 139"/>
              <a:gd name="T48" fmla="*/ 329 w 379"/>
              <a:gd name="T49" fmla="*/ 40 h 139"/>
              <a:gd name="T50" fmla="*/ 302 w 379"/>
              <a:gd name="T51" fmla="*/ 28 h 139"/>
              <a:gd name="T52" fmla="*/ 252 w 379"/>
              <a:gd name="T53" fmla="*/ 15 h 139"/>
              <a:gd name="T54" fmla="*/ 190 w 379"/>
              <a:gd name="T55" fmla="*/ 11 h 139"/>
              <a:gd name="T56" fmla="*/ 190 w 379"/>
              <a:gd name="T57" fmla="*/ 0 h 139"/>
              <a:gd name="T58" fmla="*/ 0 w 379"/>
              <a:gd name="T59" fmla="*/ 69 h 139"/>
              <a:gd name="T60" fmla="*/ 4 w 379"/>
              <a:gd name="T61" fmla="*/ 55 h 139"/>
              <a:gd name="T62" fmla="*/ 15 w 379"/>
              <a:gd name="T63" fmla="*/ 42 h 139"/>
              <a:gd name="T64" fmla="*/ 33 w 379"/>
              <a:gd name="T65" fmla="*/ 30 h 139"/>
              <a:gd name="T66" fmla="*/ 56 w 379"/>
              <a:gd name="T67" fmla="*/ 20 h 139"/>
              <a:gd name="T68" fmla="*/ 117 w 379"/>
              <a:gd name="T69" fmla="*/ 5 h 139"/>
              <a:gd name="T70" fmla="*/ 190 w 379"/>
              <a:gd name="T71" fmla="*/ 0 h 139"/>
              <a:gd name="T72" fmla="*/ 190 w 379"/>
              <a:gd name="T73" fmla="*/ 11 h 139"/>
              <a:gd name="T74" fmla="*/ 127 w 379"/>
              <a:gd name="T75" fmla="*/ 15 h 139"/>
              <a:gd name="T76" fmla="*/ 77 w 379"/>
              <a:gd name="T77" fmla="*/ 28 h 139"/>
              <a:gd name="T78" fmla="*/ 50 w 379"/>
              <a:gd name="T79" fmla="*/ 40 h 139"/>
              <a:gd name="T80" fmla="*/ 38 w 379"/>
              <a:gd name="T81" fmla="*/ 51 h 139"/>
              <a:gd name="T82" fmla="*/ 31 w 379"/>
              <a:gd name="T83" fmla="*/ 63 h 139"/>
              <a:gd name="T84" fmla="*/ 31 w 379"/>
              <a:gd name="T85" fmla="*/ 69 h 139"/>
              <a:gd name="T86" fmla="*/ 34 w 379"/>
              <a:gd name="T87" fmla="*/ 81 h 139"/>
              <a:gd name="T88" fmla="*/ 43 w 379"/>
              <a:gd name="T89" fmla="*/ 92 h 139"/>
              <a:gd name="T90" fmla="*/ 58 w 379"/>
              <a:gd name="T91" fmla="*/ 101 h 139"/>
              <a:gd name="T92" fmla="*/ 102 w 379"/>
              <a:gd name="T93" fmla="*/ 118 h 139"/>
              <a:gd name="T94" fmla="*/ 157 w 379"/>
              <a:gd name="T95" fmla="*/ 126 h 139"/>
              <a:gd name="T96" fmla="*/ 190 w 379"/>
              <a:gd name="T97" fmla="*/ 139 h 139"/>
              <a:gd name="T98" fmla="*/ 152 w 379"/>
              <a:gd name="T99" fmla="*/ 138 h 139"/>
              <a:gd name="T100" fmla="*/ 84 w 379"/>
              <a:gd name="T101" fmla="*/ 127 h 139"/>
              <a:gd name="T102" fmla="*/ 43 w 379"/>
              <a:gd name="T103" fmla="*/ 114 h 139"/>
              <a:gd name="T104" fmla="*/ 23 w 379"/>
              <a:gd name="T105" fmla="*/ 103 h 139"/>
              <a:gd name="T106" fmla="*/ 8 w 379"/>
              <a:gd name="T107" fmla="*/ 89 h 139"/>
              <a:gd name="T108" fmla="*/ 1 w 379"/>
              <a:gd name="T109" fmla="*/ 76 h 139"/>
              <a:gd name="T110" fmla="*/ 0 w 379"/>
              <a:gd name="T111" fmla="*/ 6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79" h="139">
                <a:moveTo>
                  <a:pt x="190" y="0"/>
                </a:moveTo>
                <a:lnTo>
                  <a:pt x="190" y="0"/>
                </a:lnTo>
                <a:lnTo>
                  <a:pt x="190" y="0"/>
                </a:lnTo>
                <a:lnTo>
                  <a:pt x="228" y="1"/>
                </a:lnTo>
                <a:lnTo>
                  <a:pt x="264" y="5"/>
                </a:lnTo>
                <a:lnTo>
                  <a:pt x="295" y="11"/>
                </a:lnTo>
                <a:lnTo>
                  <a:pt x="324" y="20"/>
                </a:lnTo>
                <a:lnTo>
                  <a:pt x="336" y="24"/>
                </a:lnTo>
                <a:lnTo>
                  <a:pt x="347" y="30"/>
                </a:lnTo>
                <a:lnTo>
                  <a:pt x="356" y="35"/>
                </a:lnTo>
                <a:lnTo>
                  <a:pt x="364" y="42"/>
                </a:lnTo>
                <a:lnTo>
                  <a:pt x="371" y="49"/>
                </a:lnTo>
                <a:lnTo>
                  <a:pt x="375" y="55"/>
                </a:lnTo>
                <a:lnTo>
                  <a:pt x="378" y="62"/>
                </a:lnTo>
                <a:lnTo>
                  <a:pt x="379" y="69"/>
                </a:lnTo>
                <a:lnTo>
                  <a:pt x="379" y="69"/>
                </a:lnTo>
                <a:lnTo>
                  <a:pt x="378" y="76"/>
                </a:lnTo>
                <a:lnTo>
                  <a:pt x="375" y="82"/>
                </a:lnTo>
                <a:lnTo>
                  <a:pt x="371" y="89"/>
                </a:lnTo>
                <a:lnTo>
                  <a:pt x="364" y="96"/>
                </a:lnTo>
                <a:lnTo>
                  <a:pt x="356" y="103"/>
                </a:lnTo>
                <a:lnTo>
                  <a:pt x="347" y="108"/>
                </a:lnTo>
                <a:lnTo>
                  <a:pt x="336" y="114"/>
                </a:lnTo>
                <a:lnTo>
                  <a:pt x="324" y="119"/>
                </a:lnTo>
                <a:lnTo>
                  <a:pt x="295" y="127"/>
                </a:lnTo>
                <a:lnTo>
                  <a:pt x="264" y="134"/>
                </a:lnTo>
                <a:lnTo>
                  <a:pt x="228" y="138"/>
                </a:lnTo>
                <a:lnTo>
                  <a:pt x="190" y="139"/>
                </a:lnTo>
                <a:lnTo>
                  <a:pt x="190" y="139"/>
                </a:lnTo>
                <a:lnTo>
                  <a:pt x="190" y="127"/>
                </a:lnTo>
                <a:lnTo>
                  <a:pt x="190" y="127"/>
                </a:lnTo>
                <a:lnTo>
                  <a:pt x="190" y="127"/>
                </a:lnTo>
                <a:lnTo>
                  <a:pt x="222" y="126"/>
                </a:lnTo>
                <a:lnTo>
                  <a:pt x="252" y="123"/>
                </a:lnTo>
                <a:lnTo>
                  <a:pt x="279" y="118"/>
                </a:lnTo>
                <a:lnTo>
                  <a:pt x="302" y="111"/>
                </a:lnTo>
                <a:lnTo>
                  <a:pt x="321" y="101"/>
                </a:lnTo>
                <a:lnTo>
                  <a:pt x="329" y="97"/>
                </a:lnTo>
                <a:lnTo>
                  <a:pt x="336" y="92"/>
                </a:lnTo>
                <a:lnTo>
                  <a:pt x="341" y="86"/>
                </a:lnTo>
                <a:lnTo>
                  <a:pt x="345" y="81"/>
                </a:lnTo>
                <a:lnTo>
                  <a:pt x="348" y="74"/>
                </a:lnTo>
                <a:lnTo>
                  <a:pt x="348" y="69"/>
                </a:lnTo>
                <a:lnTo>
                  <a:pt x="348" y="69"/>
                </a:lnTo>
                <a:lnTo>
                  <a:pt x="348" y="69"/>
                </a:lnTo>
                <a:lnTo>
                  <a:pt x="348" y="63"/>
                </a:lnTo>
                <a:lnTo>
                  <a:pt x="345" y="57"/>
                </a:lnTo>
                <a:lnTo>
                  <a:pt x="341" y="51"/>
                </a:lnTo>
                <a:lnTo>
                  <a:pt x="336" y="46"/>
                </a:lnTo>
                <a:lnTo>
                  <a:pt x="329" y="40"/>
                </a:lnTo>
                <a:lnTo>
                  <a:pt x="321" y="36"/>
                </a:lnTo>
                <a:lnTo>
                  <a:pt x="302" y="28"/>
                </a:lnTo>
                <a:lnTo>
                  <a:pt x="279" y="20"/>
                </a:lnTo>
                <a:lnTo>
                  <a:pt x="252" y="15"/>
                </a:lnTo>
                <a:lnTo>
                  <a:pt x="222" y="12"/>
                </a:lnTo>
                <a:lnTo>
                  <a:pt x="190" y="11"/>
                </a:lnTo>
                <a:lnTo>
                  <a:pt x="190" y="11"/>
                </a:lnTo>
                <a:lnTo>
                  <a:pt x="190" y="0"/>
                </a:lnTo>
                <a:close/>
                <a:moveTo>
                  <a:pt x="0" y="69"/>
                </a:moveTo>
                <a:lnTo>
                  <a:pt x="0" y="69"/>
                </a:lnTo>
                <a:lnTo>
                  <a:pt x="1" y="62"/>
                </a:lnTo>
                <a:lnTo>
                  <a:pt x="4" y="55"/>
                </a:lnTo>
                <a:lnTo>
                  <a:pt x="8" y="49"/>
                </a:lnTo>
                <a:lnTo>
                  <a:pt x="15" y="42"/>
                </a:lnTo>
                <a:lnTo>
                  <a:pt x="23" y="36"/>
                </a:lnTo>
                <a:lnTo>
                  <a:pt x="33" y="30"/>
                </a:lnTo>
                <a:lnTo>
                  <a:pt x="43" y="24"/>
                </a:lnTo>
                <a:lnTo>
                  <a:pt x="56" y="20"/>
                </a:lnTo>
                <a:lnTo>
                  <a:pt x="84" y="11"/>
                </a:lnTo>
                <a:lnTo>
                  <a:pt x="117" y="5"/>
                </a:lnTo>
                <a:lnTo>
                  <a:pt x="152" y="1"/>
                </a:lnTo>
                <a:lnTo>
                  <a:pt x="190" y="0"/>
                </a:lnTo>
                <a:lnTo>
                  <a:pt x="190" y="11"/>
                </a:lnTo>
                <a:lnTo>
                  <a:pt x="190" y="11"/>
                </a:lnTo>
                <a:lnTo>
                  <a:pt x="157" y="12"/>
                </a:lnTo>
                <a:lnTo>
                  <a:pt x="127" y="15"/>
                </a:lnTo>
                <a:lnTo>
                  <a:pt x="102" y="20"/>
                </a:lnTo>
                <a:lnTo>
                  <a:pt x="77" y="28"/>
                </a:lnTo>
                <a:lnTo>
                  <a:pt x="58" y="36"/>
                </a:lnTo>
                <a:lnTo>
                  <a:pt x="50" y="40"/>
                </a:lnTo>
                <a:lnTo>
                  <a:pt x="43" y="46"/>
                </a:lnTo>
                <a:lnTo>
                  <a:pt x="38" y="51"/>
                </a:lnTo>
                <a:lnTo>
                  <a:pt x="34" y="57"/>
                </a:lnTo>
                <a:lnTo>
                  <a:pt x="31" y="63"/>
                </a:lnTo>
                <a:lnTo>
                  <a:pt x="31" y="69"/>
                </a:lnTo>
                <a:lnTo>
                  <a:pt x="31" y="69"/>
                </a:lnTo>
                <a:lnTo>
                  <a:pt x="31" y="74"/>
                </a:lnTo>
                <a:lnTo>
                  <a:pt x="34" y="81"/>
                </a:lnTo>
                <a:lnTo>
                  <a:pt x="38" y="86"/>
                </a:lnTo>
                <a:lnTo>
                  <a:pt x="43" y="92"/>
                </a:lnTo>
                <a:lnTo>
                  <a:pt x="50" y="97"/>
                </a:lnTo>
                <a:lnTo>
                  <a:pt x="58" y="101"/>
                </a:lnTo>
                <a:lnTo>
                  <a:pt x="77" y="111"/>
                </a:lnTo>
                <a:lnTo>
                  <a:pt x="102" y="118"/>
                </a:lnTo>
                <a:lnTo>
                  <a:pt x="127" y="123"/>
                </a:lnTo>
                <a:lnTo>
                  <a:pt x="157" y="126"/>
                </a:lnTo>
                <a:lnTo>
                  <a:pt x="190" y="127"/>
                </a:lnTo>
                <a:lnTo>
                  <a:pt x="190" y="139"/>
                </a:lnTo>
                <a:lnTo>
                  <a:pt x="190" y="139"/>
                </a:lnTo>
                <a:lnTo>
                  <a:pt x="152" y="138"/>
                </a:lnTo>
                <a:lnTo>
                  <a:pt x="117" y="134"/>
                </a:lnTo>
                <a:lnTo>
                  <a:pt x="84" y="127"/>
                </a:lnTo>
                <a:lnTo>
                  <a:pt x="56" y="119"/>
                </a:lnTo>
                <a:lnTo>
                  <a:pt x="43" y="114"/>
                </a:lnTo>
                <a:lnTo>
                  <a:pt x="33" y="108"/>
                </a:lnTo>
                <a:lnTo>
                  <a:pt x="23" y="103"/>
                </a:lnTo>
                <a:lnTo>
                  <a:pt x="15" y="96"/>
                </a:lnTo>
                <a:lnTo>
                  <a:pt x="8" y="89"/>
                </a:lnTo>
                <a:lnTo>
                  <a:pt x="4" y="82"/>
                </a:lnTo>
                <a:lnTo>
                  <a:pt x="1" y="76"/>
                </a:lnTo>
                <a:lnTo>
                  <a:pt x="0" y="69"/>
                </a:lnTo>
                <a:lnTo>
                  <a:pt x="0" y="69"/>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7" name="任意多边形 106"/>
          <p:cNvSpPr/>
          <p:nvPr>
            <p:custDataLst>
              <p:tags r:id="rId120"/>
            </p:custDataLst>
          </p:nvPr>
        </p:nvSpPr>
        <p:spPr bwMode="auto">
          <a:xfrm>
            <a:off x="1236345" y="1497965"/>
            <a:ext cx="452120" cy="453390"/>
          </a:xfrm>
          <a:custGeom>
            <a:avLst/>
            <a:gdLst>
              <a:gd name="T0" fmla="*/ 142 w 284"/>
              <a:gd name="T1" fmla="*/ 50 h 285"/>
              <a:gd name="T2" fmla="*/ 190 w 284"/>
              <a:gd name="T3" fmla="*/ 93 h 285"/>
              <a:gd name="T4" fmla="*/ 218 w 284"/>
              <a:gd name="T5" fmla="*/ 120 h 285"/>
              <a:gd name="T6" fmla="*/ 258 w 284"/>
              <a:gd name="T7" fmla="*/ 176 h 285"/>
              <a:gd name="T8" fmla="*/ 277 w 284"/>
              <a:gd name="T9" fmla="*/ 214 h 285"/>
              <a:gd name="T10" fmla="*/ 283 w 284"/>
              <a:gd name="T11" fmla="*/ 237 h 285"/>
              <a:gd name="T12" fmla="*/ 284 w 284"/>
              <a:gd name="T13" fmla="*/ 256 h 285"/>
              <a:gd name="T14" fmla="*/ 280 w 284"/>
              <a:gd name="T15" fmla="*/ 271 h 285"/>
              <a:gd name="T16" fmla="*/ 276 w 284"/>
              <a:gd name="T17" fmla="*/ 276 h 285"/>
              <a:gd name="T18" fmla="*/ 266 w 284"/>
              <a:gd name="T19" fmla="*/ 283 h 285"/>
              <a:gd name="T20" fmla="*/ 254 w 284"/>
              <a:gd name="T21" fmla="*/ 285 h 285"/>
              <a:gd name="T22" fmla="*/ 223 w 284"/>
              <a:gd name="T23" fmla="*/ 280 h 285"/>
              <a:gd name="T24" fmla="*/ 184 w 284"/>
              <a:gd name="T25" fmla="*/ 262 h 285"/>
              <a:gd name="T26" fmla="*/ 142 w 284"/>
              <a:gd name="T27" fmla="*/ 235 h 285"/>
              <a:gd name="T28" fmla="*/ 142 w 284"/>
              <a:gd name="T29" fmla="*/ 219 h 285"/>
              <a:gd name="T30" fmla="*/ 177 w 284"/>
              <a:gd name="T31" fmla="*/ 243 h 285"/>
              <a:gd name="T32" fmla="*/ 209 w 284"/>
              <a:gd name="T33" fmla="*/ 257 h 285"/>
              <a:gd name="T34" fmla="*/ 235 w 284"/>
              <a:gd name="T35" fmla="*/ 261 h 285"/>
              <a:gd name="T36" fmla="*/ 246 w 284"/>
              <a:gd name="T37" fmla="*/ 260 h 285"/>
              <a:gd name="T38" fmla="*/ 254 w 284"/>
              <a:gd name="T39" fmla="*/ 254 h 285"/>
              <a:gd name="T40" fmla="*/ 254 w 284"/>
              <a:gd name="T41" fmla="*/ 254 h 285"/>
              <a:gd name="T42" fmla="*/ 260 w 284"/>
              <a:gd name="T43" fmla="*/ 243 h 285"/>
              <a:gd name="T44" fmla="*/ 261 w 284"/>
              <a:gd name="T45" fmla="*/ 230 h 285"/>
              <a:gd name="T46" fmla="*/ 258 w 284"/>
              <a:gd name="T47" fmla="*/ 212 h 285"/>
              <a:gd name="T48" fmla="*/ 239 w 284"/>
              <a:gd name="T49" fmla="*/ 170 h 285"/>
              <a:gd name="T50" fmla="*/ 205 w 284"/>
              <a:gd name="T51" fmla="*/ 124 h 285"/>
              <a:gd name="T52" fmla="*/ 184 w 284"/>
              <a:gd name="T53" fmla="*/ 101 h 285"/>
              <a:gd name="T54" fmla="*/ 142 w 284"/>
              <a:gd name="T55" fmla="*/ 65 h 285"/>
              <a:gd name="T56" fmla="*/ 8 w 284"/>
              <a:gd name="T57" fmla="*/ 8 h 285"/>
              <a:gd name="T58" fmla="*/ 12 w 284"/>
              <a:gd name="T59" fmla="*/ 5 h 285"/>
              <a:gd name="T60" fmla="*/ 23 w 284"/>
              <a:gd name="T61" fmla="*/ 0 h 285"/>
              <a:gd name="T62" fmla="*/ 44 w 284"/>
              <a:gd name="T63" fmla="*/ 0 h 285"/>
              <a:gd name="T64" fmla="*/ 79 w 284"/>
              <a:gd name="T65" fmla="*/ 11 h 285"/>
              <a:gd name="T66" fmla="*/ 120 w 284"/>
              <a:gd name="T67" fmla="*/ 34 h 285"/>
              <a:gd name="T68" fmla="*/ 142 w 284"/>
              <a:gd name="T69" fmla="*/ 65 h 285"/>
              <a:gd name="T70" fmla="*/ 124 w 284"/>
              <a:gd name="T71" fmla="*/ 51 h 285"/>
              <a:gd name="T72" fmla="*/ 89 w 284"/>
              <a:gd name="T73" fmla="*/ 32 h 285"/>
              <a:gd name="T74" fmla="*/ 60 w 284"/>
              <a:gd name="T75" fmla="*/ 23 h 285"/>
              <a:gd name="T76" fmla="*/ 43 w 284"/>
              <a:gd name="T77" fmla="*/ 23 h 285"/>
              <a:gd name="T78" fmla="*/ 33 w 284"/>
              <a:gd name="T79" fmla="*/ 27 h 285"/>
              <a:gd name="T80" fmla="*/ 29 w 284"/>
              <a:gd name="T81" fmla="*/ 29 h 285"/>
              <a:gd name="T82" fmla="*/ 24 w 284"/>
              <a:gd name="T83" fmla="*/ 40 h 285"/>
              <a:gd name="T84" fmla="*/ 23 w 284"/>
              <a:gd name="T85" fmla="*/ 55 h 285"/>
              <a:gd name="T86" fmla="*/ 25 w 284"/>
              <a:gd name="T87" fmla="*/ 71 h 285"/>
              <a:gd name="T88" fmla="*/ 44 w 284"/>
              <a:gd name="T89" fmla="*/ 113 h 285"/>
              <a:gd name="T90" fmla="*/ 78 w 284"/>
              <a:gd name="T91" fmla="*/ 159 h 285"/>
              <a:gd name="T92" fmla="*/ 100 w 284"/>
              <a:gd name="T93" fmla="*/ 184 h 285"/>
              <a:gd name="T94" fmla="*/ 142 w 284"/>
              <a:gd name="T95" fmla="*/ 219 h 285"/>
              <a:gd name="T96" fmla="*/ 142 w 284"/>
              <a:gd name="T97" fmla="*/ 235 h 285"/>
              <a:gd name="T98" fmla="*/ 93 w 284"/>
              <a:gd name="T99" fmla="*/ 192 h 285"/>
              <a:gd name="T100" fmla="*/ 66 w 284"/>
              <a:gd name="T101" fmla="*/ 164 h 285"/>
              <a:gd name="T102" fmla="*/ 25 w 284"/>
              <a:gd name="T103" fmla="*/ 108 h 285"/>
              <a:gd name="T104" fmla="*/ 6 w 284"/>
              <a:gd name="T105" fmla="*/ 70 h 285"/>
              <a:gd name="T106" fmla="*/ 1 w 284"/>
              <a:gd name="T107" fmla="*/ 47 h 285"/>
              <a:gd name="T108" fmla="*/ 0 w 284"/>
              <a:gd name="T109" fmla="*/ 28 h 285"/>
              <a:gd name="T110" fmla="*/ 4 w 284"/>
              <a:gd name="T111" fmla="*/ 13 h 285"/>
              <a:gd name="T112" fmla="*/ 8 w 284"/>
              <a:gd name="T113" fmla="*/ 8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4" h="285">
                <a:moveTo>
                  <a:pt x="142" y="50"/>
                </a:moveTo>
                <a:lnTo>
                  <a:pt x="142" y="50"/>
                </a:lnTo>
                <a:lnTo>
                  <a:pt x="166" y="70"/>
                </a:lnTo>
                <a:lnTo>
                  <a:pt x="190" y="93"/>
                </a:lnTo>
                <a:lnTo>
                  <a:pt x="190" y="93"/>
                </a:lnTo>
                <a:lnTo>
                  <a:pt x="218" y="120"/>
                </a:lnTo>
                <a:lnTo>
                  <a:pt x="239" y="149"/>
                </a:lnTo>
                <a:lnTo>
                  <a:pt x="258" y="176"/>
                </a:lnTo>
                <a:lnTo>
                  <a:pt x="272" y="201"/>
                </a:lnTo>
                <a:lnTo>
                  <a:pt x="277" y="214"/>
                </a:lnTo>
                <a:lnTo>
                  <a:pt x="280" y="226"/>
                </a:lnTo>
                <a:lnTo>
                  <a:pt x="283" y="237"/>
                </a:lnTo>
                <a:lnTo>
                  <a:pt x="284" y="246"/>
                </a:lnTo>
                <a:lnTo>
                  <a:pt x="284" y="256"/>
                </a:lnTo>
                <a:lnTo>
                  <a:pt x="283" y="264"/>
                </a:lnTo>
                <a:lnTo>
                  <a:pt x="280" y="271"/>
                </a:lnTo>
                <a:lnTo>
                  <a:pt x="276" y="276"/>
                </a:lnTo>
                <a:lnTo>
                  <a:pt x="276" y="276"/>
                </a:lnTo>
                <a:lnTo>
                  <a:pt x="272" y="280"/>
                </a:lnTo>
                <a:lnTo>
                  <a:pt x="266" y="283"/>
                </a:lnTo>
                <a:lnTo>
                  <a:pt x="261" y="284"/>
                </a:lnTo>
                <a:lnTo>
                  <a:pt x="254" y="285"/>
                </a:lnTo>
                <a:lnTo>
                  <a:pt x="239" y="284"/>
                </a:lnTo>
                <a:lnTo>
                  <a:pt x="223" y="280"/>
                </a:lnTo>
                <a:lnTo>
                  <a:pt x="204" y="273"/>
                </a:lnTo>
                <a:lnTo>
                  <a:pt x="184" y="262"/>
                </a:lnTo>
                <a:lnTo>
                  <a:pt x="163" y="250"/>
                </a:lnTo>
                <a:lnTo>
                  <a:pt x="142" y="235"/>
                </a:lnTo>
                <a:lnTo>
                  <a:pt x="142" y="219"/>
                </a:lnTo>
                <a:lnTo>
                  <a:pt x="142" y="219"/>
                </a:lnTo>
                <a:lnTo>
                  <a:pt x="159" y="233"/>
                </a:lnTo>
                <a:lnTo>
                  <a:pt x="177" y="243"/>
                </a:lnTo>
                <a:lnTo>
                  <a:pt x="195" y="252"/>
                </a:lnTo>
                <a:lnTo>
                  <a:pt x="209" y="257"/>
                </a:lnTo>
                <a:lnTo>
                  <a:pt x="223" y="261"/>
                </a:lnTo>
                <a:lnTo>
                  <a:pt x="235" y="261"/>
                </a:lnTo>
                <a:lnTo>
                  <a:pt x="241" y="261"/>
                </a:lnTo>
                <a:lnTo>
                  <a:pt x="246" y="260"/>
                </a:lnTo>
                <a:lnTo>
                  <a:pt x="250" y="257"/>
                </a:lnTo>
                <a:lnTo>
                  <a:pt x="254" y="254"/>
                </a:lnTo>
                <a:lnTo>
                  <a:pt x="254" y="254"/>
                </a:lnTo>
                <a:lnTo>
                  <a:pt x="254" y="254"/>
                </a:lnTo>
                <a:lnTo>
                  <a:pt x="258" y="249"/>
                </a:lnTo>
                <a:lnTo>
                  <a:pt x="260" y="243"/>
                </a:lnTo>
                <a:lnTo>
                  <a:pt x="261" y="237"/>
                </a:lnTo>
                <a:lnTo>
                  <a:pt x="261" y="230"/>
                </a:lnTo>
                <a:lnTo>
                  <a:pt x="260" y="220"/>
                </a:lnTo>
                <a:lnTo>
                  <a:pt x="258" y="212"/>
                </a:lnTo>
                <a:lnTo>
                  <a:pt x="250" y="192"/>
                </a:lnTo>
                <a:lnTo>
                  <a:pt x="239" y="170"/>
                </a:lnTo>
                <a:lnTo>
                  <a:pt x="223" y="147"/>
                </a:lnTo>
                <a:lnTo>
                  <a:pt x="205" y="124"/>
                </a:lnTo>
                <a:lnTo>
                  <a:pt x="184" y="101"/>
                </a:lnTo>
                <a:lnTo>
                  <a:pt x="184" y="101"/>
                </a:lnTo>
                <a:lnTo>
                  <a:pt x="162" y="81"/>
                </a:lnTo>
                <a:lnTo>
                  <a:pt x="142" y="65"/>
                </a:lnTo>
                <a:lnTo>
                  <a:pt x="142" y="50"/>
                </a:lnTo>
                <a:close/>
                <a:moveTo>
                  <a:pt x="8" y="8"/>
                </a:moveTo>
                <a:lnTo>
                  <a:pt x="8" y="8"/>
                </a:lnTo>
                <a:lnTo>
                  <a:pt x="12" y="5"/>
                </a:lnTo>
                <a:lnTo>
                  <a:pt x="17" y="2"/>
                </a:lnTo>
                <a:lnTo>
                  <a:pt x="23" y="0"/>
                </a:lnTo>
                <a:lnTo>
                  <a:pt x="29" y="0"/>
                </a:lnTo>
                <a:lnTo>
                  <a:pt x="44" y="0"/>
                </a:lnTo>
                <a:lnTo>
                  <a:pt x="60" y="4"/>
                </a:lnTo>
                <a:lnTo>
                  <a:pt x="79" y="11"/>
                </a:lnTo>
                <a:lnTo>
                  <a:pt x="100" y="21"/>
                </a:lnTo>
                <a:lnTo>
                  <a:pt x="120" y="34"/>
                </a:lnTo>
                <a:lnTo>
                  <a:pt x="142" y="50"/>
                </a:lnTo>
                <a:lnTo>
                  <a:pt x="142" y="65"/>
                </a:lnTo>
                <a:lnTo>
                  <a:pt x="142" y="65"/>
                </a:lnTo>
                <a:lnTo>
                  <a:pt x="124" y="51"/>
                </a:lnTo>
                <a:lnTo>
                  <a:pt x="107" y="40"/>
                </a:lnTo>
                <a:lnTo>
                  <a:pt x="89" y="32"/>
                </a:lnTo>
                <a:lnTo>
                  <a:pt x="74" y="27"/>
                </a:lnTo>
                <a:lnTo>
                  <a:pt x="60" y="23"/>
                </a:lnTo>
                <a:lnTo>
                  <a:pt x="48" y="23"/>
                </a:lnTo>
                <a:lnTo>
                  <a:pt x="43" y="23"/>
                </a:lnTo>
                <a:lnTo>
                  <a:pt x="37" y="24"/>
                </a:lnTo>
                <a:lnTo>
                  <a:pt x="33" y="27"/>
                </a:lnTo>
                <a:lnTo>
                  <a:pt x="29" y="29"/>
                </a:lnTo>
                <a:lnTo>
                  <a:pt x="29" y="29"/>
                </a:lnTo>
                <a:lnTo>
                  <a:pt x="25" y="35"/>
                </a:lnTo>
                <a:lnTo>
                  <a:pt x="24" y="40"/>
                </a:lnTo>
                <a:lnTo>
                  <a:pt x="23" y="47"/>
                </a:lnTo>
                <a:lnTo>
                  <a:pt x="23" y="55"/>
                </a:lnTo>
                <a:lnTo>
                  <a:pt x="24" y="63"/>
                </a:lnTo>
                <a:lnTo>
                  <a:pt x="25" y="71"/>
                </a:lnTo>
                <a:lnTo>
                  <a:pt x="33" y="92"/>
                </a:lnTo>
                <a:lnTo>
                  <a:pt x="44" y="113"/>
                </a:lnTo>
                <a:lnTo>
                  <a:pt x="60" y="136"/>
                </a:lnTo>
                <a:lnTo>
                  <a:pt x="78" y="159"/>
                </a:lnTo>
                <a:lnTo>
                  <a:pt x="100" y="184"/>
                </a:lnTo>
                <a:lnTo>
                  <a:pt x="100" y="184"/>
                </a:lnTo>
                <a:lnTo>
                  <a:pt x="121" y="203"/>
                </a:lnTo>
                <a:lnTo>
                  <a:pt x="142" y="219"/>
                </a:lnTo>
                <a:lnTo>
                  <a:pt x="142" y="235"/>
                </a:lnTo>
                <a:lnTo>
                  <a:pt x="142" y="235"/>
                </a:lnTo>
                <a:lnTo>
                  <a:pt x="117" y="215"/>
                </a:lnTo>
                <a:lnTo>
                  <a:pt x="93" y="192"/>
                </a:lnTo>
                <a:lnTo>
                  <a:pt x="93" y="192"/>
                </a:lnTo>
                <a:lnTo>
                  <a:pt x="66" y="164"/>
                </a:lnTo>
                <a:lnTo>
                  <a:pt x="44" y="135"/>
                </a:lnTo>
                <a:lnTo>
                  <a:pt x="25" y="108"/>
                </a:lnTo>
                <a:lnTo>
                  <a:pt x="12" y="82"/>
                </a:lnTo>
                <a:lnTo>
                  <a:pt x="6" y="70"/>
                </a:lnTo>
                <a:lnTo>
                  <a:pt x="4" y="58"/>
                </a:lnTo>
                <a:lnTo>
                  <a:pt x="1" y="47"/>
                </a:lnTo>
                <a:lnTo>
                  <a:pt x="0" y="38"/>
                </a:lnTo>
                <a:lnTo>
                  <a:pt x="0" y="28"/>
                </a:lnTo>
                <a:lnTo>
                  <a:pt x="1" y="20"/>
                </a:lnTo>
                <a:lnTo>
                  <a:pt x="4" y="13"/>
                </a:lnTo>
                <a:lnTo>
                  <a:pt x="8" y="8"/>
                </a:lnTo>
                <a:lnTo>
                  <a:pt x="8" y="8"/>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8" name="任意多边形 107"/>
          <p:cNvSpPr/>
          <p:nvPr>
            <p:custDataLst>
              <p:tags r:id="rId121"/>
            </p:custDataLst>
          </p:nvPr>
        </p:nvSpPr>
        <p:spPr bwMode="auto">
          <a:xfrm>
            <a:off x="1236345" y="1497965"/>
            <a:ext cx="452120" cy="453390"/>
          </a:xfrm>
          <a:custGeom>
            <a:avLst/>
            <a:gdLst>
              <a:gd name="T0" fmla="*/ 142 w 284"/>
              <a:gd name="T1" fmla="*/ 50 h 285"/>
              <a:gd name="T2" fmla="*/ 184 w 284"/>
              <a:gd name="T3" fmla="*/ 21 h 285"/>
              <a:gd name="T4" fmla="*/ 223 w 284"/>
              <a:gd name="T5" fmla="*/ 4 h 285"/>
              <a:gd name="T6" fmla="*/ 254 w 284"/>
              <a:gd name="T7" fmla="*/ 0 h 285"/>
              <a:gd name="T8" fmla="*/ 266 w 284"/>
              <a:gd name="T9" fmla="*/ 2 h 285"/>
              <a:gd name="T10" fmla="*/ 276 w 284"/>
              <a:gd name="T11" fmla="*/ 8 h 285"/>
              <a:gd name="T12" fmla="*/ 280 w 284"/>
              <a:gd name="T13" fmla="*/ 13 h 285"/>
              <a:gd name="T14" fmla="*/ 284 w 284"/>
              <a:gd name="T15" fmla="*/ 28 h 285"/>
              <a:gd name="T16" fmla="*/ 283 w 284"/>
              <a:gd name="T17" fmla="*/ 47 h 285"/>
              <a:gd name="T18" fmla="*/ 277 w 284"/>
              <a:gd name="T19" fmla="*/ 70 h 285"/>
              <a:gd name="T20" fmla="*/ 258 w 284"/>
              <a:gd name="T21" fmla="*/ 108 h 285"/>
              <a:gd name="T22" fmla="*/ 218 w 284"/>
              <a:gd name="T23" fmla="*/ 164 h 285"/>
              <a:gd name="T24" fmla="*/ 190 w 284"/>
              <a:gd name="T25" fmla="*/ 192 h 285"/>
              <a:gd name="T26" fmla="*/ 142 w 284"/>
              <a:gd name="T27" fmla="*/ 235 h 285"/>
              <a:gd name="T28" fmla="*/ 142 w 284"/>
              <a:gd name="T29" fmla="*/ 219 h 285"/>
              <a:gd name="T30" fmla="*/ 184 w 284"/>
              <a:gd name="T31" fmla="*/ 184 h 285"/>
              <a:gd name="T32" fmla="*/ 205 w 284"/>
              <a:gd name="T33" fmla="*/ 159 h 285"/>
              <a:gd name="T34" fmla="*/ 239 w 284"/>
              <a:gd name="T35" fmla="*/ 113 h 285"/>
              <a:gd name="T36" fmla="*/ 258 w 284"/>
              <a:gd name="T37" fmla="*/ 71 h 285"/>
              <a:gd name="T38" fmla="*/ 261 w 284"/>
              <a:gd name="T39" fmla="*/ 55 h 285"/>
              <a:gd name="T40" fmla="*/ 260 w 284"/>
              <a:gd name="T41" fmla="*/ 40 h 285"/>
              <a:gd name="T42" fmla="*/ 254 w 284"/>
              <a:gd name="T43" fmla="*/ 29 h 285"/>
              <a:gd name="T44" fmla="*/ 254 w 284"/>
              <a:gd name="T45" fmla="*/ 29 h 285"/>
              <a:gd name="T46" fmla="*/ 246 w 284"/>
              <a:gd name="T47" fmla="*/ 24 h 285"/>
              <a:gd name="T48" fmla="*/ 235 w 284"/>
              <a:gd name="T49" fmla="*/ 23 h 285"/>
              <a:gd name="T50" fmla="*/ 209 w 284"/>
              <a:gd name="T51" fmla="*/ 27 h 285"/>
              <a:gd name="T52" fmla="*/ 177 w 284"/>
              <a:gd name="T53" fmla="*/ 40 h 285"/>
              <a:gd name="T54" fmla="*/ 142 w 284"/>
              <a:gd name="T55" fmla="*/ 65 h 285"/>
              <a:gd name="T56" fmla="*/ 8 w 284"/>
              <a:gd name="T57" fmla="*/ 276 h 285"/>
              <a:gd name="T58" fmla="*/ 4 w 284"/>
              <a:gd name="T59" fmla="*/ 271 h 285"/>
              <a:gd name="T60" fmla="*/ 0 w 284"/>
              <a:gd name="T61" fmla="*/ 256 h 285"/>
              <a:gd name="T62" fmla="*/ 1 w 284"/>
              <a:gd name="T63" fmla="*/ 237 h 285"/>
              <a:gd name="T64" fmla="*/ 6 w 284"/>
              <a:gd name="T65" fmla="*/ 214 h 285"/>
              <a:gd name="T66" fmla="*/ 25 w 284"/>
              <a:gd name="T67" fmla="*/ 176 h 285"/>
              <a:gd name="T68" fmla="*/ 66 w 284"/>
              <a:gd name="T69" fmla="*/ 120 h 285"/>
              <a:gd name="T70" fmla="*/ 93 w 284"/>
              <a:gd name="T71" fmla="*/ 93 h 285"/>
              <a:gd name="T72" fmla="*/ 142 w 284"/>
              <a:gd name="T73" fmla="*/ 50 h 285"/>
              <a:gd name="T74" fmla="*/ 142 w 284"/>
              <a:gd name="T75" fmla="*/ 65 h 285"/>
              <a:gd name="T76" fmla="*/ 100 w 284"/>
              <a:gd name="T77" fmla="*/ 101 h 285"/>
              <a:gd name="T78" fmla="*/ 78 w 284"/>
              <a:gd name="T79" fmla="*/ 124 h 285"/>
              <a:gd name="T80" fmla="*/ 44 w 284"/>
              <a:gd name="T81" fmla="*/ 170 h 285"/>
              <a:gd name="T82" fmla="*/ 25 w 284"/>
              <a:gd name="T83" fmla="*/ 212 h 285"/>
              <a:gd name="T84" fmla="*/ 23 w 284"/>
              <a:gd name="T85" fmla="*/ 230 h 285"/>
              <a:gd name="T86" fmla="*/ 24 w 284"/>
              <a:gd name="T87" fmla="*/ 243 h 285"/>
              <a:gd name="T88" fmla="*/ 29 w 284"/>
              <a:gd name="T89" fmla="*/ 254 h 285"/>
              <a:gd name="T90" fmla="*/ 33 w 284"/>
              <a:gd name="T91" fmla="*/ 257 h 285"/>
              <a:gd name="T92" fmla="*/ 43 w 284"/>
              <a:gd name="T93" fmla="*/ 261 h 285"/>
              <a:gd name="T94" fmla="*/ 60 w 284"/>
              <a:gd name="T95" fmla="*/ 261 h 285"/>
              <a:gd name="T96" fmla="*/ 89 w 284"/>
              <a:gd name="T97" fmla="*/ 252 h 285"/>
              <a:gd name="T98" fmla="*/ 124 w 284"/>
              <a:gd name="T99" fmla="*/ 233 h 285"/>
              <a:gd name="T100" fmla="*/ 142 w 284"/>
              <a:gd name="T101" fmla="*/ 235 h 285"/>
              <a:gd name="T102" fmla="*/ 120 w 284"/>
              <a:gd name="T103" fmla="*/ 250 h 285"/>
              <a:gd name="T104" fmla="*/ 79 w 284"/>
              <a:gd name="T105" fmla="*/ 273 h 285"/>
              <a:gd name="T106" fmla="*/ 44 w 284"/>
              <a:gd name="T107" fmla="*/ 284 h 285"/>
              <a:gd name="T108" fmla="*/ 23 w 284"/>
              <a:gd name="T109" fmla="*/ 284 h 285"/>
              <a:gd name="T110" fmla="*/ 12 w 284"/>
              <a:gd name="T111" fmla="*/ 280 h 285"/>
              <a:gd name="T112" fmla="*/ 8 w 284"/>
              <a:gd name="T113" fmla="*/ 276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84" h="285">
                <a:moveTo>
                  <a:pt x="142" y="50"/>
                </a:moveTo>
                <a:lnTo>
                  <a:pt x="142" y="50"/>
                </a:lnTo>
                <a:lnTo>
                  <a:pt x="163" y="34"/>
                </a:lnTo>
                <a:lnTo>
                  <a:pt x="184" y="21"/>
                </a:lnTo>
                <a:lnTo>
                  <a:pt x="204" y="11"/>
                </a:lnTo>
                <a:lnTo>
                  <a:pt x="223" y="4"/>
                </a:lnTo>
                <a:lnTo>
                  <a:pt x="239" y="0"/>
                </a:lnTo>
                <a:lnTo>
                  <a:pt x="254" y="0"/>
                </a:lnTo>
                <a:lnTo>
                  <a:pt x="261" y="0"/>
                </a:lnTo>
                <a:lnTo>
                  <a:pt x="266" y="2"/>
                </a:lnTo>
                <a:lnTo>
                  <a:pt x="272" y="4"/>
                </a:lnTo>
                <a:lnTo>
                  <a:pt x="276" y="8"/>
                </a:lnTo>
                <a:lnTo>
                  <a:pt x="276" y="8"/>
                </a:lnTo>
                <a:lnTo>
                  <a:pt x="280" y="13"/>
                </a:lnTo>
                <a:lnTo>
                  <a:pt x="283" y="20"/>
                </a:lnTo>
                <a:lnTo>
                  <a:pt x="284" y="28"/>
                </a:lnTo>
                <a:lnTo>
                  <a:pt x="284" y="38"/>
                </a:lnTo>
                <a:lnTo>
                  <a:pt x="283" y="47"/>
                </a:lnTo>
                <a:lnTo>
                  <a:pt x="280" y="58"/>
                </a:lnTo>
                <a:lnTo>
                  <a:pt x="277" y="70"/>
                </a:lnTo>
                <a:lnTo>
                  <a:pt x="272" y="82"/>
                </a:lnTo>
                <a:lnTo>
                  <a:pt x="258" y="108"/>
                </a:lnTo>
                <a:lnTo>
                  <a:pt x="239" y="135"/>
                </a:lnTo>
                <a:lnTo>
                  <a:pt x="218" y="164"/>
                </a:lnTo>
                <a:lnTo>
                  <a:pt x="190" y="192"/>
                </a:lnTo>
                <a:lnTo>
                  <a:pt x="190" y="192"/>
                </a:lnTo>
                <a:lnTo>
                  <a:pt x="166" y="215"/>
                </a:lnTo>
                <a:lnTo>
                  <a:pt x="142" y="235"/>
                </a:lnTo>
                <a:lnTo>
                  <a:pt x="142" y="219"/>
                </a:lnTo>
                <a:lnTo>
                  <a:pt x="142" y="219"/>
                </a:lnTo>
                <a:lnTo>
                  <a:pt x="162" y="203"/>
                </a:lnTo>
                <a:lnTo>
                  <a:pt x="184" y="184"/>
                </a:lnTo>
                <a:lnTo>
                  <a:pt x="184" y="184"/>
                </a:lnTo>
                <a:lnTo>
                  <a:pt x="205" y="159"/>
                </a:lnTo>
                <a:lnTo>
                  <a:pt x="223" y="136"/>
                </a:lnTo>
                <a:lnTo>
                  <a:pt x="239" y="113"/>
                </a:lnTo>
                <a:lnTo>
                  <a:pt x="250" y="92"/>
                </a:lnTo>
                <a:lnTo>
                  <a:pt x="258" y="71"/>
                </a:lnTo>
                <a:lnTo>
                  <a:pt x="260" y="63"/>
                </a:lnTo>
                <a:lnTo>
                  <a:pt x="261" y="55"/>
                </a:lnTo>
                <a:lnTo>
                  <a:pt x="261" y="47"/>
                </a:lnTo>
                <a:lnTo>
                  <a:pt x="260" y="40"/>
                </a:lnTo>
                <a:lnTo>
                  <a:pt x="258" y="35"/>
                </a:lnTo>
                <a:lnTo>
                  <a:pt x="254" y="29"/>
                </a:lnTo>
                <a:lnTo>
                  <a:pt x="254" y="29"/>
                </a:lnTo>
                <a:lnTo>
                  <a:pt x="254" y="29"/>
                </a:lnTo>
                <a:lnTo>
                  <a:pt x="250" y="27"/>
                </a:lnTo>
                <a:lnTo>
                  <a:pt x="246" y="24"/>
                </a:lnTo>
                <a:lnTo>
                  <a:pt x="241" y="23"/>
                </a:lnTo>
                <a:lnTo>
                  <a:pt x="235" y="23"/>
                </a:lnTo>
                <a:lnTo>
                  <a:pt x="223" y="23"/>
                </a:lnTo>
                <a:lnTo>
                  <a:pt x="209" y="27"/>
                </a:lnTo>
                <a:lnTo>
                  <a:pt x="195" y="32"/>
                </a:lnTo>
                <a:lnTo>
                  <a:pt x="177" y="40"/>
                </a:lnTo>
                <a:lnTo>
                  <a:pt x="159" y="51"/>
                </a:lnTo>
                <a:lnTo>
                  <a:pt x="142" y="65"/>
                </a:lnTo>
                <a:lnTo>
                  <a:pt x="142" y="50"/>
                </a:lnTo>
                <a:close/>
                <a:moveTo>
                  <a:pt x="8" y="276"/>
                </a:moveTo>
                <a:lnTo>
                  <a:pt x="8" y="276"/>
                </a:lnTo>
                <a:lnTo>
                  <a:pt x="4" y="271"/>
                </a:lnTo>
                <a:lnTo>
                  <a:pt x="1" y="264"/>
                </a:lnTo>
                <a:lnTo>
                  <a:pt x="0" y="256"/>
                </a:lnTo>
                <a:lnTo>
                  <a:pt x="0" y="246"/>
                </a:lnTo>
                <a:lnTo>
                  <a:pt x="1" y="237"/>
                </a:lnTo>
                <a:lnTo>
                  <a:pt x="4" y="226"/>
                </a:lnTo>
                <a:lnTo>
                  <a:pt x="6" y="214"/>
                </a:lnTo>
                <a:lnTo>
                  <a:pt x="12" y="201"/>
                </a:lnTo>
                <a:lnTo>
                  <a:pt x="25" y="176"/>
                </a:lnTo>
                <a:lnTo>
                  <a:pt x="44" y="149"/>
                </a:lnTo>
                <a:lnTo>
                  <a:pt x="66" y="120"/>
                </a:lnTo>
                <a:lnTo>
                  <a:pt x="93" y="93"/>
                </a:lnTo>
                <a:lnTo>
                  <a:pt x="93" y="93"/>
                </a:lnTo>
                <a:lnTo>
                  <a:pt x="117" y="70"/>
                </a:lnTo>
                <a:lnTo>
                  <a:pt x="142" y="50"/>
                </a:lnTo>
                <a:lnTo>
                  <a:pt x="142" y="65"/>
                </a:lnTo>
                <a:lnTo>
                  <a:pt x="142" y="65"/>
                </a:lnTo>
                <a:lnTo>
                  <a:pt x="121" y="81"/>
                </a:lnTo>
                <a:lnTo>
                  <a:pt x="100" y="101"/>
                </a:lnTo>
                <a:lnTo>
                  <a:pt x="100" y="101"/>
                </a:lnTo>
                <a:lnTo>
                  <a:pt x="78" y="124"/>
                </a:lnTo>
                <a:lnTo>
                  <a:pt x="60" y="147"/>
                </a:lnTo>
                <a:lnTo>
                  <a:pt x="44" y="170"/>
                </a:lnTo>
                <a:lnTo>
                  <a:pt x="33" y="192"/>
                </a:lnTo>
                <a:lnTo>
                  <a:pt x="25" y="212"/>
                </a:lnTo>
                <a:lnTo>
                  <a:pt x="24" y="220"/>
                </a:lnTo>
                <a:lnTo>
                  <a:pt x="23" y="230"/>
                </a:lnTo>
                <a:lnTo>
                  <a:pt x="23" y="237"/>
                </a:lnTo>
                <a:lnTo>
                  <a:pt x="24" y="243"/>
                </a:lnTo>
                <a:lnTo>
                  <a:pt x="25" y="249"/>
                </a:lnTo>
                <a:lnTo>
                  <a:pt x="29" y="254"/>
                </a:lnTo>
                <a:lnTo>
                  <a:pt x="29" y="254"/>
                </a:lnTo>
                <a:lnTo>
                  <a:pt x="33" y="257"/>
                </a:lnTo>
                <a:lnTo>
                  <a:pt x="37" y="260"/>
                </a:lnTo>
                <a:lnTo>
                  <a:pt x="43" y="261"/>
                </a:lnTo>
                <a:lnTo>
                  <a:pt x="48" y="261"/>
                </a:lnTo>
                <a:lnTo>
                  <a:pt x="60" y="261"/>
                </a:lnTo>
                <a:lnTo>
                  <a:pt x="74" y="257"/>
                </a:lnTo>
                <a:lnTo>
                  <a:pt x="89" y="252"/>
                </a:lnTo>
                <a:lnTo>
                  <a:pt x="107" y="243"/>
                </a:lnTo>
                <a:lnTo>
                  <a:pt x="124" y="233"/>
                </a:lnTo>
                <a:lnTo>
                  <a:pt x="142" y="219"/>
                </a:lnTo>
                <a:lnTo>
                  <a:pt x="142" y="235"/>
                </a:lnTo>
                <a:lnTo>
                  <a:pt x="142" y="235"/>
                </a:lnTo>
                <a:lnTo>
                  <a:pt x="120" y="250"/>
                </a:lnTo>
                <a:lnTo>
                  <a:pt x="100" y="262"/>
                </a:lnTo>
                <a:lnTo>
                  <a:pt x="79" y="273"/>
                </a:lnTo>
                <a:lnTo>
                  <a:pt x="60" y="280"/>
                </a:lnTo>
                <a:lnTo>
                  <a:pt x="44" y="284"/>
                </a:lnTo>
                <a:lnTo>
                  <a:pt x="29" y="285"/>
                </a:lnTo>
                <a:lnTo>
                  <a:pt x="23" y="284"/>
                </a:lnTo>
                <a:lnTo>
                  <a:pt x="17" y="283"/>
                </a:lnTo>
                <a:lnTo>
                  <a:pt x="12" y="280"/>
                </a:lnTo>
                <a:lnTo>
                  <a:pt x="8" y="276"/>
                </a:lnTo>
                <a:lnTo>
                  <a:pt x="8" y="276"/>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9" name="任意多边形 108"/>
          <p:cNvSpPr/>
          <p:nvPr>
            <p:custDataLst>
              <p:tags r:id="rId122"/>
            </p:custDataLst>
          </p:nvPr>
        </p:nvSpPr>
        <p:spPr bwMode="auto">
          <a:xfrm>
            <a:off x="1414780" y="1676400"/>
            <a:ext cx="92075" cy="95250"/>
          </a:xfrm>
          <a:custGeom>
            <a:avLst/>
            <a:gdLst>
              <a:gd name="T0" fmla="*/ 0 w 58"/>
              <a:gd name="T1" fmla="*/ 30 h 60"/>
              <a:gd name="T2" fmla="*/ 0 w 58"/>
              <a:gd name="T3" fmla="*/ 30 h 60"/>
              <a:gd name="T4" fmla="*/ 1 w 58"/>
              <a:gd name="T5" fmla="*/ 24 h 60"/>
              <a:gd name="T6" fmla="*/ 3 w 58"/>
              <a:gd name="T7" fmla="*/ 19 h 60"/>
              <a:gd name="T8" fmla="*/ 5 w 58"/>
              <a:gd name="T9" fmla="*/ 14 h 60"/>
              <a:gd name="T10" fmla="*/ 9 w 58"/>
              <a:gd name="T11" fmla="*/ 10 h 60"/>
              <a:gd name="T12" fmla="*/ 13 w 58"/>
              <a:gd name="T13" fmla="*/ 6 h 60"/>
              <a:gd name="T14" fmla="*/ 18 w 58"/>
              <a:gd name="T15" fmla="*/ 3 h 60"/>
              <a:gd name="T16" fmla="*/ 24 w 58"/>
              <a:gd name="T17" fmla="*/ 1 h 60"/>
              <a:gd name="T18" fmla="*/ 30 w 58"/>
              <a:gd name="T19" fmla="*/ 0 h 60"/>
              <a:gd name="T20" fmla="*/ 30 w 58"/>
              <a:gd name="T21" fmla="*/ 0 h 60"/>
              <a:gd name="T22" fmla="*/ 35 w 58"/>
              <a:gd name="T23" fmla="*/ 1 h 60"/>
              <a:gd name="T24" fmla="*/ 41 w 58"/>
              <a:gd name="T25" fmla="*/ 3 h 60"/>
              <a:gd name="T26" fmla="*/ 46 w 58"/>
              <a:gd name="T27" fmla="*/ 6 h 60"/>
              <a:gd name="T28" fmla="*/ 50 w 58"/>
              <a:gd name="T29" fmla="*/ 10 h 60"/>
              <a:gd name="T30" fmla="*/ 54 w 58"/>
              <a:gd name="T31" fmla="*/ 14 h 60"/>
              <a:gd name="T32" fmla="*/ 57 w 58"/>
              <a:gd name="T33" fmla="*/ 19 h 60"/>
              <a:gd name="T34" fmla="*/ 58 w 58"/>
              <a:gd name="T35" fmla="*/ 24 h 60"/>
              <a:gd name="T36" fmla="*/ 58 w 58"/>
              <a:gd name="T37" fmla="*/ 30 h 60"/>
              <a:gd name="T38" fmla="*/ 58 w 58"/>
              <a:gd name="T39" fmla="*/ 30 h 60"/>
              <a:gd name="T40" fmla="*/ 58 w 58"/>
              <a:gd name="T41" fmla="*/ 35 h 60"/>
              <a:gd name="T42" fmla="*/ 57 w 58"/>
              <a:gd name="T43" fmla="*/ 41 h 60"/>
              <a:gd name="T44" fmla="*/ 54 w 58"/>
              <a:gd name="T45" fmla="*/ 46 h 60"/>
              <a:gd name="T46" fmla="*/ 50 w 58"/>
              <a:gd name="T47" fmla="*/ 50 h 60"/>
              <a:gd name="T48" fmla="*/ 46 w 58"/>
              <a:gd name="T49" fmla="*/ 54 h 60"/>
              <a:gd name="T50" fmla="*/ 41 w 58"/>
              <a:gd name="T51" fmla="*/ 57 h 60"/>
              <a:gd name="T52" fmla="*/ 35 w 58"/>
              <a:gd name="T53" fmla="*/ 58 h 60"/>
              <a:gd name="T54" fmla="*/ 30 w 58"/>
              <a:gd name="T55" fmla="*/ 60 h 60"/>
              <a:gd name="T56" fmla="*/ 30 w 58"/>
              <a:gd name="T57" fmla="*/ 60 h 60"/>
              <a:gd name="T58" fmla="*/ 24 w 58"/>
              <a:gd name="T59" fmla="*/ 58 h 60"/>
              <a:gd name="T60" fmla="*/ 18 w 58"/>
              <a:gd name="T61" fmla="*/ 57 h 60"/>
              <a:gd name="T62" fmla="*/ 13 w 58"/>
              <a:gd name="T63" fmla="*/ 54 h 60"/>
              <a:gd name="T64" fmla="*/ 9 w 58"/>
              <a:gd name="T65" fmla="*/ 50 h 60"/>
              <a:gd name="T66" fmla="*/ 5 w 58"/>
              <a:gd name="T67" fmla="*/ 46 h 60"/>
              <a:gd name="T68" fmla="*/ 3 w 58"/>
              <a:gd name="T69" fmla="*/ 41 h 60"/>
              <a:gd name="T70" fmla="*/ 1 w 58"/>
              <a:gd name="T71" fmla="*/ 35 h 60"/>
              <a:gd name="T72" fmla="*/ 0 w 58"/>
              <a:gd name="T73" fmla="*/ 30 h 60"/>
              <a:gd name="T74" fmla="*/ 0 w 58"/>
              <a:gd name="T75" fmla="*/ 3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60">
                <a:moveTo>
                  <a:pt x="0" y="30"/>
                </a:moveTo>
                <a:lnTo>
                  <a:pt x="0" y="30"/>
                </a:lnTo>
                <a:lnTo>
                  <a:pt x="1" y="24"/>
                </a:lnTo>
                <a:lnTo>
                  <a:pt x="3" y="19"/>
                </a:lnTo>
                <a:lnTo>
                  <a:pt x="5" y="14"/>
                </a:lnTo>
                <a:lnTo>
                  <a:pt x="9" y="10"/>
                </a:lnTo>
                <a:lnTo>
                  <a:pt x="13" y="6"/>
                </a:lnTo>
                <a:lnTo>
                  <a:pt x="18" y="3"/>
                </a:lnTo>
                <a:lnTo>
                  <a:pt x="24" y="1"/>
                </a:lnTo>
                <a:lnTo>
                  <a:pt x="30" y="0"/>
                </a:lnTo>
                <a:lnTo>
                  <a:pt x="30" y="0"/>
                </a:lnTo>
                <a:lnTo>
                  <a:pt x="35" y="1"/>
                </a:lnTo>
                <a:lnTo>
                  <a:pt x="41" y="3"/>
                </a:lnTo>
                <a:lnTo>
                  <a:pt x="46" y="6"/>
                </a:lnTo>
                <a:lnTo>
                  <a:pt x="50" y="10"/>
                </a:lnTo>
                <a:lnTo>
                  <a:pt x="54" y="14"/>
                </a:lnTo>
                <a:lnTo>
                  <a:pt x="57" y="19"/>
                </a:lnTo>
                <a:lnTo>
                  <a:pt x="58" y="24"/>
                </a:lnTo>
                <a:lnTo>
                  <a:pt x="58" y="30"/>
                </a:lnTo>
                <a:lnTo>
                  <a:pt x="58" y="30"/>
                </a:lnTo>
                <a:lnTo>
                  <a:pt x="58" y="35"/>
                </a:lnTo>
                <a:lnTo>
                  <a:pt x="57" y="41"/>
                </a:lnTo>
                <a:lnTo>
                  <a:pt x="54" y="46"/>
                </a:lnTo>
                <a:lnTo>
                  <a:pt x="50" y="50"/>
                </a:lnTo>
                <a:lnTo>
                  <a:pt x="46" y="54"/>
                </a:lnTo>
                <a:lnTo>
                  <a:pt x="41" y="57"/>
                </a:lnTo>
                <a:lnTo>
                  <a:pt x="35" y="58"/>
                </a:lnTo>
                <a:lnTo>
                  <a:pt x="30" y="60"/>
                </a:lnTo>
                <a:lnTo>
                  <a:pt x="30" y="60"/>
                </a:lnTo>
                <a:lnTo>
                  <a:pt x="24" y="58"/>
                </a:lnTo>
                <a:lnTo>
                  <a:pt x="18" y="57"/>
                </a:lnTo>
                <a:lnTo>
                  <a:pt x="13" y="54"/>
                </a:lnTo>
                <a:lnTo>
                  <a:pt x="9" y="50"/>
                </a:lnTo>
                <a:lnTo>
                  <a:pt x="5" y="46"/>
                </a:lnTo>
                <a:lnTo>
                  <a:pt x="3" y="41"/>
                </a:lnTo>
                <a:lnTo>
                  <a:pt x="1" y="35"/>
                </a:lnTo>
                <a:lnTo>
                  <a:pt x="0" y="30"/>
                </a:lnTo>
                <a:lnTo>
                  <a:pt x="0" y="30"/>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3" name="任意多边形 102"/>
          <p:cNvSpPr/>
          <p:nvPr>
            <p:custDataLst>
              <p:tags r:id="rId123"/>
            </p:custDataLst>
          </p:nvPr>
        </p:nvSpPr>
        <p:spPr bwMode="auto">
          <a:xfrm>
            <a:off x="541020" y="1254760"/>
            <a:ext cx="254635" cy="480695"/>
          </a:xfrm>
          <a:custGeom>
            <a:avLst/>
            <a:gdLst>
              <a:gd name="T0" fmla="*/ 160 w 160"/>
              <a:gd name="T1" fmla="*/ 0 h 302"/>
              <a:gd name="T2" fmla="*/ 160 w 160"/>
              <a:gd name="T3" fmla="*/ 302 h 302"/>
              <a:gd name="T4" fmla="*/ 94 w 160"/>
              <a:gd name="T5" fmla="*/ 302 h 302"/>
              <a:gd name="T6" fmla="*/ 94 w 160"/>
              <a:gd name="T7" fmla="*/ 261 h 302"/>
              <a:gd name="T8" fmla="*/ 136 w 160"/>
              <a:gd name="T9" fmla="*/ 261 h 302"/>
              <a:gd name="T10" fmla="*/ 136 w 160"/>
              <a:gd name="T11" fmla="*/ 116 h 302"/>
              <a:gd name="T12" fmla="*/ 136 w 160"/>
              <a:gd name="T13" fmla="*/ 116 h 302"/>
              <a:gd name="T14" fmla="*/ 94 w 160"/>
              <a:gd name="T15" fmla="*/ 189 h 302"/>
              <a:gd name="T16" fmla="*/ 94 w 160"/>
              <a:gd name="T17" fmla="*/ 124 h 302"/>
              <a:gd name="T18" fmla="*/ 160 w 160"/>
              <a:gd name="T19" fmla="*/ 0 h 302"/>
              <a:gd name="T20" fmla="*/ 94 w 160"/>
              <a:gd name="T21" fmla="*/ 302 h 302"/>
              <a:gd name="T22" fmla="*/ 0 w 160"/>
              <a:gd name="T23" fmla="*/ 302 h 302"/>
              <a:gd name="T24" fmla="*/ 94 w 160"/>
              <a:gd name="T25" fmla="*/ 124 h 302"/>
              <a:gd name="T26" fmla="*/ 94 w 160"/>
              <a:gd name="T27" fmla="*/ 189 h 302"/>
              <a:gd name="T28" fmla="*/ 53 w 160"/>
              <a:gd name="T29" fmla="*/ 261 h 302"/>
              <a:gd name="T30" fmla="*/ 94 w 160"/>
              <a:gd name="T31" fmla="*/ 261 h 302"/>
              <a:gd name="T32" fmla="*/ 94 w 160"/>
              <a:gd name="T33" fmla="*/ 302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0" h="302">
                <a:moveTo>
                  <a:pt x="160" y="0"/>
                </a:moveTo>
                <a:lnTo>
                  <a:pt x="160" y="302"/>
                </a:lnTo>
                <a:lnTo>
                  <a:pt x="94" y="302"/>
                </a:lnTo>
                <a:lnTo>
                  <a:pt x="94" y="261"/>
                </a:lnTo>
                <a:lnTo>
                  <a:pt x="136" y="261"/>
                </a:lnTo>
                <a:lnTo>
                  <a:pt x="136" y="116"/>
                </a:lnTo>
                <a:lnTo>
                  <a:pt x="136" y="116"/>
                </a:lnTo>
                <a:lnTo>
                  <a:pt x="94" y="189"/>
                </a:lnTo>
                <a:lnTo>
                  <a:pt x="94" y="124"/>
                </a:lnTo>
                <a:lnTo>
                  <a:pt x="160" y="0"/>
                </a:lnTo>
                <a:close/>
                <a:moveTo>
                  <a:pt x="94" y="302"/>
                </a:moveTo>
                <a:lnTo>
                  <a:pt x="0" y="302"/>
                </a:lnTo>
                <a:lnTo>
                  <a:pt x="94" y="124"/>
                </a:lnTo>
                <a:lnTo>
                  <a:pt x="94" y="189"/>
                </a:lnTo>
                <a:lnTo>
                  <a:pt x="53" y="261"/>
                </a:lnTo>
                <a:lnTo>
                  <a:pt x="94" y="261"/>
                </a:lnTo>
                <a:lnTo>
                  <a:pt x="94" y="302"/>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4" name="矩形 103"/>
          <p:cNvSpPr/>
          <p:nvPr>
            <p:custDataLst>
              <p:tags r:id="rId124"/>
            </p:custDataLst>
          </p:nvPr>
        </p:nvSpPr>
        <p:spPr bwMode="auto">
          <a:xfrm>
            <a:off x="859155" y="1249680"/>
            <a:ext cx="63500" cy="472440"/>
          </a:xfrm>
          <a:prstGeom prst="rect">
            <a:avLst/>
          </a:prstGeom>
          <a:solidFill>
            <a:schemeClr val="tx2">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81" name="任意多边形 80"/>
          <p:cNvSpPr/>
          <p:nvPr>
            <p:custDataLst>
              <p:tags r:id="rId125"/>
            </p:custDataLst>
          </p:nvPr>
        </p:nvSpPr>
        <p:spPr bwMode="auto">
          <a:xfrm>
            <a:off x="2461895" y="3623945"/>
            <a:ext cx="509270" cy="398145"/>
          </a:xfrm>
          <a:custGeom>
            <a:avLst/>
            <a:gdLst>
              <a:gd name="T0" fmla="*/ 298 w 320"/>
              <a:gd name="T1" fmla="*/ 57 h 250"/>
              <a:gd name="T2" fmla="*/ 320 w 320"/>
              <a:gd name="T3" fmla="*/ 138 h 250"/>
              <a:gd name="T4" fmla="*/ 303 w 320"/>
              <a:gd name="T5" fmla="*/ 212 h 250"/>
              <a:gd name="T6" fmla="*/ 271 w 320"/>
              <a:gd name="T7" fmla="*/ 245 h 250"/>
              <a:gd name="T8" fmla="*/ 263 w 320"/>
              <a:gd name="T9" fmla="*/ 233 h 250"/>
              <a:gd name="T10" fmla="*/ 279 w 320"/>
              <a:gd name="T11" fmla="*/ 214 h 250"/>
              <a:gd name="T12" fmla="*/ 276 w 320"/>
              <a:gd name="T13" fmla="*/ 191 h 250"/>
              <a:gd name="T14" fmla="*/ 261 w 320"/>
              <a:gd name="T15" fmla="*/ 165 h 250"/>
              <a:gd name="T16" fmla="*/ 287 w 320"/>
              <a:gd name="T17" fmla="*/ 165 h 250"/>
              <a:gd name="T18" fmla="*/ 299 w 320"/>
              <a:gd name="T19" fmla="*/ 153 h 250"/>
              <a:gd name="T20" fmla="*/ 299 w 320"/>
              <a:gd name="T21" fmla="*/ 126 h 250"/>
              <a:gd name="T22" fmla="*/ 283 w 320"/>
              <a:gd name="T23" fmla="*/ 112 h 250"/>
              <a:gd name="T24" fmla="*/ 261 w 320"/>
              <a:gd name="T25" fmla="*/ 100 h 250"/>
              <a:gd name="T26" fmla="*/ 278 w 320"/>
              <a:gd name="T27" fmla="*/ 96 h 250"/>
              <a:gd name="T28" fmla="*/ 287 w 320"/>
              <a:gd name="T29" fmla="*/ 74 h 250"/>
              <a:gd name="T30" fmla="*/ 280 w 320"/>
              <a:gd name="T31" fmla="*/ 58 h 250"/>
              <a:gd name="T32" fmla="*/ 238 w 320"/>
              <a:gd name="T33" fmla="*/ 8 h 250"/>
              <a:gd name="T34" fmla="*/ 261 w 320"/>
              <a:gd name="T35" fmla="*/ 50 h 250"/>
              <a:gd name="T36" fmla="*/ 242 w 320"/>
              <a:gd name="T37" fmla="*/ 59 h 250"/>
              <a:gd name="T38" fmla="*/ 238 w 320"/>
              <a:gd name="T39" fmla="*/ 34 h 250"/>
              <a:gd name="T40" fmla="*/ 261 w 320"/>
              <a:gd name="T41" fmla="*/ 247 h 250"/>
              <a:gd name="T42" fmla="*/ 244 w 320"/>
              <a:gd name="T43" fmla="*/ 235 h 250"/>
              <a:gd name="T44" fmla="*/ 261 w 320"/>
              <a:gd name="T45" fmla="*/ 247 h 250"/>
              <a:gd name="T46" fmla="*/ 261 w 320"/>
              <a:gd name="T47" fmla="*/ 113 h 250"/>
              <a:gd name="T48" fmla="*/ 245 w 320"/>
              <a:gd name="T49" fmla="*/ 135 h 250"/>
              <a:gd name="T50" fmla="*/ 252 w 320"/>
              <a:gd name="T51" fmla="*/ 155 h 250"/>
              <a:gd name="T52" fmla="*/ 256 w 320"/>
              <a:gd name="T53" fmla="*/ 174 h 250"/>
              <a:gd name="T54" fmla="*/ 238 w 320"/>
              <a:gd name="T55" fmla="*/ 82 h 250"/>
              <a:gd name="T56" fmla="*/ 255 w 320"/>
              <a:gd name="T57" fmla="*/ 100 h 250"/>
              <a:gd name="T58" fmla="*/ 238 w 320"/>
              <a:gd name="T59" fmla="*/ 8 h 250"/>
              <a:gd name="T60" fmla="*/ 234 w 320"/>
              <a:gd name="T61" fmla="*/ 20 h 250"/>
              <a:gd name="T62" fmla="*/ 219 w 320"/>
              <a:gd name="T63" fmla="*/ 2 h 250"/>
              <a:gd name="T64" fmla="*/ 219 w 320"/>
              <a:gd name="T65" fmla="*/ 215 h 250"/>
              <a:gd name="T66" fmla="*/ 229 w 320"/>
              <a:gd name="T67" fmla="*/ 227 h 250"/>
              <a:gd name="T68" fmla="*/ 238 w 320"/>
              <a:gd name="T69" fmla="*/ 39 h 250"/>
              <a:gd name="T70" fmla="*/ 238 w 320"/>
              <a:gd name="T71" fmla="*/ 174 h 250"/>
              <a:gd name="T72" fmla="*/ 226 w 320"/>
              <a:gd name="T73" fmla="*/ 184 h 250"/>
              <a:gd name="T74" fmla="*/ 225 w 320"/>
              <a:gd name="T75" fmla="*/ 51 h 250"/>
              <a:gd name="T76" fmla="*/ 238 w 320"/>
              <a:gd name="T77" fmla="*/ 39 h 250"/>
              <a:gd name="T78" fmla="*/ 134 w 320"/>
              <a:gd name="T79" fmla="*/ 8 h 250"/>
              <a:gd name="T80" fmla="*/ 219 w 320"/>
              <a:gd name="T81" fmla="*/ 2 h 250"/>
              <a:gd name="T82" fmla="*/ 211 w 320"/>
              <a:gd name="T83" fmla="*/ 16 h 250"/>
              <a:gd name="T84" fmla="*/ 203 w 320"/>
              <a:gd name="T85" fmla="*/ 42 h 250"/>
              <a:gd name="T86" fmla="*/ 219 w 320"/>
              <a:gd name="T87" fmla="*/ 53 h 250"/>
              <a:gd name="T88" fmla="*/ 218 w 320"/>
              <a:gd name="T89" fmla="*/ 210 h 250"/>
              <a:gd name="T90" fmla="*/ 194 w 320"/>
              <a:gd name="T91" fmla="*/ 230 h 250"/>
              <a:gd name="T92" fmla="*/ 125 w 320"/>
              <a:gd name="T93" fmla="*/ 192 h 250"/>
              <a:gd name="T94" fmla="*/ 68 w 320"/>
              <a:gd name="T95" fmla="*/ 164 h 250"/>
              <a:gd name="T96" fmla="*/ 84 w 320"/>
              <a:gd name="T97" fmla="*/ 159 h 250"/>
              <a:gd name="T98" fmla="*/ 104 w 320"/>
              <a:gd name="T99" fmla="*/ 131 h 250"/>
              <a:gd name="T100" fmla="*/ 95 w 320"/>
              <a:gd name="T101" fmla="*/ 100 h 250"/>
              <a:gd name="T102" fmla="*/ 0 w 320"/>
              <a:gd name="T103" fmla="*/ 136 h 250"/>
              <a:gd name="T104" fmla="*/ 5 w 320"/>
              <a:gd name="T105" fmla="*/ 96 h 250"/>
              <a:gd name="T106" fmla="*/ 45 w 320"/>
              <a:gd name="T107" fmla="*/ 44 h 250"/>
              <a:gd name="T108" fmla="*/ 68 w 320"/>
              <a:gd name="T109" fmla="*/ 88 h 250"/>
              <a:gd name="T110" fmla="*/ 38 w 320"/>
              <a:gd name="T111" fmla="*/ 101 h 250"/>
              <a:gd name="T112" fmla="*/ 31 w 320"/>
              <a:gd name="T113" fmla="*/ 135 h 250"/>
              <a:gd name="T114" fmla="*/ 57 w 320"/>
              <a:gd name="T115" fmla="*/ 162 h 250"/>
              <a:gd name="T116" fmla="*/ 42 w 320"/>
              <a:gd name="T117" fmla="*/ 189 h 250"/>
              <a:gd name="T118" fmla="*/ 3 w 320"/>
              <a:gd name="T119" fmla="*/ 15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20" h="250">
                <a:moveTo>
                  <a:pt x="261" y="19"/>
                </a:moveTo>
                <a:lnTo>
                  <a:pt x="261" y="19"/>
                </a:lnTo>
                <a:lnTo>
                  <a:pt x="276" y="30"/>
                </a:lnTo>
                <a:lnTo>
                  <a:pt x="288" y="42"/>
                </a:lnTo>
                <a:lnTo>
                  <a:pt x="298" y="57"/>
                </a:lnTo>
                <a:lnTo>
                  <a:pt x="306" y="71"/>
                </a:lnTo>
                <a:lnTo>
                  <a:pt x="312" y="88"/>
                </a:lnTo>
                <a:lnTo>
                  <a:pt x="316" y="104"/>
                </a:lnTo>
                <a:lnTo>
                  <a:pt x="318" y="120"/>
                </a:lnTo>
                <a:lnTo>
                  <a:pt x="320" y="138"/>
                </a:lnTo>
                <a:lnTo>
                  <a:pt x="320" y="154"/>
                </a:lnTo>
                <a:lnTo>
                  <a:pt x="317" y="170"/>
                </a:lnTo>
                <a:lnTo>
                  <a:pt x="314" y="185"/>
                </a:lnTo>
                <a:lnTo>
                  <a:pt x="310" y="200"/>
                </a:lnTo>
                <a:lnTo>
                  <a:pt x="303" y="212"/>
                </a:lnTo>
                <a:lnTo>
                  <a:pt x="297" y="223"/>
                </a:lnTo>
                <a:lnTo>
                  <a:pt x="290" y="233"/>
                </a:lnTo>
                <a:lnTo>
                  <a:pt x="282" y="239"/>
                </a:lnTo>
                <a:lnTo>
                  <a:pt x="282" y="239"/>
                </a:lnTo>
                <a:lnTo>
                  <a:pt x="271" y="245"/>
                </a:lnTo>
                <a:lnTo>
                  <a:pt x="261" y="247"/>
                </a:lnTo>
                <a:lnTo>
                  <a:pt x="261" y="233"/>
                </a:lnTo>
                <a:lnTo>
                  <a:pt x="261" y="233"/>
                </a:lnTo>
                <a:lnTo>
                  <a:pt x="263" y="233"/>
                </a:lnTo>
                <a:lnTo>
                  <a:pt x="263" y="233"/>
                </a:lnTo>
                <a:lnTo>
                  <a:pt x="263" y="233"/>
                </a:lnTo>
                <a:lnTo>
                  <a:pt x="268" y="229"/>
                </a:lnTo>
                <a:lnTo>
                  <a:pt x="272" y="224"/>
                </a:lnTo>
                <a:lnTo>
                  <a:pt x="276" y="219"/>
                </a:lnTo>
                <a:lnTo>
                  <a:pt x="279" y="214"/>
                </a:lnTo>
                <a:lnTo>
                  <a:pt x="280" y="208"/>
                </a:lnTo>
                <a:lnTo>
                  <a:pt x="280" y="203"/>
                </a:lnTo>
                <a:lnTo>
                  <a:pt x="279" y="196"/>
                </a:lnTo>
                <a:lnTo>
                  <a:pt x="276" y="191"/>
                </a:lnTo>
                <a:lnTo>
                  <a:pt x="276" y="191"/>
                </a:lnTo>
                <a:lnTo>
                  <a:pt x="274" y="185"/>
                </a:lnTo>
                <a:lnTo>
                  <a:pt x="271" y="181"/>
                </a:lnTo>
                <a:lnTo>
                  <a:pt x="267" y="178"/>
                </a:lnTo>
                <a:lnTo>
                  <a:pt x="261" y="176"/>
                </a:lnTo>
                <a:lnTo>
                  <a:pt x="261" y="165"/>
                </a:lnTo>
                <a:lnTo>
                  <a:pt x="261" y="165"/>
                </a:lnTo>
                <a:lnTo>
                  <a:pt x="268" y="168"/>
                </a:lnTo>
                <a:lnTo>
                  <a:pt x="275" y="168"/>
                </a:lnTo>
                <a:lnTo>
                  <a:pt x="280" y="168"/>
                </a:lnTo>
                <a:lnTo>
                  <a:pt x="287" y="165"/>
                </a:lnTo>
                <a:lnTo>
                  <a:pt x="287" y="165"/>
                </a:lnTo>
                <a:lnTo>
                  <a:pt x="287" y="165"/>
                </a:lnTo>
                <a:lnTo>
                  <a:pt x="293" y="162"/>
                </a:lnTo>
                <a:lnTo>
                  <a:pt x="297" y="158"/>
                </a:lnTo>
                <a:lnTo>
                  <a:pt x="299" y="153"/>
                </a:lnTo>
                <a:lnTo>
                  <a:pt x="302" y="149"/>
                </a:lnTo>
                <a:lnTo>
                  <a:pt x="303" y="143"/>
                </a:lnTo>
                <a:lnTo>
                  <a:pt x="303" y="136"/>
                </a:lnTo>
                <a:lnTo>
                  <a:pt x="302" y="131"/>
                </a:lnTo>
                <a:lnTo>
                  <a:pt x="299" y="126"/>
                </a:lnTo>
                <a:lnTo>
                  <a:pt x="299" y="126"/>
                </a:lnTo>
                <a:lnTo>
                  <a:pt x="297" y="122"/>
                </a:lnTo>
                <a:lnTo>
                  <a:pt x="293" y="118"/>
                </a:lnTo>
                <a:lnTo>
                  <a:pt x="288" y="113"/>
                </a:lnTo>
                <a:lnTo>
                  <a:pt x="283" y="112"/>
                </a:lnTo>
                <a:lnTo>
                  <a:pt x="279" y="111"/>
                </a:lnTo>
                <a:lnTo>
                  <a:pt x="272" y="109"/>
                </a:lnTo>
                <a:lnTo>
                  <a:pt x="267" y="111"/>
                </a:lnTo>
                <a:lnTo>
                  <a:pt x="261" y="112"/>
                </a:lnTo>
                <a:lnTo>
                  <a:pt x="261" y="100"/>
                </a:lnTo>
                <a:lnTo>
                  <a:pt x="261" y="100"/>
                </a:lnTo>
                <a:lnTo>
                  <a:pt x="268" y="100"/>
                </a:lnTo>
                <a:lnTo>
                  <a:pt x="274" y="99"/>
                </a:lnTo>
                <a:lnTo>
                  <a:pt x="274" y="99"/>
                </a:lnTo>
                <a:lnTo>
                  <a:pt x="278" y="96"/>
                </a:lnTo>
                <a:lnTo>
                  <a:pt x="282" y="92"/>
                </a:lnTo>
                <a:lnTo>
                  <a:pt x="284" y="88"/>
                </a:lnTo>
                <a:lnTo>
                  <a:pt x="286" y="84"/>
                </a:lnTo>
                <a:lnTo>
                  <a:pt x="287" y="78"/>
                </a:lnTo>
                <a:lnTo>
                  <a:pt x="287" y="74"/>
                </a:lnTo>
                <a:lnTo>
                  <a:pt x="286" y="69"/>
                </a:lnTo>
                <a:lnTo>
                  <a:pt x="284" y="63"/>
                </a:lnTo>
                <a:lnTo>
                  <a:pt x="284" y="63"/>
                </a:lnTo>
                <a:lnTo>
                  <a:pt x="284" y="63"/>
                </a:lnTo>
                <a:lnTo>
                  <a:pt x="280" y="58"/>
                </a:lnTo>
                <a:lnTo>
                  <a:pt x="275" y="54"/>
                </a:lnTo>
                <a:lnTo>
                  <a:pt x="270" y="51"/>
                </a:lnTo>
                <a:lnTo>
                  <a:pt x="261" y="50"/>
                </a:lnTo>
                <a:lnTo>
                  <a:pt x="261" y="19"/>
                </a:lnTo>
                <a:close/>
                <a:moveTo>
                  <a:pt x="238" y="8"/>
                </a:moveTo>
                <a:lnTo>
                  <a:pt x="238" y="8"/>
                </a:lnTo>
                <a:lnTo>
                  <a:pt x="251" y="12"/>
                </a:lnTo>
                <a:lnTo>
                  <a:pt x="261" y="19"/>
                </a:lnTo>
                <a:lnTo>
                  <a:pt x="261" y="50"/>
                </a:lnTo>
                <a:lnTo>
                  <a:pt x="261" y="50"/>
                </a:lnTo>
                <a:lnTo>
                  <a:pt x="256" y="50"/>
                </a:lnTo>
                <a:lnTo>
                  <a:pt x="251" y="53"/>
                </a:lnTo>
                <a:lnTo>
                  <a:pt x="251" y="53"/>
                </a:lnTo>
                <a:lnTo>
                  <a:pt x="247" y="55"/>
                </a:lnTo>
                <a:lnTo>
                  <a:pt x="242" y="59"/>
                </a:lnTo>
                <a:lnTo>
                  <a:pt x="240" y="63"/>
                </a:lnTo>
                <a:lnTo>
                  <a:pt x="238" y="67"/>
                </a:lnTo>
                <a:lnTo>
                  <a:pt x="238" y="39"/>
                </a:lnTo>
                <a:lnTo>
                  <a:pt x="238" y="39"/>
                </a:lnTo>
                <a:lnTo>
                  <a:pt x="238" y="34"/>
                </a:lnTo>
                <a:lnTo>
                  <a:pt x="238" y="27"/>
                </a:lnTo>
                <a:lnTo>
                  <a:pt x="238" y="8"/>
                </a:lnTo>
                <a:lnTo>
                  <a:pt x="238" y="8"/>
                </a:lnTo>
                <a:close/>
                <a:moveTo>
                  <a:pt x="261" y="247"/>
                </a:moveTo>
                <a:lnTo>
                  <a:pt x="261" y="247"/>
                </a:lnTo>
                <a:lnTo>
                  <a:pt x="249" y="250"/>
                </a:lnTo>
                <a:lnTo>
                  <a:pt x="238" y="250"/>
                </a:lnTo>
                <a:lnTo>
                  <a:pt x="238" y="233"/>
                </a:lnTo>
                <a:lnTo>
                  <a:pt x="238" y="233"/>
                </a:lnTo>
                <a:lnTo>
                  <a:pt x="244" y="235"/>
                </a:lnTo>
                <a:lnTo>
                  <a:pt x="249" y="235"/>
                </a:lnTo>
                <a:lnTo>
                  <a:pt x="256" y="235"/>
                </a:lnTo>
                <a:lnTo>
                  <a:pt x="261" y="233"/>
                </a:lnTo>
                <a:lnTo>
                  <a:pt x="261" y="247"/>
                </a:lnTo>
                <a:lnTo>
                  <a:pt x="261" y="247"/>
                </a:lnTo>
                <a:close/>
                <a:moveTo>
                  <a:pt x="261" y="100"/>
                </a:moveTo>
                <a:lnTo>
                  <a:pt x="261" y="112"/>
                </a:lnTo>
                <a:lnTo>
                  <a:pt x="261" y="112"/>
                </a:lnTo>
                <a:lnTo>
                  <a:pt x="261" y="113"/>
                </a:lnTo>
                <a:lnTo>
                  <a:pt x="261" y="113"/>
                </a:lnTo>
                <a:lnTo>
                  <a:pt x="256" y="116"/>
                </a:lnTo>
                <a:lnTo>
                  <a:pt x="252" y="120"/>
                </a:lnTo>
                <a:lnTo>
                  <a:pt x="249" y="124"/>
                </a:lnTo>
                <a:lnTo>
                  <a:pt x="247" y="130"/>
                </a:lnTo>
                <a:lnTo>
                  <a:pt x="245" y="135"/>
                </a:lnTo>
                <a:lnTo>
                  <a:pt x="245" y="141"/>
                </a:lnTo>
                <a:lnTo>
                  <a:pt x="247" y="146"/>
                </a:lnTo>
                <a:lnTo>
                  <a:pt x="249" y="151"/>
                </a:lnTo>
                <a:lnTo>
                  <a:pt x="249" y="151"/>
                </a:lnTo>
                <a:lnTo>
                  <a:pt x="252" y="155"/>
                </a:lnTo>
                <a:lnTo>
                  <a:pt x="255" y="159"/>
                </a:lnTo>
                <a:lnTo>
                  <a:pt x="261" y="165"/>
                </a:lnTo>
                <a:lnTo>
                  <a:pt x="261" y="176"/>
                </a:lnTo>
                <a:lnTo>
                  <a:pt x="261" y="176"/>
                </a:lnTo>
                <a:lnTo>
                  <a:pt x="256" y="174"/>
                </a:lnTo>
                <a:lnTo>
                  <a:pt x="251" y="173"/>
                </a:lnTo>
                <a:lnTo>
                  <a:pt x="244" y="173"/>
                </a:lnTo>
                <a:lnTo>
                  <a:pt x="238" y="174"/>
                </a:lnTo>
                <a:lnTo>
                  <a:pt x="238" y="82"/>
                </a:lnTo>
                <a:lnTo>
                  <a:pt x="238" y="82"/>
                </a:lnTo>
                <a:lnTo>
                  <a:pt x="240" y="86"/>
                </a:lnTo>
                <a:lnTo>
                  <a:pt x="240" y="86"/>
                </a:lnTo>
                <a:lnTo>
                  <a:pt x="244" y="92"/>
                </a:lnTo>
                <a:lnTo>
                  <a:pt x="249" y="97"/>
                </a:lnTo>
                <a:lnTo>
                  <a:pt x="255" y="100"/>
                </a:lnTo>
                <a:lnTo>
                  <a:pt x="261" y="100"/>
                </a:lnTo>
                <a:lnTo>
                  <a:pt x="261" y="100"/>
                </a:lnTo>
                <a:close/>
                <a:moveTo>
                  <a:pt x="219" y="2"/>
                </a:moveTo>
                <a:lnTo>
                  <a:pt x="219" y="2"/>
                </a:lnTo>
                <a:lnTo>
                  <a:pt x="238" y="8"/>
                </a:lnTo>
                <a:lnTo>
                  <a:pt x="238" y="27"/>
                </a:lnTo>
                <a:lnTo>
                  <a:pt x="238" y="27"/>
                </a:lnTo>
                <a:lnTo>
                  <a:pt x="237" y="24"/>
                </a:lnTo>
                <a:lnTo>
                  <a:pt x="237" y="24"/>
                </a:lnTo>
                <a:lnTo>
                  <a:pt x="234" y="20"/>
                </a:lnTo>
                <a:lnTo>
                  <a:pt x="230" y="17"/>
                </a:lnTo>
                <a:lnTo>
                  <a:pt x="225" y="15"/>
                </a:lnTo>
                <a:lnTo>
                  <a:pt x="219" y="15"/>
                </a:lnTo>
                <a:lnTo>
                  <a:pt x="219" y="2"/>
                </a:lnTo>
                <a:lnTo>
                  <a:pt x="219" y="2"/>
                </a:lnTo>
                <a:close/>
                <a:moveTo>
                  <a:pt x="238" y="250"/>
                </a:moveTo>
                <a:lnTo>
                  <a:pt x="238" y="250"/>
                </a:lnTo>
                <a:lnTo>
                  <a:pt x="229" y="247"/>
                </a:lnTo>
                <a:lnTo>
                  <a:pt x="219" y="245"/>
                </a:lnTo>
                <a:lnTo>
                  <a:pt x="219" y="215"/>
                </a:lnTo>
                <a:lnTo>
                  <a:pt x="219" y="215"/>
                </a:lnTo>
                <a:lnTo>
                  <a:pt x="221" y="218"/>
                </a:lnTo>
                <a:lnTo>
                  <a:pt x="221" y="218"/>
                </a:lnTo>
                <a:lnTo>
                  <a:pt x="225" y="223"/>
                </a:lnTo>
                <a:lnTo>
                  <a:pt x="229" y="227"/>
                </a:lnTo>
                <a:lnTo>
                  <a:pt x="233" y="231"/>
                </a:lnTo>
                <a:lnTo>
                  <a:pt x="238" y="233"/>
                </a:lnTo>
                <a:lnTo>
                  <a:pt x="238" y="250"/>
                </a:lnTo>
                <a:lnTo>
                  <a:pt x="238" y="250"/>
                </a:lnTo>
                <a:close/>
                <a:moveTo>
                  <a:pt x="238" y="39"/>
                </a:moveTo>
                <a:lnTo>
                  <a:pt x="238" y="67"/>
                </a:lnTo>
                <a:lnTo>
                  <a:pt x="238" y="67"/>
                </a:lnTo>
                <a:lnTo>
                  <a:pt x="237" y="74"/>
                </a:lnTo>
                <a:lnTo>
                  <a:pt x="238" y="82"/>
                </a:lnTo>
                <a:lnTo>
                  <a:pt x="238" y="174"/>
                </a:lnTo>
                <a:lnTo>
                  <a:pt x="238" y="174"/>
                </a:lnTo>
                <a:lnTo>
                  <a:pt x="236" y="176"/>
                </a:lnTo>
                <a:lnTo>
                  <a:pt x="236" y="176"/>
                </a:lnTo>
                <a:lnTo>
                  <a:pt x="230" y="180"/>
                </a:lnTo>
                <a:lnTo>
                  <a:pt x="226" y="184"/>
                </a:lnTo>
                <a:lnTo>
                  <a:pt x="222" y="188"/>
                </a:lnTo>
                <a:lnTo>
                  <a:pt x="219" y="193"/>
                </a:lnTo>
                <a:lnTo>
                  <a:pt x="219" y="53"/>
                </a:lnTo>
                <a:lnTo>
                  <a:pt x="219" y="53"/>
                </a:lnTo>
                <a:lnTo>
                  <a:pt x="225" y="51"/>
                </a:lnTo>
                <a:lnTo>
                  <a:pt x="229" y="50"/>
                </a:lnTo>
                <a:lnTo>
                  <a:pt x="229" y="50"/>
                </a:lnTo>
                <a:lnTo>
                  <a:pt x="234" y="46"/>
                </a:lnTo>
                <a:lnTo>
                  <a:pt x="238" y="39"/>
                </a:lnTo>
                <a:lnTo>
                  <a:pt x="238" y="39"/>
                </a:lnTo>
                <a:close/>
                <a:moveTo>
                  <a:pt x="68" y="31"/>
                </a:moveTo>
                <a:lnTo>
                  <a:pt x="68" y="31"/>
                </a:lnTo>
                <a:lnTo>
                  <a:pt x="91" y="21"/>
                </a:lnTo>
                <a:lnTo>
                  <a:pt x="112" y="13"/>
                </a:lnTo>
                <a:lnTo>
                  <a:pt x="134" y="8"/>
                </a:lnTo>
                <a:lnTo>
                  <a:pt x="153" y="4"/>
                </a:lnTo>
                <a:lnTo>
                  <a:pt x="172" y="1"/>
                </a:lnTo>
                <a:lnTo>
                  <a:pt x="190" y="0"/>
                </a:lnTo>
                <a:lnTo>
                  <a:pt x="205" y="1"/>
                </a:lnTo>
                <a:lnTo>
                  <a:pt x="219" y="2"/>
                </a:lnTo>
                <a:lnTo>
                  <a:pt x="219" y="15"/>
                </a:lnTo>
                <a:lnTo>
                  <a:pt x="219" y="15"/>
                </a:lnTo>
                <a:lnTo>
                  <a:pt x="215" y="15"/>
                </a:lnTo>
                <a:lnTo>
                  <a:pt x="211" y="16"/>
                </a:lnTo>
                <a:lnTo>
                  <a:pt x="211" y="16"/>
                </a:lnTo>
                <a:lnTo>
                  <a:pt x="211" y="16"/>
                </a:lnTo>
                <a:lnTo>
                  <a:pt x="206" y="20"/>
                </a:lnTo>
                <a:lnTo>
                  <a:pt x="202" y="27"/>
                </a:lnTo>
                <a:lnTo>
                  <a:pt x="200" y="34"/>
                </a:lnTo>
                <a:lnTo>
                  <a:pt x="203" y="42"/>
                </a:lnTo>
                <a:lnTo>
                  <a:pt x="203" y="42"/>
                </a:lnTo>
                <a:lnTo>
                  <a:pt x="206" y="46"/>
                </a:lnTo>
                <a:lnTo>
                  <a:pt x="210" y="50"/>
                </a:lnTo>
                <a:lnTo>
                  <a:pt x="215" y="51"/>
                </a:lnTo>
                <a:lnTo>
                  <a:pt x="219" y="53"/>
                </a:lnTo>
                <a:lnTo>
                  <a:pt x="219" y="193"/>
                </a:lnTo>
                <a:lnTo>
                  <a:pt x="219" y="193"/>
                </a:lnTo>
                <a:lnTo>
                  <a:pt x="218" y="199"/>
                </a:lnTo>
                <a:lnTo>
                  <a:pt x="218" y="204"/>
                </a:lnTo>
                <a:lnTo>
                  <a:pt x="218" y="210"/>
                </a:lnTo>
                <a:lnTo>
                  <a:pt x="219" y="215"/>
                </a:lnTo>
                <a:lnTo>
                  <a:pt x="219" y="245"/>
                </a:lnTo>
                <a:lnTo>
                  <a:pt x="219" y="245"/>
                </a:lnTo>
                <a:lnTo>
                  <a:pt x="207" y="238"/>
                </a:lnTo>
                <a:lnTo>
                  <a:pt x="194" y="230"/>
                </a:lnTo>
                <a:lnTo>
                  <a:pt x="169" y="212"/>
                </a:lnTo>
                <a:lnTo>
                  <a:pt x="157" y="203"/>
                </a:lnTo>
                <a:lnTo>
                  <a:pt x="145" y="196"/>
                </a:lnTo>
                <a:lnTo>
                  <a:pt x="131" y="192"/>
                </a:lnTo>
                <a:lnTo>
                  <a:pt x="125" y="192"/>
                </a:lnTo>
                <a:lnTo>
                  <a:pt x="118" y="192"/>
                </a:lnTo>
                <a:lnTo>
                  <a:pt x="118" y="192"/>
                </a:lnTo>
                <a:lnTo>
                  <a:pt x="92" y="193"/>
                </a:lnTo>
                <a:lnTo>
                  <a:pt x="68" y="193"/>
                </a:lnTo>
                <a:lnTo>
                  <a:pt x="68" y="164"/>
                </a:lnTo>
                <a:lnTo>
                  <a:pt x="68" y="164"/>
                </a:lnTo>
                <a:lnTo>
                  <a:pt x="76" y="162"/>
                </a:lnTo>
                <a:lnTo>
                  <a:pt x="84" y="159"/>
                </a:lnTo>
                <a:lnTo>
                  <a:pt x="84" y="159"/>
                </a:lnTo>
                <a:lnTo>
                  <a:pt x="84" y="159"/>
                </a:lnTo>
                <a:lnTo>
                  <a:pt x="91" y="155"/>
                </a:lnTo>
                <a:lnTo>
                  <a:pt x="96" y="150"/>
                </a:lnTo>
                <a:lnTo>
                  <a:pt x="100" y="145"/>
                </a:lnTo>
                <a:lnTo>
                  <a:pt x="103" y="138"/>
                </a:lnTo>
                <a:lnTo>
                  <a:pt x="104" y="131"/>
                </a:lnTo>
                <a:lnTo>
                  <a:pt x="104" y="123"/>
                </a:lnTo>
                <a:lnTo>
                  <a:pt x="103" y="116"/>
                </a:lnTo>
                <a:lnTo>
                  <a:pt x="100" y="109"/>
                </a:lnTo>
                <a:lnTo>
                  <a:pt x="100" y="109"/>
                </a:lnTo>
                <a:lnTo>
                  <a:pt x="95" y="100"/>
                </a:lnTo>
                <a:lnTo>
                  <a:pt x="87" y="93"/>
                </a:lnTo>
                <a:lnTo>
                  <a:pt x="77" y="89"/>
                </a:lnTo>
                <a:lnTo>
                  <a:pt x="68" y="88"/>
                </a:lnTo>
                <a:lnTo>
                  <a:pt x="68" y="31"/>
                </a:lnTo>
                <a:close/>
                <a:moveTo>
                  <a:pt x="0" y="136"/>
                </a:moveTo>
                <a:lnTo>
                  <a:pt x="0" y="136"/>
                </a:lnTo>
                <a:lnTo>
                  <a:pt x="0" y="124"/>
                </a:lnTo>
                <a:lnTo>
                  <a:pt x="0" y="115"/>
                </a:lnTo>
                <a:lnTo>
                  <a:pt x="3" y="104"/>
                </a:lnTo>
                <a:lnTo>
                  <a:pt x="5" y="96"/>
                </a:lnTo>
                <a:lnTo>
                  <a:pt x="10" y="86"/>
                </a:lnTo>
                <a:lnTo>
                  <a:pt x="14" y="78"/>
                </a:lnTo>
                <a:lnTo>
                  <a:pt x="24" y="65"/>
                </a:lnTo>
                <a:lnTo>
                  <a:pt x="35" y="53"/>
                </a:lnTo>
                <a:lnTo>
                  <a:pt x="45" y="44"/>
                </a:lnTo>
                <a:lnTo>
                  <a:pt x="54" y="38"/>
                </a:lnTo>
                <a:lnTo>
                  <a:pt x="54" y="38"/>
                </a:lnTo>
                <a:lnTo>
                  <a:pt x="68" y="31"/>
                </a:lnTo>
                <a:lnTo>
                  <a:pt x="68" y="88"/>
                </a:lnTo>
                <a:lnTo>
                  <a:pt x="68" y="88"/>
                </a:lnTo>
                <a:lnTo>
                  <a:pt x="58" y="89"/>
                </a:lnTo>
                <a:lnTo>
                  <a:pt x="50" y="92"/>
                </a:lnTo>
                <a:lnTo>
                  <a:pt x="50" y="92"/>
                </a:lnTo>
                <a:lnTo>
                  <a:pt x="43" y="96"/>
                </a:lnTo>
                <a:lnTo>
                  <a:pt x="38" y="101"/>
                </a:lnTo>
                <a:lnTo>
                  <a:pt x="34" y="108"/>
                </a:lnTo>
                <a:lnTo>
                  <a:pt x="31" y="113"/>
                </a:lnTo>
                <a:lnTo>
                  <a:pt x="30" y="122"/>
                </a:lnTo>
                <a:lnTo>
                  <a:pt x="30" y="128"/>
                </a:lnTo>
                <a:lnTo>
                  <a:pt x="31" y="135"/>
                </a:lnTo>
                <a:lnTo>
                  <a:pt x="34" y="143"/>
                </a:lnTo>
                <a:lnTo>
                  <a:pt x="34" y="143"/>
                </a:lnTo>
                <a:lnTo>
                  <a:pt x="39" y="151"/>
                </a:lnTo>
                <a:lnTo>
                  <a:pt x="47" y="158"/>
                </a:lnTo>
                <a:lnTo>
                  <a:pt x="57" y="162"/>
                </a:lnTo>
                <a:lnTo>
                  <a:pt x="68" y="164"/>
                </a:lnTo>
                <a:lnTo>
                  <a:pt x="68" y="193"/>
                </a:lnTo>
                <a:lnTo>
                  <a:pt x="68" y="193"/>
                </a:lnTo>
                <a:lnTo>
                  <a:pt x="54" y="192"/>
                </a:lnTo>
                <a:lnTo>
                  <a:pt x="42" y="189"/>
                </a:lnTo>
                <a:lnTo>
                  <a:pt x="31" y="185"/>
                </a:lnTo>
                <a:lnTo>
                  <a:pt x="22" y="178"/>
                </a:lnTo>
                <a:lnTo>
                  <a:pt x="14" y="172"/>
                </a:lnTo>
                <a:lnTo>
                  <a:pt x="8" y="162"/>
                </a:lnTo>
                <a:lnTo>
                  <a:pt x="3" y="150"/>
                </a:lnTo>
                <a:lnTo>
                  <a:pt x="0" y="136"/>
                </a:lnTo>
                <a:lnTo>
                  <a:pt x="0" y="136"/>
                </a:lnTo>
                <a:close/>
              </a:path>
            </a:pathLst>
          </a:custGeom>
          <a:solidFill>
            <a:schemeClr val="tx2">
              <a:lumMod val="60000"/>
              <a:lumOff val="4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95" name="任意多边形 94"/>
          <p:cNvSpPr/>
          <p:nvPr>
            <p:custDataLst>
              <p:tags r:id="rId126"/>
            </p:custDataLst>
          </p:nvPr>
        </p:nvSpPr>
        <p:spPr bwMode="auto">
          <a:xfrm>
            <a:off x="941705" y="4020820"/>
            <a:ext cx="496570" cy="498475"/>
          </a:xfrm>
          <a:custGeom>
            <a:avLst/>
            <a:gdLst>
              <a:gd name="T0" fmla="*/ 83 w 312"/>
              <a:gd name="T1" fmla="*/ 16 h 313"/>
              <a:gd name="T2" fmla="*/ 57 w 312"/>
              <a:gd name="T3" fmla="*/ 41 h 313"/>
              <a:gd name="T4" fmla="*/ 37 w 312"/>
              <a:gd name="T5" fmla="*/ 71 h 313"/>
              <a:gd name="T6" fmla="*/ 25 w 312"/>
              <a:gd name="T7" fmla="*/ 103 h 313"/>
              <a:gd name="T8" fmla="*/ 21 w 312"/>
              <a:gd name="T9" fmla="*/ 140 h 313"/>
              <a:gd name="T10" fmla="*/ 21 w 312"/>
              <a:gd name="T11" fmla="*/ 156 h 313"/>
              <a:gd name="T12" fmla="*/ 27 w 312"/>
              <a:gd name="T13" fmla="*/ 186 h 313"/>
              <a:gd name="T14" fmla="*/ 40 w 312"/>
              <a:gd name="T15" fmla="*/ 213 h 313"/>
              <a:gd name="T16" fmla="*/ 56 w 312"/>
              <a:gd name="T17" fmla="*/ 237 h 313"/>
              <a:gd name="T18" fmla="*/ 76 w 312"/>
              <a:gd name="T19" fmla="*/ 259 h 313"/>
              <a:gd name="T20" fmla="*/ 101 w 312"/>
              <a:gd name="T21" fmla="*/ 275 h 313"/>
              <a:gd name="T22" fmla="*/ 128 w 312"/>
              <a:gd name="T23" fmla="*/ 287 h 313"/>
              <a:gd name="T24" fmla="*/ 157 w 312"/>
              <a:gd name="T25" fmla="*/ 293 h 313"/>
              <a:gd name="T26" fmla="*/ 174 w 312"/>
              <a:gd name="T27" fmla="*/ 294 h 313"/>
              <a:gd name="T28" fmla="*/ 210 w 312"/>
              <a:gd name="T29" fmla="*/ 289 h 313"/>
              <a:gd name="T30" fmla="*/ 243 w 312"/>
              <a:gd name="T31" fmla="*/ 276 h 313"/>
              <a:gd name="T32" fmla="*/ 273 w 312"/>
              <a:gd name="T33" fmla="*/ 257 h 313"/>
              <a:gd name="T34" fmla="*/ 296 w 312"/>
              <a:gd name="T35" fmla="*/ 233 h 313"/>
              <a:gd name="T36" fmla="*/ 312 w 312"/>
              <a:gd name="T37" fmla="*/ 245 h 313"/>
              <a:gd name="T38" fmla="*/ 285 w 312"/>
              <a:gd name="T39" fmla="*/ 274 h 313"/>
              <a:gd name="T40" fmla="*/ 252 w 312"/>
              <a:gd name="T41" fmla="*/ 295 h 313"/>
              <a:gd name="T42" fmla="*/ 214 w 312"/>
              <a:gd name="T43" fmla="*/ 309 h 313"/>
              <a:gd name="T44" fmla="*/ 174 w 312"/>
              <a:gd name="T45" fmla="*/ 313 h 313"/>
              <a:gd name="T46" fmla="*/ 156 w 312"/>
              <a:gd name="T47" fmla="*/ 313 h 313"/>
              <a:gd name="T48" fmla="*/ 122 w 312"/>
              <a:gd name="T49" fmla="*/ 306 h 313"/>
              <a:gd name="T50" fmla="*/ 91 w 312"/>
              <a:gd name="T51" fmla="*/ 293 h 313"/>
              <a:gd name="T52" fmla="*/ 64 w 312"/>
              <a:gd name="T53" fmla="*/ 274 h 313"/>
              <a:gd name="T54" fmla="*/ 40 w 312"/>
              <a:gd name="T55" fmla="*/ 251 h 313"/>
              <a:gd name="T56" fmla="*/ 21 w 312"/>
              <a:gd name="T57" fmla="*/ 222 h 313"/>
              <a:gd name="T58" fmla="*/ 8 w 312"/>
              <a:gd name="T59" fmla="*/ 191 h 313"/>
              <a:gd name="T60" fmla="*/ 2 w 312"/>
              <a:gd name="T61" fmla="*/ 159 h 313"/>
              <a:gd name="T62" fmla="*/ 0 w 312"/>
              <a:gd name="T63" fmla="*/ 140 h 313"/>
              <a:gd name="T64" fmla="*/ 6 w 312"/>
              <a:gd name="T65" fmla="*/ 99 h 313"/>
              <a:gd name="T66" fmla="*/ 19 w 312"/>
              <a:gd name="T67" fmla="*/ 61 h 313"/>
              <a:gd name="T68" fmla="*/ 42 w 312"/>
              <a:gd name="T69" fmla="*/ 27 h 313"/>
              <a:gd name="T70" fmla="*/ 71 w 312"/>
              <a:gd name="T71"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12" h="313">
                <a:moveTo>
                  <a:pt x="83" y="16"/>
                </a:moveTo>
                <a:lnTo>
                  <a:pt x="83" y="16"/>
                </a:lnTo>
                <a:lnTo>
                  <a:pt x="69" y="29"/>
                </a:lnTo>
                <a:lnTo>
                  <a:pt x="57" y="41"/>
                </a:lnTo>
                <a:lnTo>
                  <a:pt x="46" y="54"/>
                </a:lnTo>
                <a:lnTo>
                  <a:pt x="37" y="71"/>
                </a:lnTo>
                <a:lnTo>
                  <a:pt x="30" y="87"/>
                </a:lnTo>
                <a:lnTo>
                  <a:pt x="25" y="103"/>
                </a:lnTo>
                <a:lnTo>
                  <a:pt x="22" y="122"/>
                </a:lnTo>
                <a:lnTo>
                  <a:pt x="21" y="140"/>
                </a:lnTo>
                <a:lnTo>
                  <a:pt x="21" y="140"/>
                </a:lnTo>
                <a:lnTo>
                  <a:pt x="21" y="156"/>
                </a:lnTo>
                <a:lnTo>
                  <a:pt x="23" y="171"/>
                </a:lnTo>
                <a:lnTo>
                  <a:pt x="27" y="186"/>
                </a:lnTo>
                <a:lnTo>
                  <a:pt x="33" y="199"/>
                </a:lnTo>
                <a:lnTo>
                  <a:pt x="40" y="213"/>
                </a:lnTo>
                <a:lnTo>
                  <a:pt x="46" y="226"/>
                </a:lnTo>
                <a:lnTo>
                  <a:pt x="56" y="237"/>
                </a:lnTo>
                <a:lnTo>
                  <a:pt x="65" y="248"/>
                </a:lnTo>
                <a:lnTo>
                  <a:pt x="76" y="259"/>
                </a:lnTo>
                <a:lnTo>
                  <a:pt x="88" y="267"/>
                </a:lnTo>
                <a:lnTo>
                  <a:pt x="101" y="275"/>
                </a:lnTo>
                <a:lnTo>
                  <a:pt x="114" y="282"/>
                </a:lnTo>
                <a:lnTo>
                  <a:pt x="128" y="287"/>
                </a:lnTo>
                <a:lnTo>
                  <a:pt x="143" y="290"/>
                </a:lnTo>
                <a:lnTo>
                  <a:pt x="157" y="293"/>
                </a:lnTo>
                <a:lnTo>
                  <a:pt x="174" y="294"/>
                </a:lnTo>
                <a:lnTo>
                  <a:pt x="174" y="294"/>
                </a:lnTo>
                <a:lnTo>
                  <a:pt x="193" y="293"/>
                </a:lnTo>
                <a:lnTo>
                  <a:pt x="210" y="289"/>
                </a:lnTo>
                <a:lnTo>
                  <a:pt x="227" y="285"/>
                </a:lnTo>
                <a:lnTo>
                  <a:pt x="243" y="276"/>
                </a:lnTo>
                <a:lnTo>
                  <a:pt x="258" y="268"/>
                </a:lnTo>
                <a:lnTo>
                  <a:pt x="273" y="257"/>
                </a:lnTo>
                <a:lnTo>
                  <a:pt x="285" y="247"/>
                </a:lnTo>
                <a:lnTo>
                  <a:pt x="296" y="233"/>
                </a:lnTo>
                <a:lnTo>
                  <a:pt x="312" y="245"/>
                </a:lnTo>
                <a:lnTo>
                  <a:pt x="312" y="245"/>
                </a:lnTo>
                <a:lnTo>
                  <a:pt x="298" y="260"/>
                </a:lnTo>
                <a:lnTo>
                  <a:pt x="285" y="274"/>
                </a:lnTo>
                <a:lnTo>
                  <a:pt x="268" y="285"/>
                </a:lnTo>
                <a:lnTo>
                  <a:pt x="252" y="295"/>
                </a:lnTo>
                <a:lnTo>
                  <a:pt x="233" y="303"/>
                </a:lnTo>
                <a:lnTo>
                  <a:pt x="214" y="309"/>
                </a:lnTo>
                <a:lnTo>
                  <a:pt x="194" y="312"/>
                </a:lnTo>
                <a:lnTo>
                  <a:pt x="174" y="313"/>
                </a:lnTo>
                <a:lnTo>
                  <a:pt x="174" y="313"/>
                </a:lnTo>
                <a:lnTo>
                  <a:pt x="156" y="313"/>
                </a:lnTo>
                <a:lnTo>
                  <a:pt x="138" y="310"/>
                </a:lnTo>
                <a:lnTo>
                  <a:pt x="122" y="306"/>
                </a:lnTo>
                <a:lnTo>
                  <a:pt x="106" y="299"/>
                </a:lnTo>
                <a:lnTo>
                  <a:pt x="91" y="293"/>
                </a:lnTo>
                <a:lnTo>
                  <a:pt x="76" y="285"/>
                </a:lnTo>
                <a:lnTo>
                  <a:pt x="64" y="274"/>
                </a:lnTo>
                <a:lnTo>
                  <a:pt x="52" y="263"/>
                </a:lnTo>
                <a:lnTo>
                  <a:pt x="40" y="251"/>
                </a:lnTo>
                <a:lnTo>
                  <a:pt x="30" y="237"/>
                </a:lnTo>
                <a:lnTo>
                  <a:pt x="21" y="222"/>
                </a:lnTo>
                <a:lnTo>
                  <a:pt x="14" y="207"/>
                </a:lnTo>
                <a:lnTo>
                  <a:pt x="8" y="191"/>
                </a:lnTo>
                <a:lnTo>
                  <a:pt x="4" y="175"/>
                </a:lnTo>
                <a:lnTo>
                  <a:pt x="2" y="159"/>
                </a:lnTo>
                <a:lnTo>
                  <a:pt x="0" y="140"/>
                </a:lnTo>
                <a:lnTo>
                  <a:pt x="0" y="140"/>
                </a:lnTo>
                <a:lnTo>
                  <a:pt x="2" y="119"/>
                </a:lnTo>
                <a:lnTo>
                  <a:pt x="6" y="99"/>
                </a:lnTo>
                <a:lnTo>
                  <a:pt x="11" y="79"/>
                </a:lnTo>
                <a:lnTo>
                  <a:pt x="19" y="61"/>
                </a:lnTo>
                <a:lnTo>
                  <a:pt x="30" y="44"/>
                </a:lnTo>
                <a:lnTo>
                  <a:pt x="42" y="27"/>
                </a:lnTo>
                <a:lnTo>
                  <a:pt x="56" y="14"/>
                </a:lnTo>
                <a:lnTo>
                  <a:pt x="71" y="0"/>
                </a:lnTo>
                <a:lnTo>
                  <a:pt x="83" y="16"/>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96" name="任意多边形 95"/>
          <p:cNvSpPr/>
          <p:nvPr>
            <p:custDataLst>
              <p:tags r:id="rId127"/>
            </p:custDataLst>
          </p:nvPr>
        </p:nvSpPr>
        <p:spPr bwMode="auto">
          <a:xfrm>
            <a:off x="996315" y="4030345"/>
            <a:ext cx="437515" cy="436245"/>
          </a:xfrm>
          <a:custGeom>
            <a:avLst/>
            <a:gdLst>
              <a:gd name="T0" fmla="*/ 152 w 275"/>
              <a:gd name="T1" fmla="*/ 1 h 274"/>
              <a:gd name="T2" fmla="*/ 191 w 275"/>
              <a:gd name="T3" fmla="*/ 10 h 274"/>
              <a:gd name="T4" fmla="*/ 225 w 275"/>
              <a:gd name="T5" fmla="*/ 32 h 274"/>
              <a:gd name="T6" fmla="*/ 252 w 275"/>
              <a:gd name="T7" fmla="*/ 61 h 274"/>
              <a:gd name="T8" fmla="*/ 268 w 275"/>
              <a:gd name="T9" fmla="*/ 97 h 274"/>
              <a:gd name="T10" fmla="*/ 275 w 275"/>
              <a:gd name="T11" fmla="*/ 138 h 274"/>
              <a:gd name="T12" fmla="*/ 272 w 275"/>
              <a:gd name="T13" fmla="*/ 165 h 274"/>
              <a:gd name="T14" fmla="*/ 259 w 275"/>
              <a:gd name="T15" fmla="*/ 203 h 274"/>
              <a:gd name="T16" fmla="*/ 234 w 275"/>
              <a:gd name="T17" fmla="*/ 235 h 274"/>
              <a:gd name="T18" fmla="*/ 203 w 275"/>
              <a:gd name="T19" fmla="*/ 258 h 274"/>
              <a:gd name="T20" fmla="*/ 165 w 275"/>
              <a:gd name="T21" fmla="*/ 272 h 274"/>
              <a:gd name="T22" fmla="*/ 137 w 275"/>
              <a:gd name="T23" fmla="*/ 274 h 274"/>
              <a:gd name="T24" fmla="*/ 137 w 275"/>
              <a:gd name="T25" fmla="*/ 269 h 274"/>
              <a:gd name="T26" fmla="*/ 164 w 275"/>
              <a:gd name="T27" fmla="*/ 266 h 274"/>
              <a:gd name="T28" fmla="*/ 201 w 275"/>
              <a:gd name="T29" fmla="*/ 253 h 274"/>
              <a:gd name="T30" fmla="*/ 230 w 275"/>
              <a:gd name="T31" fmla="*/ 230 h 274"/>
              <a:gd name="T32" fmla="*/ 253 w 275"/>
              <a:gd name="T33" fmla="*/ 200 h 274"/>
              <a:gd name="T34" fmla="*/ 266 w 275"/>
              <a:gd name="T35" fmla="*/ 163 h 274"/>
              <a:gd name="T36" fmla="*/ 268 w 275"/>
              <a:gd name="T37" fmla="*/ 138 h 274"/>
              <a:gd name="T38" fmla="*/ 263 w 275"/>
              <a:gd name="T39" fmla="*/ 98 h 274"/>
              <a:gd name="T40" fmla="*/ 247 w 275"/>
              <a:gd name="T41" fmla="*/ 65 h 274"/>
              <a:gd name="T42" fmla="*/ 221 w 275"/>
              <a:gd name="T43" fmla="*/ 36 h 274"/>
              <a:gd name="T44" fmla="*/ 188 w 275"/>
              <a:gd name="T45" fmla="*/ 17 h 274"/>
              <a:gd name="T46" fmla="*/ 151 w 275"/>
              <a:gd name="T47" fmla="*/ 8 h 274"/>
              <a:gd name="T48" fmla="*/ 137 w 275"/>
              <a:gd name="T49" fmla="*/ 0 h 274"/>
              <a:gd name="T50" fmla="*/ 137 w 275"/>
              <a:gd name="T51" fmla="*/ 274 h 274"/>
              <a:gd name="T52" fmla="*/ 96 w 275"/>
              <a:gd name="T53" fmla="*/ 269 h 274"/>
              <a:gd name="T54" fmla="*/ 61 w 275"/>
              <a:gd name="T55" fmla="*/ 251 h 274"/>
              <a:gd name="T56" fmla="*/ 31 w 275"/>
              <a:gd name="T57" fmla="*/ 224 h 274"/>
              <a:gd name="T58" fmla="*/ 11 w 275"/>
              <a:gd name="T59" fmla="*/ 191 h 274"/>
              <a:gd name="T60" fmla="*/ 2 w 275"/>
              <a:gd name="T61" fmla="*/ 151 h 274"/>
              <a:gd name="T62" fmla="*/ 2 w 275"/>
              <a:gd name="T63" fmla="*/ 123 h 274"/>
              <a:gd name="T64" fmla="*/ 11 w 275"/>
              <a:gd name="T65" fmla="*/ 84 h 274"/>
              <a:gd name="T66" fmla="*/ 31 w 275"/>
              <a:gd name="T67" fmla="*/ 50 h 274"/>
              <a:gd name="T68" fmla="*/ 61 w 275"/>
              <a:gd name="T69" fmla="*/ 24 h 274"/>
              <a:gd name="T70" fmla="*/ 96 w 275"/>
              <a:gd name="T71" fmla="*/ 6 h 274"/>
              <a:gd name="T72" fmla="*/ 137 w 275"/>
              <a:gd name="T73" fmla="*/ 0 h 274"/>
              <a:gd name="T74" fmla="*/ 125 w 275"/>
              <a:gd name="T75" fmla="*/ 8 h 274"/>
              <a:gd name="T76" fmla="*/ 87 w 275"/>
              <a:gd name="T77" fmla="*/ 17 h 274"/>
              <a:gd name="T78" fmla="*/ 54 w 275"/>
              <a:gd name="T79" fmla="*/ 36 h 274"/>
              <a:gd name="T80" fmla="*/ 29 w 275"/>
              <a:gd name="T81" fmla="*/ 65 h 274"/>
              <a:gd name="T82" fmla="*/ 12 w 275"/>
              <a:gd name="T83" fmla="*/ 98 h 274"/>
              <a:gd name="T84" fmla="*/ 7 w 275"/>
              <a:gd name="T85" fmla="*/ 138 h 274"/>
              <a:gd name="T86" fmla="*/ 10 w 275"/>
              <a:gd name="T87" fmla="*/ 163 h 274"/>
              <a:gd name="T88" fmla="*/ 22 w 275"/>
              <a:gd name="T89" fmla="*/ 200 h 274"/>
              <a:gd name="T90" fmla="*/ 45 w 275"/>
              <a:gd name="T91" fmla="*/ 230 h 274"/>
              <a:gd name="T92" fmla="*/ 75 w 275"/>
              <a:gd name="T93" fmla="*/ 253 h 274"/>
              <a:gd name="T94" fmla="*/ 111 w 275"/>
              <a:gd name="T95" fmla="*/ 266 h 274"/>
              <a:gd name="T96" fmla="*/ 137 w 275"/>
              <a:gd name="T9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5" h="274">
                <a:moveTo>
                  <a:pt x="137" y="0"/>
                </a:moveTo>
                <a:lnTo>
                  <a:pt x="137" y="0"/>
                </a:lnTo>
                <a:lnTo>
                  <a:pt x="152" y="1"/>
                </a:lnTo>
                <a:lnTo>
                  <a:pt x="165" y="2"/>
                </a:lnTo>
                <a:lnTo>
                  <a:pt x="179" y="6"/>
                </a:lnTo>
                <a:lnTo>
                  <a:pt x="191" y="10"/>
                </a:lnTo>
                <a:lnTo>
                  <a:pt x="203" y="17"/>
                </a:lnTo>
                <a:lnTo>
                  <a:pt x="214" y="24"/>
                </a:lnTo>
                <a:lnTo>
                  <a:pt x="225" y="32"/>
                </a:lnTo>
                <a:lnTo>
                  <a:pt x="234" y="40"/>
                </a:lnTo>
                <a:lnTo>
                  <a:pt x="244" y="50"/>
                </a:lnTo>
                <a:lnTo>
                  <a:pt x="252" y="61"/>
                </a:lnTo>
                <a:lnTo>
                  <a:pt x="259" y="71"/>
                </a:lnTo>
                <a:lnTo>
                  <a:pt x="264" y="84"/>
                </a:lnTo>
                <a:lnTo>
                  <a:pt x="268" y="97"/>
                </a:lnTo>
                <a:lnTo>
                  <a:pt x="272" y="109"/>
                </a:lnTo>
                <a:lnTo>
                  <a:pt x="274" y="123"/>
                </a:lnTo>
                <a:lnTo>
                  <a:pt x="275" y="138"/>
                </a:lnTo>
                <a:lnTo>
                  <a:pt x="275" y="138"/>
                </a:lnTo>
                <a:lnTo>
                  <a:pt x="274" y="151"/>
                </a:lnTo>
                <a:lnTo>
                  <a:pt x="272" y="165"/>
                </a:lnTo>
                <a:lnTo>
                  <a:pt x="268" y="178"/>
                </a:lnTo>
                <a:lnTo>
                  <a:pt x="264" y="191"/>
                </a:lnTo>
                <a:lnTo>
                  <a:pt x="259" y="203"/>
                </a:lnTo>
                <a:lnTo>
                  <a:pt x="252" y="215"/>
                </a:lnTo>
                <a:lnTo>
                  <a:pt x="244" y="224"/>
                </a:lnTo>
                <a:lnTo>
                  <a:pt x="234" y="235"/>
                </a:lnTo>
                <a:lnTo>
                  <a:pt x="225" y="243"/>
                </a:lnTo>
                <a:lnTo>
                  <a:pt x="214" y="251"/>
                </a:lnTo>
                <a:lnTo>
                  <a:pt x="203" y="258"/>
                </a:lnTo>
                <a:lnTo>
                  <a:pt x="191" y="264"/>
                </a:lnTo>
                <a:lnTo>
                  <a:pt x="179" y="269"/>
                </a:lnTo>
                <a:lnTo>
                  <a:pt x="165" y="272"/>
                </a:lnTo>
                <a:lnTo>
                  <a:pt x="152" y="274"/>
                </a:lnTo>
                <a:lnTo>
                  <a:pt x="137" y="274"/>
                </a:lnTo>
                <a:lnTo>
                  <a:pt x="137" y="274"/>
                </a:lnTo>
                <a:lnTo>
                  <a:pt x="137" y="269"/>
                </a:lnTo>
                <a:lnTo>
                  <a:pt x="137" y="269"/>
                </a:lnTo>
                <a:lnTo>
                  <a:pt x="137" y="269"/>
                </a:lnTo>
                <a:lnTo>
                  <a:pt x="137" y="269"/>
                </a:lnTo>
                <a:lnTo>
                  <a:pt x="151" y="268"/>
                </a:lnTo>
                <a:lnTo>
                  <a:pt x="164" y="266"/>
                </a:lnTo>
                <a:lnTo>
                  <a:pt x="176" y="262"/>
                </a:lnTo>
                <a:lnTo>
                  <a:pt x="188" y="258"/>
                </a:lnTo>
                <a:lnTo>
                  <a:pt x="201" y="253"/>
                </a:lnTo>
                <a:lnTo>
                  <a:pt x="211" y="246"/>
                </a:lnTo>
                <a:lnTo>
                  <a:pt x="221" y="238"/>
                </a:lnTo>
                <a:lnTo>
                  <a:pt x="230" y="230"/>
                </a:lnTo>
                <a:lnTo>
                  <a:pt x="239" y="220"/>
                </a:lnTo>
                <a:lnTo>
                  <a:pt x="247" y="211"/>
                </a:lnTo>
                <a:lnTo>
                  <a:pt x="253" y="200"/>
                </a:lnTo>
                <a:lnTo>
                  <a:pt x="259" y="188"/>
                </a:lnTo>
                <a:lnTo>
                  <a:pt x="263" y="177"/>
                </a:lnTo>
                <a:lnTo>
                  <a:pt x="266" y="163"/>
                </a:lnTo>
                <a:lnTo>
                  <a:pt x="268" y="151"/>
                </a:lnTo>
                <a:lnTo>
                  <a:pt x="268" y="138"/>
                </a:lnTo>
                <a:lnTo>
                  <a:pt x="268" y="138"/>
                </a:lnTo>
                <a:lnTo>
                  <a:pt x="268" y="124"/>
                </a:lnTo>
                <a:lnTo>
                  <a:pt x="266" y="111"/>
                </a:lnTo>
                <a:lnTo>
                  <a:pt x="263" y="98"/>
                </a:lnTo>
                <a:lnTo>
                  <a:pt x="259" y="86"/>
                </a:lnTo>
                <a:lnTo>
                  <a:pt x="253" y="75"/>
                </a:lnTo>
                <a:lnTo>
                  <a:pt x="247" y="65"/>
                </a:lnTo>
                <a:lnTo>
                  <a:pt x="239" y="54"/>
                </a:lnTo>
                <a:lnTo>
                  <a:pt x="230" y="44"/>
                </a:lnTo>
                <a:lnTo>
                  <a:pt x="221" y="36"/>
                </a:lnTo>
                <a:lnTo>
                  <a:pt x="211" y="29"/>
                </a:lnTo>
                <a:lnTo>
                  <a:pt x="201" y="23"/>
                </a:lnTo>
                <a:lnTo>
                  <a:pt x="188" y="17"/>
                </a:lnTo>
                <a:lnTo>
                  <a:pt x="176" y="12"/>
                </a:lnTo>
                <a:lnTo>
                  <a:pt x="164" y="9"/>
                </a:lnTo>
                <a:lnTo>
                  <a:pt x="151" y="8"/>
                </a:lnTo>
                <a:lnTo>
                  <a:pt x="137" y="6"/>
                </a:lnTo>
                <a:lnTo>
                  <a:pt x="137" y="6"/>
                </a:lnTo>
                <a:lnTo>
                  <a:pt x="137" y="0"/>
                </a:lnTo>
                <a:lnTo>
                  <a:pt x="137" y="0"/>
                </a:lnTo>
                <a:close/>
                <a:moveTo>
                  <a:pt x="137" y="274"/>
                </a:moveTo>
                <a:lnTo>
                  <a:pt x="137" y="274"/>
                </a:lnTo>
                <a:lnTo>
                  <a:pt x="123" y="274"/>
                </a:lnTo>
                <a:lnTo>
                  <a:pt x="110" y="272"/>
                </a:lnTo>
                <a:lnTo>
                  <a:pt x="96" y="269"/>
                </a:lnTo>
                <a:lnTo>
                  <a:pt x="84" y="264"/>
                </a:lnTo>
                <a:lnTo>
                  <a:pt x="72" y="258"/>
                </a:lnTo>
                <a:lnTo>
                  <a:pt x="61" y="251"/>
                </a:lnTo>
                <a:lnTo>
                  <a:pt x="50" y="243"/>
                </a:lnTo>
                <a:lnTo>
                  <a:pt x="41" y="235"/>
                </a:lnTo>
                <a:lnTo>
                  <a:pt x="31" y="224"/>
                </a:lnTo>
                <a:lnTo>
                  <a:pt x="23" y="215"/>
                </a:lnTo>
                <a:lnTo>
                  <a:pt x="16" y="203"/>
                </a:lnTo>
                <a:lnTo>
                  <a:pt x="11" y="191"/>
                </a:lnTo>
                <a:lnTo>
                  <a:pt x="7" y="178"/>
                </a:lnTo>
                <a:lnTo>
                  <a:pt x="3" y="165"/>
                </a:lnTo>
                <a:lnTo>
                  <a:pt x="2" y="151"/>
                </a:lnTo>
                <a:lnTo>
                  <a:pt x="0" y="138"/>
                </a:lnTo>
                <a:lnTo>
                  <a:pt x="0" y="138"/>
                </a:lnTo>
                <a:lnTo>
                  <a:pt x="2" y="123"/>
                </a:lnTo>
                <a:lnTo>
                  <a:pt x="3" y="109"/>
                </a:lnTo>
                <a:lnTo>
                  <a:pt x="7" y="97"/>
                </a:lnTo>
                <a:lnTo>
                  <a:pt x="11" y="84"/>
                </a:lnTo>
                <a:lnTo>
                  <a:pt x="16" y="71"/>
                </a:lnTo>
                <a:lnTo>
                  <a:pt x="23" y="61"/>
                </a:lnTo>
                <a:lnTo>
                  <a:pt x="31" y="50"/>
                </a:lnTo>
                <a:lnTo>
                  <a:pt x="41" y="40"/>
                </a:lnTo>
                <a:lnTo>
                  <a:pt x="50" y="32"/>
                </a:lnTo>
                <a:lnTo>
                  <a:pt x="61" y="24"/>
                </a:lnTo>
                <a:lnTo>
                  <a:pt x="72" y="17"/>
                </a:lnTo>
                <a:lnTo>
                  <a:pt x="84" y="10"/>
                </a:lnTo>
                <a:lnTo>
                  <a:pt x="96" y="6"/>
                </a:lnTo>
                <a:lnTo>
                  <a:pt x="110" y="2"/>
                </a:lnTo>
                <a:lnTo>
                  <a:pt x="123" y="1"/>
                </a:lnTo>
                <a:lnTo>
                  <a:pt x="137" y="0"/>
                </a:lnTo>
                <a:lnTo>
                  <a:pt x="137" y="6"/>
                </a:lnTo>
                <a:lnTo>
                  <a:pt x="137" y="6"/>
                </a:lnTo>
                <a:lnTo>
                  <a:pt x="125" y="8"/>
                </a:lnTo>
                <a:lnTo>
                  <a:pt x="111" y="9"/>
                </a:lnTo>
                <a:lnTo>
                  <a:pt x="99" y="12"/>
                </a:lnTo>
                <a:lnTo>
                  <a:pt x="87" y="17"/>
                </a:lnTo>
                <a:lnTo>
                  <a:pt x="75" y="23"/>
                </a:lnTo>
                <a:lnTo>
                  <a:pt x="64" y="29"/>
                </a:lnTo>
                <a:lnTo>
                  <a:pt x="54" y="36"/>
                </a:lnTo>
                <a:lnTo>
                  <a:pt x="45" y="44"/>
                </a:lnTo>
                <a:lnTo>
                  <a:pt x="37" y="54"/>
                </a:lnTo>
                <a:lnTo>
                  <a:pt x="29" y="65"/>
                </a:lnTo>
                <a:lnTo>
                  <a:pt x="22" y="75"/>
                </a:lnTo>
                <a:lnTo>
                  <a:pt x="16" y="86"/>
                </a:lnTo>
                <a:lnTo>
                  <a:pt x="12" y="98"/>
                </a:lnTo>
                <a:lnTo>
                  <a:pt x="10" y="111"/>
                </a:lnTo>
                <a:lnTo>
                  <a:pt x="7" y="124"/>
                </a:lnTo>
                <a:lnTo>
                  <a:pt x="7" y="138"/>
                </a:lnTo>
                <a:lnTo>
                  <a:pt x="7" y="138"/>
                </a:lnTo>
                <a:lnTo>
                  <a:pt x="7" y="151"/>
                </a:lnTo>
                <a:lnTo>
                  <a:pt x="10" y="163"/>
                </a:lnTo>
                <a:lnTo>
                  <a:pt x="12" y="177"/>
                </a:lnTo>
                <a:lnTo>
                  <a:pt x="16" y="188"/>
                </a:lnTo>
                <a:lnTo>
                  <a:pt x="22" y="200"/>
                </a:lnTo>
                <a:lnTo>
                  <a:pt x="29" y="211"/>
                </a:lnTo>
                <a:lnTo>
                  <a:pt x="37" y="220"/>
                </a:lnTo>
                <a:lnTo>
                  <a:pt x="45" y="230"/>
                </a:lnTo>
                <a:lnTo>
                  <a:pt x="54" y="238"/>
                </a:lnTo>
                <a:lnTo>
                  <a:pt x="64" y="246"/>
                </a:lnTo>
                <a:lnTo>
                  <a:pt x="75" y="253"/>
                </a:lnTo>
                <a:lnTo>
                  <a:pt x="87" y="258"/>
                </a:lnTo>
                <a:lnTo>
                  <a:pt x="99" y="262"/>
                </a:lnTo>
                <a:lnTo>
                  <a:pt x="111" y="266"/>
                </a:lnTo>
                <a:lnTo>
                  <a:pt x="125" y="268"/>
                </a:lnTo>
                <a:lnTo>
                  <a:pt x="137" y="269"/>
                </a:lnTo>
                <a:lnTo>
                  <a:pt x="137" y="274"/>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97" name="任意多边形 96"/>
          <p:cNvSpPr/>
          <p:nvPr>
            <p:custDataLst>
              <p:tags r:id="rId128"/>
            </p:custDataLst>
          </p:nvPr>
        </p:nvSpPr>
        <p:spPr bwMode="auto">
          <a:xfrm>
            <a:off x="989965" y="4038600"/>
            <a:ext cx="436245" cy="424815"/>
          </a:xfrm>
          <a:custGeom>
            <a:avLst/>
            <a:gdLst>
              <a:gd name="T0" fmla="*/ 199 w 274"/>
              <a:gd name="T1" fmla="*/ 18 h 267"/>
              <a:gd name="T2" fmla="*/ 203 w 274"/>
              <a:gd name="T3" fmla="*/ 37 h 267"/>
              <a:gd name="T4" fmla="*/ 214 w 274"/>
              <a:gd name="T5" fmla="*/ 35 h 267"/>
              <a:gd name="T6" fmla="*/ 221 w 274"/>
              <a:gd name="T7" fmla="*/ 43 h 267"/>
              <a:gd name="T8" fmla="*/ 238 w 274"/>
              <a:gd name="T9" fmla="*/ 56 h 267"/>
              <a:gd name="T10" fmla="*/ 257 w 274"/>
              <a:gd name="T11" fmla="*/ 80 h 267"/>
              <a:gd name="T12" fmla="*/ 251 w 274"/>
              <a:gd name="T13" fmla="*/ 91 h 267"/>
              <a:gd name="T14" fmla="*/ 256 w 274"/>
              <a:gd name="T15" fmla="*/ 93 h 267"/>
              <a:gd name="T16" fmla="*/ 262 w 274"/>
              <a:gd name="T17" fmla="*/ 85 h 267"/>
              <a:gd name="T18" fmla="*/ 264 w 274"/>
              <a:gd name="T19" fmla="*/ 93 h 267"/>
              <a:gd name="T20" fmla="*/ 259 w 274"/>
              <a:gd name="T21" fmla="*/ 110 h 267"/>
              <a:gd name="T22" fmla="*/ 247 w 274"/>
              <a:gd name="T23" fmla="*/ 112 h 267"/>
              <a:gd name="T24" fmla="*/ 232 w 274"/>
              <a:gd name="T25" fmla="*/ 127 h 267"/>
              <a:gd name="T26" fmla="*/ 220 w 274"/>
              <a:gd name="T27" fmla="*/ 141 h 267"/>
              <a:gd name="T28" fmla="*/ 202 w 274"/>
              <a:gd name="T29" fmla="*/ 154 h 267"/>
              <a:gd name="T30" fmla="*/ 209 w 274"/>
              <a:gd name="T31" fmla="*/ 183 h 267"/>
              <a:gd name="T32" fmla="*/ 218 w 274"/>
              <a:gd name="T33" fmla="*/ 214 h 267"/>
              <a:gd name="T34" fmla="*/ 210 w 274"/>
              <a:gd name="T35" fmla="*/ 237 h 267"/>
              <a:gd name="T36" fmla="*/ 226 w 274"/>
              <a:gd name="T37" fmla="*/ 228 h 267"/>
              <a:gd name="T38" fmla="*/ 247 w 274"/>
              <a:gd name="T39" fmla="*/ 192 h 267"/>
              <a:gd name="T40" fmla="*/ 264 w 274"/>
              <a:gd name="T41" fmla="*/ 141 h 267"/>
              <a:gd name="T42" fmla="*/ 274 w 274"/>
              <a:gd name="T43" fmla="*/ 115 h 267"/>
              <a:gd name="T44" fmla="*/ 155 w 274"/>
              <a:gd name="T45" fmla="*/ 267 h 267"/>
              <a:gd name="T46" fmla="*/ 178 w 274"/>
              <a:gd name="T47" fmla="*/ 246 h 267"/>
              <a:gd name="T48" fmla="*/ 153 w 274"/>
              <a:gd name="T49" fmla="*/ 245 h 267"/>
              <a:gd name="T50" fmla="*/ 145 w 274"/>
              <a:gd name="T51" fmla="*/ 252 h 267"/>
              <a:gd name="T52" fmla="*/ 125 w 274"/>
              <a:gd name="T53" fmla="*/ 248 h 267"/>
              <a:gd name="T54" fmla="*/ 99 w 274"/>
              <a:gd name="T55" fmla="*/ 249 h 267"/>
              <a:gd name="T56" fmla="*/ 121 w 274"/>
              <a:gd name="T57" fmla="*/ 267 h 267"/>
              <a:gd name="T58" fmla="*/ 0 w 274"/>
              <a:gd name="T59" fmla="*/ 129 h 267"/>
              <a:gd name="T60" fmla="*/ 62 w 274"/>
              <a:gd name="T61" fmla="*/ 26 h 267"/>
              <a:gd name="T62" fmla="*/ 19 w 274"/>
              <a:gd name="T63" fmla="*/ 87 h 267"/>
              <a:gd name="T64" fmla="*/ 31 w 274"/>
              <a:gd name="T65" fmla="*/ 84 h 267"/>
              <a:gd name="T66" fmla="*/ 50 w 274"/>
              <a:gd name="T67" fmla="*/ 91 h 267"/>
              <a:gd name="T68" fmla="*/ 60 w 274"/>
              <a:gd name="T69" fmla="*/ 88 h 267"/>
              <a:gd name="T70" fmla="*/ 46 w 274"/>
              <a:gd name="T71" fmla="*/ 106 h 267"/>
              <a:gd name="T72" fmla="*/ 35 w 274"/>
              <a:gd name="T73" fmla="*/ 122 h 267"/>
              <a:gd name="T74" fmla="*/ 45 w 274"/>
              <a:gd name="T75" fmla="*/ 157 h 267"/>
              <a:gd name="T76" fmla="*/ 54 w 274"/>
              <a:gd name="T77" fmla="*/ 180 h 267"/>
              <a:gd name="T78" fmla="*/ 87 w 274"/>
              <a:gd name="T79" fmla="*/ 210 h 267"/>
              <a:gd name="T80" fmla="*/ 95 w 274"/>
              <a:gd name="T81" fmla="*/ 188 h 267"/>
              <a:gd name="T82" fmla="*/ 98 w 274"/>
              <a:gd name="T83" fmla="*/ 169 h 267"/>
              <a:gd name="T84" fmla="*/ 104 w 274"/>
              <a:gd name="T85" fmla="*/ 137 h 267"/>
              <a:gd name="T86" fmla="*/ 117 w 274"/>
              <a:gd name="T87" fmla="*/ 122 h 267"/>
              <a:gd name="T88" fmla="*/ 152 w 274"/>
              <a:gd name="T89" fmla="*/ 125 h 267"/>
              <a:gd name="T90" fmla="*/ 165 w 274"/>
              <a:gd name="T91" fmla="*/ 106 h 267"/>
              <a:gd name="T92" fmla="*/ 161 w 274"/>
              <a:gd name="T93" fmla="*/ 81 h 267"/>
              <a:gd name="T94" fmla="*/ 134 w 274"/>
              <a:gd name="T95" fmla="*/ 58 h 267"/>
              <a:gd name="T96" fmla="*/ 111 w 274"/>
              <a:gd name="T97" fmla="*/ 57 h 267"/>
              <a:gd name="T98" fmla="*/ 92 w 274"/>
              <a:gd name="T99" fmla="*/ 68 h 267"/>
              <a:gd name="T100" fmla="*/ 69 w 274"/>
              <a:gd name="T101" fmla="*/ 64 h 267"/>
              <a:gd name="T102" fmla="*/ 73 w 274"/>
              <a:gd name="T103" fmla="*/ 56 h 267"/>
              <a:gd name="T104" fmla="*/ 80 w 274"/>
              <a:gd name="T105" fmla="*/ 45 h 267"/>
              <a:gd name="T106" fmla="*/ 81 w 274"/>
              <a:gd name="T107" fmla="*/ 38 h 267"/>
              <a:gd name="T108" fmla="*/ 96 w 274"/>
              <a:gd name="T109" fmla="*/ 49 h 267"/>
              <a:gd name="T110" fmla="*/ 119 w 274"/>
              <a:gd name="T111" fmla="*/ 47 h 267"/>
              <a:gd name="T112" fmla="*/ 137 w 274"/>
              <a:gd name="T113" fmla="*/ 45 h 267"/>
              <a:gd name="T114" fmla="*/ 141 w 274"/>
              <a:gd name="T115" fmla="*/ 28 h 267"/>
              <a:gd name="T116" fmla="*/ 161 w 274"/>
              <a:gd name="T117" fmla="*/ 22 h 267"/>
              <a:gd name="T118" fmla="*/ 132 w 274"/>
              <a:gd name="T119" fmla="*/ 8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267">
                <a:moveTo>
                  <a:pt x="161" y="1"/>
                </a:moveTo>
                <a:lnTo>
                  <a:pt x="161" y="1"/>
                </a:lnTo>
                <a:lnTo>
                  <a:pt x="169" y="3"/>
                </a:lnTo>
                <a:lnTo>
                  <a:pt x="178" y="5"/>
                </a:lnTo>
                <a:lnTo>
                  <a:pt x="188" y="8"/>
                </a:lnTo>
                <a:lnTo>
                  <a:pt x="201" y="14"/>
                </a:lnTo>
                <a:lnTo>
                  <a:pt x="214" y="22"/>
                </a:lnTo>
                <a:lnTo>
                  <a:pt x="226" y="31"/>
                </a:lnTo>
                <a:lnTo>
                  <a:pt x="238" y="43"/>
                </a:lnTo>
                <a:lnTo>
                  <a:pt x="238" y="43"/>
                </a:lnTo>
                <a:lnTo>
                  <a:pt x="234" y="39"/>
                </a:lnTo>
                <a:lnTo>
                  <a:pt x="225" y="31"/>
                </a:lnTo>
                <a:lnTo>
                  <a:pt x="213" y="22"/>
                </a:lnTo>
                <a:lnTo>
                  <a:pt x="206" y="19"/>
                </a:lnTo>
                <a:lnTo>
                  <a:pt x="199" y="18"/>
                </a:lnTo>
                <a:lnTo>
                  <a:pt x="197" y="19"/>
                </a:lnTo>
                <a:lnTo>
                  <a:pt x="197" y="19"/>
                </a:lnTo>
                <a:lnTo>
                  <a:pt x="198" y="22"/>
                </a:lnTo>
                <a:lnTo>
                  <a:pt x="198" y="22"/>
                </a:lnTo>
                <a:lnTo>
                  <a:pt x="199" y="24"/>
                </a:lnTo>
                <a:lnTo>
                  <a:pt x="199" y="24"/>
                </a:lnTo>
                <a:lnTo>
                  <a:pt x="199" y="27"/>
                </a:lnTo>
                <a:lnTo>
                  <a:pt x="201" y="30"/>
                </a:lnTo>
                <a:lnTo>
                  <a:pt x="201" y="30"/>
                </a:lnTo>
                <a:lnTo>
                  <a:pt x="202" y="30"/>
                </a:lnTo>
                <a:lnTo>
                  <a:pt x="202" y="30"/>
                </a:lnTo>
                <a:lnTo>
                  <a:pt x="203" y="33"/>
                </a:lnTo>
                <a:lnTo>
                  <a:pt x="203" y="33"/>
                </a:lnTo>
                <a:lnTo>
                  <a:pt x="203" y="34"/>
                </a:lnTo>
                <a:lnTo>
                  <a:pt x="203" y="37"/>
                </a:lnTo>
                <a:lnTo>
                  <a:pt x="203" y="39"/>
                </a:lnTo>
                <a:lnTo>
                  <a:pt x="206" y="39"/>
                </a:lnTo>
                <a:lnTo>
                  <a:pt x="206" y="39"/>
                </a:lnTo>
                <a:lnTo>
                  <a:pt x="209" y="39"/>
                </a:lnTo>
                <a:lnTo>
                  <a:pt x="209" y="39"/>
                </a:lnTo>
                <a:lnTo>
                  <a:pt x="210" y="38"/>
                </a:lnTo>
                <a:lnTo>
                  <a:pt x="210" y="38"/>
                </a:lnTo>
                <a:lnTo>
                  <a:pt x="207" y="35"/>
                </a:lnTo>
                <a:lnTo>
                  <a:pt x="207" y="35"/>
                </a:lnTo>
                <a:lnTo>
                  <a:pt x="207" y="35"/>
                </a:lnTo>
                <a:lnTo>
                  <a:pt x="207" y="35"/>
                </a:lnTo>
                <a:lnTo>
                  <a:pt x="209" y="34"/>
                </a:lnTo>
                <a:lnTo>
                  <a:pt x="210" y="33"/>
                </a:lnTo>
                <a:lnTo>
                  <a:pt x="210" y="33"/>
                </a:lnTo>
                <a:lnTo>
                  <a:pt x="214" y="35"/>
                </a:lnTo>
                <a:lnTo>
                  <a:pt x="215" y="37"/>
                </a:lnTo>
                <a:lnTo>
                  <a:pt x="215" y="37"/>
                </a:lnTo>
                <a:lnTo>
                  <a:pt x="217" y="39"/>
                </a:lnTo>
                <a:lnTo>
                  <a:pt x="217" y="39"/>
                </a:lnTo>
                <a:lnTo>
                  <a:pt x="215" y="41"/>
                </a:lnTo>
                <a:lnTo>
                  <a:pt x="215" y="41"/>
                </a:lnTo>
                <a:lnTo>
                  <a:pt x="214" y="42"/>
                </a:lnTo>
                <a:lnTo>
                  <a:pt x="214" y="42"/>
                </a:lnTo>
                <a:lnTo>
                  <a:pt x="215" y="45"/>
                </a:lnTo>
                <a:lnTo>
                  <a:pt x="215" y="45"/>
                </a:lnTo>
                <a:lnTo>
                  <a:pt x="215" y="45"/>
                </a:lnTo>
                <a:lnTo>
                  <a:pt x="217" y="45"/>
                </a:lnTo>
                <a:lnTo>
                  <a:pt x="217" y="45"/>
                </a:lnTo>
                <a:lnTo>
                  <a:pt x="221" y="43"/>
                </a:lnTo>
                <a:lnTo>
                  <a:pt x="221" y="43"/>
                </a:lnTo>
                <a:lnTo>
                  <a:pt x="224" y="43"/>
                </a:lnTo>
                <a:lnTo>
                  <a:pt x="224" y="43"/>
                </a:lnTo>
                <a:lnTo>
                  <a:pt x="225" y="45"/>
                </a:lnTo>
                <a:lnTo>
                  <a:pt x="225" y="45"/>
                </a:lnTo>
                <a:lnTo>
                  <a:pt x="229" y="47"/>
                </a:lnTo>
                <a:lnTo>
                  <a:pt x="229" y="47"/>
                </a:lnTo>
                <a:lnTo>
                  <a:pt x="230" y="47"/>
                </a:lnTo>
                <a:lnTo>
                  <a:pt x="230" y="47"/>
                </a:lnTo>
                <a:lnTo>
                  <a:pt x="232" y="51"/>
                </a:lnTo>
                <a:lnTo>
                  <a:pt x="232" y="51"/>
                </a:lnTo>
                <a:lnTo>
                  <a:pt x="234" y="53"/>
                </a:lnTo>
                <a:lnTo>
                  <a:pt x="234" y="53"/>
                </a:lnTo>
                <a:lnTo>
                  <a:pt x="237" y="54"/>
                </a:lnTo>
                <a:lnTo>
                  <a:pt x="238" y="56"/>
                </a:lnTo>
                <a:lnTo>
                  <a:pt x="238" y="56"/>
                </a:lnTo>
                <a:lnTo>
                  <a:pt x="240" y="58"/>
                </a:lnTo>
                <a:lnTo>
                  <a:pt x="240" y="58"/>
                </a:lnTo>
                <a:lnTo>
                  <a:pt x="245" y="62"/>
                </a:lnTo>
                <a:lnTo>
                  <a:pt x="245" y="62"/>
                </a:lnTo>
                <a:lnTo>
                  <a:pt x="248" y="65"/>
                </a:lnTo>
                <a:lnTo>
                  <a:pt x="248" y="65"/>
                </a:lnTo>
                <a:lnTo>
                  <a:pt x="248" y="69"/>
                </a:lnTo>
                <a:lnTo>
                  <a:pt x="248" y="69"/>
                </a:lnTo>
                <a:lnTo>
                  <a:pt x="249" y="73"/>
                </a:lnTo>
                <a:lnTo>
                  <a:pt x="249" y="73"/>
                </a:lnTo>
                <a:lnTo>
                  <a:pt x="251" y="76"/>
                </a:lnTo>
                <a:lnTo>
                  <a:pt x="251" y="76"/>
                </a:lnTo>
                <a:lnTo>
                  <a:pt x="253" y="77"/>
                </a:lnTo>
                <a:lnTo>
                  <a:pt x="253" y="77"/>
                </a:lnTo>
                <a:lnTo>
                  <a:pt x="257" y="80"/>
                </a:lnTo>
                <a:lnTo>
                  <a:pt x="257" y="80"/>
                </a:lnTo>
                <a:lnTo>
                  <a:pt x="259" y="81"/>
                </a:lnTo>
                <a:lnTo>
                  <a:pt x="259" y="83"/>
                </a:lnTo>
                <a:lnTo>
                  <a:pt x="259" y="83"/>
                </a:lnTo>
                <a:lnTo>
                  <a:pt x="257" y="84"/>
                </a:lnTo>
                <a:lnTo>
                  <a:pt x="257" y="84"/>
                </a:lnTo>
                <a:lnTo>
                  <a:pt x="255" y="84"/>
                </a:lnTo>
                <a:lnTo>
                  <a:pt x="255" y="84"/>
                </a:lnTo>
                <a:lnTo>
                  <a:pt x="255" y="87"/>
                </a:lnTo>
                <a:lnTo>
                  <a:pt x="255" y="87"/>
                </a:lnTo>
                <a:lnTo>
                  <a:pt x="255" y="88"/>
                </a:lnTo>
                <a:lnTo>
                  <a:pt x="255" y="89"/>
                </a:lnTo>
                <a:lnTo>
                  <a:pt x="255" y="89"/>
                </a:lnTo>
                <a:lnTo>
                  <a:pt x="252" y="91"/>
                </a:lnTo>
                <a:lnTo>
                  <a:pt x="251" y="91"/>
                </a:lnTo>
                <a:lnTo>
                  <a:pt x="248" y="92"/>
                </a:lnTo>
                <a:lnTo>
                  <a:pt x="247" y="93"/>
                </a:lnTo>
                <a:lnTo>
                  <a:pt x="247" y="93"/>
                </a:lnTo>
                <a:lnTo>
                  <a:pt x="247" y="95"/>
                </a:lnTo>
                <a:lnTo>
                  <a:pt x="247" y="95"/>
                </a:lnTo>
                <a:lnTo>
                  <a:pt x="249" y="96"/>
                </a:lnTo>
                <a:lnTo>
                  <a:pt x="249" y="96"/>
                </a:lnTo>
                <a:lnTo>
                  <a:pt x="249" y="95"/>
                </a:lnTo>
                <a:lnTo>
                  <a:pt x="249" y="95"/>
                </a:lnTo>
                <a:lnTo>
                  <a:pt x="249" y="93"/>
                </a:lnTo>
                <a:lnTo>
                  <a:pt x="251" y="93"/>
                </a:lnTo>
                <a:lnTo>
                  <a:pt x="251" y="93"/>
                </a:lnTo>
                <a:lnTo>
                  <a:pt x="253" y="93"/>
                </a:lnTo>
                <a:lnTo>
                  <a:pt x="253" y="93"/>
                </a:lnTo>
                <a:lnTo>
                  <a:pt x="256" y="93"/>
                </a:lnTo>
                <a:lnTo>
                  <a:pt x="256" y="93"/>
                </a:lnTo>
                <a:lnTo>
                  <a:pt x="256" y="92"/>
                </a:lnTo>
                <a:lnTo>
                  <a:pt x="256" y="92"/>
                </a:lnTo>
                <a:lnTo>
                  <a:pt x="256" y="92"/>
                </a:lnTo>
                <a:lnTo>
                  <a:pt x="256" y="89"/>
                </a:lnTo>
                <a:lnTo>
                  <a:pt x="256" y="89"/>
                </a:lnTo>
                <a:lnTo>
                  <a:pt x="257" y="87"/>
                </a:lnTo>
                <a:lnTo>
                  <a:pt x="257" y="87"/>
                </a:lnTo>
                <a:lnTo>
                  <a:pt x="257" y="88"/>
                </a:lnTo>
                <a:lnTo>
                  <a:pt x="259" y="87"/>
                </a:lnTo>
                <a:lnTo>
                  <a:pt x="259" y="87"/>
                </a:lnTo>
                <a:lnTo>
                  <a:pt x="260" y="85"/>
                </a:lnTo>
                <a:lnTo>
                  <a:pt x="260" y="85"/>
                </a:lnTo>
                <a:lnTo>
                  <a:pt x="262" y="85"/>
                </a:lnTo>
                <a:lnTo>
                  <a:pt x="262" y="85"/>
                </a:lnTo>
                <a:lnTo>
                  <a:pt x="262" y="85"/>
                </a:lnTo>
                <a:lnTo>
                  <a:pt x="262" y="83"/>
                </a:lnTo>
                <a:lnTo>
                  <a:pt x="262" y="83"/>
                </a:lnTo>
                <a:lnTo>
                  <a:pt x="260" y="80"/>
                </a:lnTo>
                <a:lnTo>
                  <a:pt x="260" y="80"/>
                </a:lnTo>
                <a:lnTo>
                  <a:pt x="260" y="75"/>
                </a:lnTo>
                <a:lnTo>
                  <a:pt x="260" y="75"/>
                </a:lnTo>
                <a:lnTo>
                  <a:pt x="263" y="80"/>
                </a:lnTo>
                <a:lnTo>
                  <a:pt x="266" y="89"/>
                </a:lnTo>
                <a:lnTo>
                  <a:pt x="266" y="89"/>
                </a:lnTo>
                <a:lnTo>
                  <a:pt x="264" y="89"/>
                </a:lnTo>
                <a:lnTo>
                  <a:pt x="264" y="91"/>
                </a:lnTo>
                <a:lnTo>
                  <a:pt x="264" y="91"/>
                </a:lnTo>
                <a:lnTo>
                  <a:pt x="264" y="93"/>
                </a:lnTo>
                <a:lnTo>
                  <a:pt x="264" y="93"/>
                </a:lnTo>
                <a:lnTo>
                  <a:pt x="264" y="98"/>
                </a:lnTo>
                <a:lnTo>
                  <a:pt x="264" y="98"/>
                </a:lnTo>
                <a:lnTo>
                  <a:pt x="264" y="103"/>
                </a:lnTo>
                <a:lnTo>
                  <a:pt x="264" y="103"/>
                </a:lnTo>
                <a:lnTo>
                  <a:pt x="264" y="107"/>
                </a:lnTo>
                <a:lnTo>
                  <a:pt x="264" y="107"/>
                </a:lnTo>
                <a:lnTo>
                  <a:pt x="264" y="112"/>
                </a:lnTo>
                <a:lnTo>
                  <a:pt x="264" y="112"/>
                </a:lnTo>
                <a:lnTo>
                  <a:pt x="263" y="114"/>
                </a:lnTo>
                <a:lnTo>
                  <a:pt x="263" y="114"/>
                </a:lnTo>
                <a:lnTo>
                  <a:pt x="263" y="115"/>
                </a:lnTo>
                <a:lnTo>
                  <a:pt x="262" y="114"/>
                </a:lnTo>
                <a:lnTo>
                  <a:pt x="262" y="114"/>
                </a:lnTo>
                <a:lnTo>
                  <a:pt x="260" y="110"/>
                </a:lnTo>
                <a:lnTo>
                  <a:pt x="259" y="110"/>
                </a:lnTo>
                <a:lnTo>
                  <a:pt x="259" y="110"/>
                </a:lnTo>
                <a:lnTo>
                  <a:pt x="259" y="108"/>
                </a:lnTo>
                <a:lnTo>
                  <a:pt x="256" y="108"/>
                </a:lnTo>
                <a:lnTo>
                  <a:pt x="256" y="108"/>
                </a:lnTo>
                <a:lnTo>
                  <a:pt x="255" y="108"/>
                </a:lnTo>
                <a:lnTo>
                  <a:pt x="253" y="108"/>
                </a:lnTo>
                <a:lnTo>
                  <a:pt x="253" y="108"/>
                </a:lnTo>
                <a:lnTo>
                  <a:pt x="253" y="111"/>
                </a:lnTo>
                <a:lnTo>
                  <a:pt x="253" y="112"/>
                </a:lnTo>
                <a:lnTo>
                  <a:pt x="253" y="112"/>
                </a:lnTo>
                <a:lnTo>
                  <a:pt x="248" y="111"/>
                </a:lnTo>
                <a:lnTo>
                  <a:pt x="248" y="111"/>
                </a:lnTo>
                <a:lnTo>
                  <a:pt x="247" y="111"/>
                </a:lnTo>
                <a:lnTo>
                  <a:pt x="247" y="112"/>
                </a:lnTo>
                <a:lnTo>
                  <a:pt x="247" y="112"/>
                </a:lnTo>
                <a:lnTo>
                  <a:pt x="245" y="115"/>
                </a:lnTo>
                <a:lnTo>
                  <a:pt x="244" y="116"/>
                </a:lnTo>
                <a:lnTo>
                  <a:pt x="244" y="116"/>
                </a:lnTo>
                <a:lnTo>
                  <a:pt x="244" y="118"/>
                </a:lnTo>
                <a:lnTo>
                  <a:pt x="243" y="121"/>
                </a:lnTo>
                <a:lnTo>
                  <a:pt x="243" y="121"/>
                </a:lnTo>
                <a:lnTo>
                  <a:pt x="241" y="122"/>
                </a:lnTo>
                <a:lnTo>
                  <a:pt x="238" y="122"/>
                </a:lnTo>
                <a:lnTo>
                  <a:pt x="238" y="122"/>
                </a:lnTo>
                <a:lnTo>
                  <a:pt x="234" y="123"/>
                </a:lnTo>
                <a:lnTo>
                  <a:pt x="234" y="123"/>
                </a:lnTo>
                <a:lnTo>
                  <a:pt x="234" y="125"/>
                </a:lnTo>
                <a:lnTo>
                  <a:pt x="233" y="126"/>
                </a:lnTo>
                <a:lnTo>
                  <a:pt x="233" y="126"/>
                </a:lnTo>
                <a:lnTo>
                  <a:pt x="232" y="127"/>
                </a:lnTo>
                <a:lnTo>
                  <a:pt x="230" y="129"/>
                </a:lnTo>
                <a:lnTo>
                  <a:pt x="230" y="129"/>
                </a:lnTo>
                <a:lnTo>
                  <a:pt x="230" y="133"/>
                </a:lnTo>
                <a:lnTo>
                  <a:pt x="230" y="133"/>
                </a:lnTo>
                <a:lnTo>
                  <a:pt x="230" y="134"/>
                </a:lnTo>
                <a:lnTo>
                  <a:pt x="230" y="135"/>
                </a:lnTo>
                <a:lnTo>
                  <a:pt x="230" y="135"/>
                </a:lnTo>
                <a:lnTo>
                  <a:pt x="226" y="137"/>
                </a:lnTo>
                <a:lnTo>
                  <a:pt x="226" y="137"/>
                </a:lnTo>
                <a:lnTo>
                  <a:pt x="226" y="137"/>
                </a:lnTo>
                <a:lnTo>
                  <a:pt x="226" y="138"/>
                </a:lnTo>
                <a:lnTo>
                  <a:pt x="225" y="139"/>
                </a:lnTo>
                <a:lnTo>
                  <a:pt x="225" y="139"/>
                </a:lnTo>
                <a:lnTo>
                  <a:pt x="220" y="141"/>
                </a:lnTo>
                <a:lnTo>
                  <a:pt x="220" y="141"/>
                </a:lnTo>
                <a:lnTo>
                  <a:pt x="220" y="142"/>
                </a:lnTo>
                <a:lnTo>
                  <a:pt x="220" y="144"/>
                </a:lnTo>
                <a:lnTo>
                  <a:pt x="218" y="144"/>
                </a:lnTo>
                <a:lnTo>
                  <a:pt x="218" y="144"/>
                </a:lnTo>
                <a:lnTo>
                  <a:pt x="215" y="144"/>
                </a:lnTo>
                <a:lnTo>
                  <a:pt x="213" y="144"/>
                </a:lnTo>
                <a:lnTo>
                  <a:pt x="213" y="144"/>
                </a:lnTo>
                <a:lnTo>
                  <a:pt x="211" y="145"/>
                </a:lnTo>
                <a:lnTo>
                  <a:pt x="209" y="148"/>
                </a:lnTo>
                <a:lnTo>
                  <a:pt x="209" y="148"/>
                </a:lnTo>
                <a:lnTo>
                  <a:pt x="203" y="152"/>
                </a:lnTo>
                <a:lnTo>
                  <a:pt x="203" y="152"/>
                </a:lnTo>
                <a:lnTo>
                  <a:pt x="202" y="152"/>
                </a:lnTo>
                <a:lnTo>
                  <a:pt x="202" y="154"/>
                </a:lnTo>
                <a:lnTo>
                  <a:pt x="202" y="154"/>
                </a:lnTo>
                <a:lnTo>
                  <a:pt x="202" y="157"/>
                </a:lnTo>
                <a:lnTo>
                  <a:pt x="203" y="158"/>
                </a:lnTo>
                <a:lnTo>
                  <a:pt x="203" y="158"/>
                </a:lnTo>
                <a:lnTo>
                  <a:pt x="207" y="164"/>
                </a:lnTo>
                <a:lnTo>
                  <a:pt x="207" y="164"/>
                </a:lnTo>
                <a:lnTo>
                  <a:pt x="209" y="167"/>
                </a:lnTo>
                <a:lnTo>
                  <a:pt x="207" y="169"/>
                </a:lnTo>
                <a:lnTo>
                  <a:pt x="207" y="169"/>
                </a:lnTo>
                <a:lnTo>
                  <a:pt x="206" y="173"/>
                </a:lnTo>
                <a:lnTo>
                  <a:pt x="206" y="173"/>
                </a:lnTo>
                <a:lnTo>
                  <a:pt x="206" y="176"/>
                </a:lnTo>
                <a:lnTo>
                  <a:pt x="206" y="179"/>
                </a:lnTo>
                <a:lnTo>
                  <a:pt x="206" y="179"/>
                </a:lnTo>
                <a:lnTo>
                  <a:pt x="209" y="183"/>
                </a:lnTo>
                <a:lnTo>
                  <a:pt x="209" y="183"/>
                </a:lnTo>
                <a:lnTo>
                  <a:pt x="207" y="184"/>
                </a:lnTo>
                <a:lnTo>
                  <a:pt x="207" y="186"/>
                </a:lnTo>
                <a:lnTo>
                  <a:pt x="207" y="187"/>
                </a:lnTo>
                <a:lnTo>
                  <a:pt x="207" y="187"/>
                </a:lnTo>
                <a:lnTo>
                  <a:pt x="213" y="191"/>
                </a:lnTo>
                <a:lnTo>
                  <a:pt x="213" y="191"/>
                </a:lnTo>
                <a:lnTo>
                  <a:pt x="217" y="194"/>
                </a:lnTo>
                <a:lnTo>
                  <a:pt x="217" y="194"/>
                </a:lnTo>
                <a:lnTo>
                  <a:pt x="217" y="199"/>
                </a:lnTo>
                <a:lnTo>
                  <a:pt x="217" y="199"/>
                </a:lnTo>
                <a:lnTo>
                  <a:pt x="220" y="204"/>
                </a:lnTo>
                <a:lnTo>
                  <a:pt x="221" y="209"/>
                </a:lnTo>
                <a:lnTo>
                  <a:pt x="220" y="211"/>
                </a:lnTo>
                <a:lnTo>
                  <a:pt x="220" y="211"/>
                </a:lnTo>
                <a:lnTo>
                  <a:pt x="218" y="214"/>
                </a:lnTo>
                <a:lnTo>
                  <a:pt x="218" y="215"/>
                </a:lnTo>
                <a:lnTo>
                  <a:pt x="218" y="215"/>
                </a:lnTo>
                <a:lnTo>
                  <a:pt x="220" y="218"/>
                </a:lnTo>
                <a:lnTo>
                  <a:pt x="220" y="218"/>
                </a:lnTo>
                <a:lnTo>
                  <a:pt x="222" y="219"/>
                </a:lnTo>
                <a:lnTo>
                  <a:pt x="222" y="219"/>
                </a:lnTo>
                <a:lnTo>
                  <a:pt x="222" y="221"/>
                </a:lnTo>
                <a:lnTo>
                  <a:pt x="222" y="221"/>
                </a:lnTo>
                <a:lnTo>
                  <a:pt x="218" y="226"/>
                </a:lnTo>
                <a:lnTo>
                  <a:pt x="218" y="226"/>
                </a:lnTo>
                <a:lnTo>
                  <a:pt x="217" y="230"/>
                </a:lnTo>
                <a:lnTo>
                  <a:pt x="217" y="230"/>
                </a:lnTo>
                <a:lnTo>
                  <a:pt x="213" y="236"/>
                </a:lnTo>
                <a:lnTo>
                  <a:pt x="213" y="236"/>
                </a:lnTo>
                <a:lnTo>
                  <a:pt x="210" y="237"/>
                </a:lnTo>
                <a:lnTo>
                  <a:pt x="210" y="238"/>
                </a:lnTo>
                <a:lnTo>
                  <a:pt x="210" y="238"/>
                </a:lnTo>
                <a:lnTo>
                  <a:pt x="209" y="241"/>
                </a:lnTo>
                <a:lnTo>
                  <a:pt x="209" y="242"/>
                </a:lnTo>
                <a:lnTo>
                  <a:pt x="210" y="241"/>
                </a:lnTo>
                <a:lnTo>
                  <a:pt x="210" y="241"/>
                </a:lnTo>
                <a:lnTo>
                  <a:pt x="215" y="237"/>
                </a:lnTo>
                <a:lnTo>
                  <a:pt x="215" y="237"/>
                </a:lnTo>
                <a:lnTo>
                  <a:pt x="221" y="234"/>
                </a:lnTo>
                <a:lnTo>
                  <a:pt x="224" y="232"/>
                </a:lnTo>
                <a:lnTo>
                  <a:pt x="224" y="232"/>
                </a:lnTo>
                <a:lnTo>
                  <a:pt x="225" y="232"/>
                </a:lnTo>
                <a:lnTo>
                  <a:pt x="225" y="233"/>
                </a:lnTo>
                <a:lnTo>
                  <a:pt x="226" y="228"/>
                </a:lnTo>
                <a:lnTo>
                  <a:pt x="226" y="228"/>
                </a:lnTo>
                <a:lnTo>
                  <a:pt x="230" y="219"/>
                </a:lnTo>
                <a:lnTo>
                  <a:pt x="233" y="217"/>
                </a:lnTo>
                <a:lnTo>
                  <a:pt x="233" y="217"/>
                </a:lnTo>
                <a:lnTo>
                  <a:pt x="236" y="211"/>
                </a:lnTo>
                <a:lnTo>
                  <a:pt x="236" y="211"/>
                </a:lnTo>
                <a:lnTo>
                  <a:pt x="238" y="206"/>
                </a:lnTo>
                <a:lnTo>
                  <a:pt x="238" y="206"/>
                </a:lnTo>
                <a:lnTo>
                  <a:pt x="240" y="204"/>
                </a:lnTo>
                <a:lnTo>
                  <a:pt x="241" y="204"/>
                </a:lnTo>
                <a:lnTo>
                  <a:pt x="243" y="204"/>
                </a:lnTo>
                <a:lnTo>
                  <a:pt x="243" y="200"/>
                </a:lnTo>
                <a:lnTo>
                  <a:pt x="243" y="200"/>
                </a:lnTo>
                <a:lnTo>
                  <a:pt x="244" y="196"/>
                </a:lnTo>
                <a:lnTo>
                  <a:pt x="247" y="192"/>
                </a:lnTo>
                <a:lnTo>
                  <a:pt x="247" y="192"/>
                </a:lnTo>
                <a:lnTo>
                  <a:pt x="247" y="188"/>
                </a:lnTo>
                <a:lnTo>
                  <a:pt x="247" y="186"/>
                </a:lnTo>
                <a:lnTo>
                  <a:pt x="247" y="184"/>
                </a:lnTo>
                <a:lnTo>
                  <a:pt x="248" y="181"/>
                </a:lnTo>
                <a:lnTo>
                  <a:pt x="248" y="181"/>
                </a:lnTo>
                <a:lnTo>
                  <a:pt x="252" y="179"/>
                </a:lnTo>
                <a:lnTo>
                  <a:pt x="253" y="177"/>
                </a:lnTo>
                <a:lnTo>
                  <a:pt x="253" y="177"/>
                </a:lnTo>
                <a:lnTo>
                  <a:pt x="256" y="172"/>
                </a:lnTo>
                <a:lnTo>
                  <a:pt x="256" y="172"/>
                </a:lnTo>
                <a:lnTo>
                  <a:pt x="262" y="164"/>
                </a:lnTo>
                <a:lnTo>
                  <a:pt x="263" y="160"/>
                </a:lnTo>
                <a:lnTo>
                  <a:pt x="264" y="153"/>
                </a:lnTo>
                <a:lnTo>
                  <a:pt x="264" y="153"/>
                </a:lnTo>
                <a:lnTo>
                  <a:pt x="264" y="141"/>
                </a:lnTo>
                <a:lnTo>
                  <a:pt x="264" y="141"/>
                </a:lnTo>
                <a:lnTo>
                  <a:pt x="266" y="138"/>
                </a:lnTo>
                <a:lnTo>
                  <a:pt x="267" y="135"/>
                </a:lnTo>
                <a:lnTo>
                  <a:pt x="267" y="131"/>
                </a:lnTo>
                <a:lnTo>
                  <a:pt x="267" y="131"/>
                </a:lnTo>
                <a:lnTo>
                  <a:pt x="266" y="127"/>
                </a:lnTo>
                <a:lnTo>
                  <a:pt x="266" y="126"/>
                </a:lnTo>
                <a:lnTo>
                  <a:pt x="266" y="126"/>
                </a:lnTo>
                <a:lnTo>
                  <a:pt x="267" y="123"/>
                </a:lnTo>
                <a:lnTo>
                  <a:pt x="268" y="122"/>
                </a:lnTo>
                <a:lnTo>
                  <a:pt x="268" y="122"/>
                </a:lnTo>
                <a:lnTo>
                  <a:pt x="271" y="118"/>
                </a:lnTo>
                <a:lnTo>
                  <a:pt x="271" y="118"/>
                </a:lnTo>
                <a:lnTo>
                  <a:pt x="272" y="114"/>
                </a:lnTo>
                <a:lnTo>
                  <a:pt x="274" y="115"/>
                </a:lnTo>
                <a:lnTo>
                  <a:pt x="274" y="115"/>
                </a:lnTo>
                <a:lnTo>
                  <a:pt x="274" y="121"/>
                </a:lnTo>
                <a:lnTo>
                  <a:pt x="274" y="135"/>
                </a:lnTo>
                <a:lnTo>
                  <a:pt x="270" y="157"/>
                </a:lnTo>
                <a:lnTo>
                  <a:pt x="267" y="171"/>
                </a:lnTo>
                <a:lnTo>
                  <a:pt x="263" y="183"/>
                </a:lnTo>
                <a:lnTo>
                  <a:pt x="257" y="196"/>
                </a:lnTo>
                <a:lnTo>
                  <a:pt x="249" y="210"/>
                </a:lnTo>
                <a:lnTo>
                  <a:pt x="240" y="223"/>
                </a:lnTo>
                <a:lnTo>
                  <a:pt x="229" y="234"/>
                </a:lnTo>
                <a:lnTo>
                  <a:pt x="214" y="245"/>
                </a:lnTo>
                <a:lnTo>
                  <a:pt x="198" y="255"/>
                </a:lnTo>
                <a:lnTo>
                  <a:pt x="178" y="261"/>
                </a:lnTo>
                <a:lnTo>
                  <a:pt x="155" y="267"/>
                </a:lnTo>
                <a:lnTo>
                  <a:pt x="155" y="267"/>
                </a:lnTo>
                <a:lnTo>
                  <a:pt x="169" y="263"/>
                </a:lnTo>
                <a:lnTo>
                  <a:pt x="182" y="259"/>
                </a:lnTo>
                <a:lnTo>
                  <a:pt x="186" y="256"/>
                </a:lnTo>
                <a:lnTo>
                  <a:pt x="187" y="255"/>
                </a:lnTo>
                <a:lnTo>
                  <a:pt x="187" y="255"/>
                </a:lnTo>
                <a:lnTo>
                  <a:pt x="187" y="252"/>
                </a:lnTo>
                <a:lnTo>
                  <a:pt x="187" y="249"/>
                </a:lnTo>
                <a:lnTo>
                  <a:pt x="187" y="249"/>
                </a:lnTo>
                <a:lnTo>
                  <a:pt x="187" y="249"/>
                </a:lnTo>
                <a:lnTo>
                  <a:pt x="184" y="249"/>
                </a:lnTo>
                <a:lnTo>
                  <a:pt x="182" y="248"/>
                </a:lnTo>
                <a:lnTo>
                  <a:pt x="182" y="248"/>
                </a:lnTo>
                <a:lnTo>
                  <a:pt x="178" y="245"/>
                </a:lnTo>
                <a:lnTo>
                  <a:pt x="178" y="246"/>
                </a:lnTo>
                <a:lnTo>
                  <a:pt x="178" y="246"/>
                </a:lnTo>
                <a:lnTo>
                  <a:pt x="173" y="246"/>
                </a:lnTo>
                <a:lnTo>
                  <a:pt x="173" y="246"/>
                </a:lnTo>
                <a:lnTo>
                  <a:pt x="168" y="246"/>
                </a:lnTo>
                <a:lnTo>
                  <a:pt x="165" y="245"/>
                </a:lnTo>
                <a:lnTo>
                  <a:pt x="165" y="245"/>
                </a:lnTo>
                <a:lnTo>
                  <a:pt x="161" y="242"/>
                </a:lnTo>
                <a:lnTo>
                  <a:pt x="160" y="241"/>
                </a:lnTo>
                <a:lnTo>
                  <a:pt x="159" y="242"/>
                </a:lnTo>
                <a:lnTo>
                  <a:pt x="159" y="242"/>
                </a:lnTo>
                <a:lnTo>
                  <a:pt x="159" y="244"/>
                </a:lnTo>
                <a:lnTo>
                  <a:pt x="159" y="244"/>
                </a:lnTo>
                <a:lnTo>
                  <a:pt x="157" y="245"/>
                </a:lnTo>
                <a:lnTo>
                  <a:pt x="157" y="245"/>
                </a:lnTo>
                <a:lnTo>
                  <a:pt x="156" y="245"/>
                </a:lnTo>
                <a:lnTo>
                  <a:pt x="153" y="245"/>
                </a:lnTo>
                <a:lnTo>
                  <a:pt x="149" y="245"/>
                </a:lnTo>
                <a:lnTo>
                  <a:pt x="149" y="245"/>
                </a:lnTo>
                <a:lnTo>
                  <a:pt x="145" y="245"/>
                </a:lnTo>
                <a:lnTo>
                  <a:pt x="140" y="244"/>
                </a:lnTo>
                <a:lnTo>
                  <a:pt x="140" y="244"/>
                </a:lnTo>
                <a:lnTo>
                  <a:pt x="138" y="242"/>
                </a:lnTo>
                <a:lnTo>
                  <a:pt x="137" y="242"/>
                </a:lnTo>
                <a:lnTo>
                  <a:pt x="137" y="242"/>
                </a:lnTo>
                <a:lnTo>
                  <a:pt x="136" y="244"/>
                </a:lnTo>
                <a:lnTo>
                  <a:pt x="134" y="245"/>
                </a:lnTo>
                <a:lnTo>
                  <a:pt x="140" y="248"/>
                </a:lnTo>
                <a:lnTo>
                  <a:pt x="144" y="251"/>
                </a:lnTo>
                <a:lnTo>
                  <a:pt x="144" y="251"/>
                </a:lnTo>
                <a:lnTo>
                  <a:pt x="145" y="252"/>
                </a:lnTo>
                <a:lnTo>
                  <a:pt x="145" y="252"/>
                </a:lnTo>
                <a:lnTo>
                  <a:pt x="145" y="253"/>
                </a:lnTo>
                <a:lnTo>
                  <a:pt x="145" y="253"/>
                </a:lnTo>
                <a:lnTo>
                  <a:pt x="142" y="253"/>
                </a:lnTo>
                <a:lnTo>
                  <a:pt x="140" y="253"/>
                </a:lnTo>
                <a:lnTo>
                  <a:pt x="140" y="253"/>
                </a:lnTo>
                <a:lnTo>
                  <a:pt x="134" y="256"/>
                </a:lnTo>
                <a:lnTo>
                  <a:pt x="133" y="256"/>
                </a:lnTo>
                <a:lnTo>
                  <a:pt x="130" y="256"/>
                </a:lnTo>
                <a:lnTo>
                  <a:pt x="130" y="256"/>
                </a:lnTo>
                <a:lnTo>
                  <a:pt x="127" y="251"/>
                </a:lnTo>
                <a:lnTo>
                  <a:pt x="127" y="251"/>
                </a:lnTo>
                <a:lnTo>
                  <a:pt x="127" y="249"/>
                </a:lnTo>
                <a:lnTo>
                  <a:pt x="126" y="248"/>
                </a:lnTo>
                <a:lnTo>
                  <a:pt x="125" y="248"/>
                </a:lnTo>
                <a:lnTo>
                  <a:pt x="125" y="248"/>
                </a:lnTo>
                <a:lnTo>
                  <a:pt x="121" y="248"/>
                </a:lnTo>
                <a:lnTo>
                  <a:pt x="123" y="252"/>
                </a:lnTo>
                <a:lnTo>
                  <a:pt x="123" y="252"/>
                </a:lnTo>
                <a:lnTo>
                  <a:pt x="118" y="252"/>
                </a:lnTo>
                <a:lnTo>
                  <a:pt x="118" y="252"/>
                </a:lnTo>
                <a:lnTo>
                  <a:pt x="115" y="253"/>
                </a:lnTo>
                <a:lnTo>
                  <a:pt x="115" y="253"/>
                </a:lnTo>
                <a:lnTo>
                  <a:pt x="114" y="252"/>
                </a:lnTo>
                <a:lnTo>
                  <a:pt x="114" y="252"/>
                </a:lnTo>
                <a:lnTo>
                  <a:pt x="111" y="251"/>
                </a:lnTo>
                <a:lnTo>
                  <a:pt x="108" y="251"/>
                </a:lnTo>
                <a:lnTo>
                  <a:pt x="108" y="251"/>
                </a:lnTo>
                <a:lnTo>
                  <a:pt x="102" y="249"/>
                </a:lnTo>
                <a:lnTo>
                  <a:pt x="102" y="249"/>
                </a:lnTo>
                <a:lnTo>
                  <a:pt x="99" y="249"/>
                </a:lnTo>
                <a:lnTo>
                  <a:pt x="99" y="249"/>
                </a:lnTo>
                <a:lnTo>
                  <a:pt x="95" y="252"/>
                </a:lnTo>
                <a:lnTo>
                  <a:pt x="92" y="252"/>
                </a:lnTo>
                <a:lnTo>
                  <a:pt x="92" y="252"/>
                </a:lnTo>
                <a:lnTo>
                  <a:pt x="88" y="252"/>
                </a:lnTo>
                <a:lnTo>
                  <a:pt x="85" y="252"/>
                </a:lnTo>
                <a:lnTo>
                  <a:pt x="85" y="252"/>
                </a:lnTo>
                <a:lnTo>
                  <a:pt x="88" y="255"/>
                </a:lnTo>
                <a:lnTo>
                  <a:pt x="98" y="259"/>
                </a:lnTo>
                <a:lnTo>
                  <a:pt x="104" y="261"/>
                </a:lnTo>
                <a:lnTo>
                  <a:pt x="113" y="264"/>
                </a:lnTo>
                <a:lnTo>
                  <a:pt x="122" y="265"/>
                </a:lnTo>
                <a:lnTo>
                  <a:pt x="133" y="267"/>
                </a:lnTo>
                <a:lnTo>
                  <a:pt x="133" y="267"/>
                </a:lnTo>
                <a:lnTo>
                  <a:pt x="121" y="267"/>
                </a:lnTo>
                <a:lnTo>
                  <a:pt x="108" y="264"/>
                </a:lnTo>
                <a:lnTo>
                  <a:pt x="92" y="260"/>
                </a:lnTo>
                <a:lnTo>
                  <a:pt x="73" y="252"/>
                </a:lnTo>
                <a:lnTo>
                  <a:pt x="64" y="246"/>
                </a:lnTo>
                <a:lnTo>
                  <a:pt x="54" y="240"/>
                </a:lnTo>
                <a:lnTo>
                  <a:pt x="45" y="232"/>
                </a:lnTo>
                <a:lnTo>
                  <a:pt x="35" y="222"/>
                </a:lnTo>
                <a:lnTo>
                  <a:pt x="27" y="211"/>
                </a:lnTo>
                <a:lnTo>
                  <a:pt x="19" y="199"/>
                </a:lnTo>
                <a:lnTo>
                  <a:pt x="19" y="199"/>
                </a:lnTo>
                <a:lnTo>
                  <a:pt x="12" y="186"/>
                </a:lnTo>
                <a:lnTo>
                  <a:pt x="7" y="172"/>
                </a:lnTo>
                <a:lnTo>
                  <a:pt x="3" y="157"/>
                </a:lnTo>
                <a:lnTo>
                  <a:pt x="2" y="142"/>
                </a:lnTo>
                <a:lnTo>
                  <a:pt x="0" y="129"/>
                </a:lnTo>
                <a:lnTo>
                  <a:pt x="2" y="114"/>
                </a:lnTo>
                <a:lnTo>
                  <a:pt x="4" y="100"/>
                </a:lnTo>
                <a:lnTo>
                  <a:pt x="10" y="87"/>
                </a:lnTo>
                <a:lnTo>
                  <a:pt x="15" y="73"/>
                </a:lnTo>
                <a:lnTo>
                  <a:pt x="23" y="61"/>
                </a:lnTo>
                <a:lnTo>
                  <a:pt x="31" y="49"/>
                </a:lnTo>
                <a:lnTo>
                  <a:pt x="42" y="38"/>
                </a:lnTo>
                <a:lnTo>
                  <a:pt x="54" y="28"/>
                </a:lnTo>
                <a:lnTo>
                  <a:pt x="68" y="19"/>
                </a:lnTo>
                <a:lnTo>
                  <a:pt x="84" y="11"/>
                </a:lnTo>
                <a:lnTo>
                  <a:pt x="100" y="4"/>
                </a:lnTo>
                <a:lnTo>
                  <a:pt x="100" y="4"/>
                </a:lnTo>
                <a:lnTo>
                  <a:pt x="90" y="10"/>
                </a:lnTo>
                <a:lnTo>
                  <a:pt x="77" y="16"/>
                </a:lnTo>
                <a:lnTo>
                  <a:pt x="62" y="26"/>
                </a:lnTo>
                <a:lnTo>
                  <a:pt x="48" y="38"/>
                </a:lnTo>
                <a:lnTo>
                  <a:pt x="41" y="46"/>
                </a:lnTo>
                <a:lnTo>
                  <a:pt x="33" y="54"/>
                </a:lnTo>
                <a:lnTo>
                  <a:pt x="27" y="64"/>
                </a:lnTo>
                <a:lnTo>
                  <a:pt x="20" y="75"/>
                </a:lnTo>
                <a:lnTo>
                  <a:pt x="15" y="85"/>
                </a:lnTo>
                <a:lnTo>
                  <a:pt x="11" y="98"/>
                </a:lnTo>
                <a:lnTo>
                  <a:pt x="12" y="99"/>
                </a:lnTo>
                <a:lnTo>
                  <a:pt x="12" y="99"/>
                </a:lnTo>
                <a:lnTo>
                  <a:pt x="14" y="98"/>
                </a:lnTo>
                <a:lnTo>
                  <a:pt x="15" y="95"/>
                </a:lnTo>
                <a:lnTo>
                  <a:pt x="15" y="95"/>
                </a:lnTo>
                <a:lnTo>
                  <a:pt x="18" y="89"/>
                </a:lnTo>
                <a:lnTo>
                  <a:pt x="18" y="89"/>
                </a:lnTo>
                <a:lnTo>
                  <a:pt x="19" y="87"/>
                </a:lnTo>
                <a:lnTo>
                  <a:pt x="19" y="87"/>
                </a:lnTo>
                <a:lnTo>
                  <a:pt x="23" y="84"/>
                </a:lnTo>
                <a:lnTo>
                  <a:pt x="23" y="84"/>
                </a:lnTo>
                <a:lnTo>
                  <a:pt x="26" y="77"/>
                </a:lnTo>
                <a:lnTo>
                  <a:pt x="26" y="77"/>
                </a:lnTo>
                <a:lnTo>
                  <a:pt x="29" y="76"/>
                </a:lnTo>
                <a:lnTo>
                  <a:pt x="31" y="76"/>
                </a:lnTo>
                <a:lnTo>
                  <a:pt x="31" y="76"/>
                </a:lnTo>
                <a:lnTo>
                  <a:pt x="33" y="75"/>
                </a:lnTo>
                <a:lnTo>
                  <a:pt x="33" y="75"/>
                </a:lnTo>
                <a:lnTo>
                  <a:pt x="33" y="75"/>
                </a:lnTo>
                <a:lnTo>
                  <a:pt x="31" y="77"/>
                </a:lnTo>
                <a:lnTo>
                  <a:pt x="31" y="80"/>
                </a:lnTo>
                <a:lnTo>
                  <a:pt x="31" y="84"/>
                </a:lnTo>
                <a:lnTo>
                  <a:pt x="31" y="84"/>
                </a:lnTo>
                <a:lnTo>
                  <a:pt x="29" y="91"/>
                </a:lnTo>
                <a:lnTo>
                  <a:pt x="29" y="91"/>
                </a:lnTo>
                <a:lnTo>
                  <a:pt x="30" y="95"/>
                </a:lnTo>
                <a:lnTo>
                  <a:pt x="30" y="95"/>
                </a:lnTo>
                <a:lnTo>
                  <a:pt x="31" y="98"/>
                </a:lnTo>
                <a:lnTo>
                  <a:pt x="33" y="99"/>
                </a:lnTo>
                <a:lnTo>
                  <a:pt x="33" y="99"/>
                </a:lnTo>
                <a:lnTo>
                  <a:pt x="41" y="102"/>
                </a:lnTo>
                <a:lnTo>
                  <a:pt x="41" y="102"/>
                </a:lnTo>
                <a:lnTo>
                  <a:pt x="45" y="96"/>
                </a:lnTo>
                <a:lnTo>
                  <a:pt x="45" y="96"/>
                </a:lnTo>
                <a:lnTo>
                  <a:pt x="48" y="95"/>
                </a:lnTo>
                <a:lnTo>
                  <a:pt x="50" y="93"/>
                </a:lnTo>
                <a:lnTo>
                  <a:pt x="50" y="93"/>
                </a:lnTo>
                <a:lnTo>
                  <a:pt x="50" y="91"/>
                </a:lnTo>
                <a:lnTo>
                  <a:pt x="50" y="89"/>
                </a:lnTo>
                <a:lnTo>
                  <a:pt x="52" y="88"/>
                </a:lnTo>
                <a:lnTo>
                  <a:pt x="52" y="88"/>
                </a:lnTo>
                <a:lnTo>
                  <a:pt x="53" y="85"/>
                </a:lnTo>
                <a:lnTo>
                  <a:pt x="54" y="84"/>
                </a:lnTo>
                <a:lnTo>
                  <a:pt x="54" y="84"/>
                </a:lnTo>
                <a:lnTo>
                  <a:pt x="56" y="81"/>
                </a:lnTo>
                <a:lnTo>
                  <a:pt x="56" y="81"/>
                </a:lnTo>
                <a:lnTo>
                  <a:pt x="58" y="81"/>
                </a:lnTo>
                <a:lnTo>
                  <a:pt x="60" y="81"/>
                </a:lnTo>
                <a:lnTo>
                  <a:pt x="60" y="83"/>
                </a:lnTo>
                <a:lnTo>
                  <a:pt x="60" y="83"/>
                </a:lnTo>
                <a:lnTo>
                  <a:pt x="60" y="85"/>
                </a:lnTo>
                <a:lnTo>
                  <a:pt x="60" y="87"/>
                </a:lnTo>
                <a:lnTo>
                  <a:pt x="60" y="88"/>
                </a:lnTo>
                <a:lnTo>
                  <a:pt x="58" y="89"/>
                </a:lnTo>
                <a:lnTo>
                  <a:pt x="58" y="89"/>
                </a:lnTo>
                <a:lnTo>
                  <a:pt x="57" y="89"/>
                </a:lnTo>
                <a:lnTo>
                  <a:pt x="56" y="91"/>
                </a:lnTo>
                <a:lnTo>
                  <a:pt x="56" y="91"/>
                </a:lnTo>
                <a:lnTo>
                  <a:pt x="53" y="96"/>
                </a:lnTo>
                <a:lnTo>
                  <a:pt x="53" y="96"/>
                </a:lnTo>
                <a:lnTo>
                  <a:pt x="52" y="99"/>
                </a:lnTo>
                <a:lnTo>
                  <a:pt x="50" y="102"/>
                </a:lnTo>
                <a:lnTo>
                  <a:pt x="50" y="102"/>
                </a:lnTo>
                <a:lnTo>
                  <a:pt x="48" y="102"/>
                </a:lnTo>
                <a:lnTo>
                  <a:pt x="46" y="103"/>
                </a:lnTo>
                <a:lnTo>
                  <a:pt x="46" y="103"/>
                </a:lnTo>
                <a:lnTo>
                  <a:pt x="46" y="103"/>
                </a:lnTo>
                <a:lnTo>
                  <a:pt x="46" y="106"/>
                </a:lnTo>
                <a:lnTo>
                  <a:pt x="46" y="107"/>
                </a:lnTo>
                <a:lnTo>
                  <a:pt x="46" y="107"/>
                </a:lnTo>
                <a:lnTo>
                  <a:pt x="46" y="107"/>
                </a:lnTo>
                <a:lnTo>
                  <a:pt x="43" y="108"/>
                </a:lnTo>
                <a:lnTo>
                  <a:pt x="42" y="108"/>
                </a:lnTo>
                <a:lnTo>
                  <a:pt x="42" y="108"/>
                </a:lnTo>
                <a:lnTo>
                  <a:pt x="39" y="108"/>
                </a:lnTo>
                <a:lnTo>
                  <a:pt x="39" y="108"/>
                </a:lnTo>
                <a:lnTo>
                  <a:pt x="34" y="107"/>
                </a:lnTo>
                <a:lnTo>
                  <a:pt x="34" y="107"/>
                </a:lnTo>
                <a:lnTo>
                  <a:pt x="33" y="108"/>
                </a:lnTo>
                <a:lnTo>
                  <a:pt x="31" y="111"/>
                </a:lnTo>
                <a:lnTo>
                  <a:pt x="31" y="111"/>
                </a:lnTo>
                <a:lnTo>
                  <a:pt x="33" y="116"/>
                </a:lnTo>
                <a:lnTo>
                  <a:pt x="35" y="122"/>
                </a:lnTo>
                <a:lnTo>
                  <a:pt x="35" y="122"/>
                </a:lnTo>
                <a:lnTo>
                  <a:pt x="35" y="127"/>
                </a:lnTo>
                <a:lnTo>
                  <a:pt x="35" y="130"/>
                </a:lnTo>
                <a:lnTo>
                  <a:pt x="37" y="131"/>
                </a:lnTo>
                <a:lnTo>
                  <a:pt x="37" y="131"/>
                </a:lnTo>
                <a:lnTo>
                  <a:pt x="39" y="134"/>
                </a:lnTo>
                <a:lnTo>
                  <a:pt x="41" y="137"/>
                </a:lnTo>
                <a:lnTo>
                  <a:pt x="41" y="137"/>
                </a:lnTo>
                <a:lnTo>
                  <a:pt x="42" y="139"/>
                </a:lnTo>
                <a:lnTo>
                  <a:pt x="42" y="144"/>
                </a:lnTo>
                <a:lnTo>
                  <a:pt x="45" y="146"/>
                </a:lnTo>
                <a:lnTo>
                  <a:pt x="45" y="146"/>
                </a:lnTo>
                <a:lnTo>
                  <a:pt x="45" y="153"/>
                </a:lnTo>
                <a:lnTo>
                  <a:pt x="45" y="153"/>
                </a:lnTo>
                <a:lnTo>
                  <a:pt x="45" y="157"/>
                </a:lnTo>
                <a:lnTo>
                  <a:pt x="45" y="161"/>
                </a:lnTo>
                <a:lnTo>
                  <a:pt x="45" y="161"/>
                </a:lnTo>
                <a:lnTo>
                  <a:pt x="48" y="165"/>
                </a:lnTo>
                <a:lnTo>
                  <a:pt x="49" y="167"/>
                </a:lnTo>
                <a:lnTo>
                  <a:pt x="49" y="167"/>
                </a:lnTo>
                <a:lnTo>
                  <a:pt x="46" y="169"/>
                </a:lnTo>
                <a:lnTo>
                  <a:pt x="46" y="171"/>
                </a:lnTo>
                <a:lnTo>
                  <a:pt x="46" y="172"/>
                </a:lnTo>
                <a:lnTo>
                  <a:pt x="46" y="172"/>
                </a:lnTo>
                <a:lnTo>
                  <a:pt x="50" y="175"/>
                </a:lnTo>
                <a:lnTo>
                  <a:pt x="52" y="177"/>
                </a:lnTo>
                <a:lnTo>
                  <a:pt x="52" y="177"/>
                </a:lnTo>
                <a:lnTo>
                  <a:pt x="53" y="179"/>
                </a:lnTo>
                <a:lnTo>
                  <a:pt x="54" y="180"/>
                </a:lnTo>
                <a:lnTo>
                  <a:pt x="54" y="180"/>
                </a:lnTo>
                <a:lnTo>
                  <a:pt x="57" y="180"/>
                </a:lnTo>
                <a:lnTo>
                  <a:pt x="58" y="181"/>
                </a:lnTo>
                <a:lnTo>
                  <a:pt x="58" y="181"/>
                </a:lnTo>
                <a:lnTo>
                  <a:pt x="58" y="187"/>
                </a:lnTo>
                <a:lnTo>
                  <a:pt x="64" y="194"/>
                </a:lnTo>
                <a:lnTo>
                  <a:pt x="69" y="199"/>
                </a:lnTo>
                <a:lnTo>
                  <a:pt x="69" y="199"/>
                </a:lnTo>
                <a:lnTo>
                  <a:pt x="69" y="200"/>
                </a:lnTo>
                <a:lnTo>
                  <a:pt x="69" y="202"/>
                </a:lnTo>
                <a:lnTo>
                  <a:pt x="71" y="202"/>
                </a:lnTo>
                <a:lnTo>
                  <a:pt x="71" y="202"/>
                </a:lnTo>
                <a:lnTo>
                  <a:pt x="80" y="206"/>
                </a:lnTo>
                <a:lnTo>
                  <a:pt x="80" y="206"/>
                </a:lnTo>
                <a:lnTo>
                  <a:pt x="83" y="209"/>
                </a:lnTo>
                <a:lnTo>
                  <a:pt x="87" y="210"/>
                </a:lnTo>
                <a:lnTo>
                  <a:pt x="87" y="210"/>
                </a:lnTo>
                <a:lnTo>
                  <a:pt x="88" y="210"/>
                </a:lnTo>
                <a:lnTo>
                  <a:pt x="88" y="211"/>
                </a:lnTo>
                <a:lnTo>
                  <a:pt x="88" y="210"/>
                </a:lnTo>
                <a:lnTo>
                  <a:pt x="88" y="210"/>
                </a:lnTo>
                <a:lnTo>
                  <a:pt x="91" y="206"/>
                </a:lnTo>
                <a:lnTo>
                  <a:pt x="92" y="203"/>
                </a:lnTo>
                <a:lnTo>
                  <a:pt x="92" y="203"/>
                </a:lnTo>
                <a:lnTo>
                  <a:pt x="94" y="199"/>
                </a:lnTo>
                <a:lnTo>
                  <a:pt x="94" y="198"/>
                </a:lnTo>
                <a:lnTo>
                  <a:pt x="94" y="198"/>
                </a:lnTo>
                <a:lnTo>
                  <a:pt x="94" y="194"/>
                </a:lnTo>
                <a:lnTo>
                  <a:pt x="94" y="194"/>
                </a:lnTo>
                <a:lnTo>
                  <a:pt x="94" y="191"/>
                </a:lnTo>
                <a:lnTo>
                  <a:pt x="95" y="188"/>
                </a:lnTo>
                <a:lnTo>
                  <a:pt x="95" y="188"/>
                </a:lnTo>
                <a:lnTo>
                  <a:pt x="96" y="186"/>
                </a:lnTo>
                <a:lnTo>
                  <a:pt x="99" y="183"/>
                </a:lnTo>
                <a:lnTo>
                  <a:pt x="99" y="183"/>
                </a:lnTo>
                <a:lnTo>
                  <a:pt x="100" y="183"/>
                </a:lnTo>
                <a:lnTo>
                  <a:pt x="102" y="181"/>
                </a:lnTo>
                <a:lnTo>
                  <a:pt x="102" y="181"/>
                </a:lnTo>
                <a:lnTo>
                  <a:pt x="102" y="179"/>
                </a:lnTo>
                <a:lnTo>
                  <a:pt x="102" y="179"/>
                </a:lnTo>
                <a:lnTo>
                  <a:pt x="100" y="177"/>
                </a:lnTo>
                <a:lnTo>
                  <a:pt x="100" y="175"/>
                </a:lnTo>
                <a:lnTo>
                  <a:pt x="100" y="175"/>
                </a:lnTo>
                <a:lnTo>
                  <a:pt x="99" y="171"/>
                </a:lnTo>
                <a:lnTo>
                  <a:pt x="98" y="169"/>
                </a:lnTo>
                <a:lnTo>
                  <a:pt x="98" y="169"/>
                </a:lnTo>
                <a:lnTo>
                  <a:pt x="95" y="167"/>
                </a:lnTo>
                <a:lnTo>
                  <a:pt x="94" y="165"/>
                </a:lnTo>
                <a:lnTo>
                  <a:pt x="94" y="164"/>
                </a:lnTo>
                <a:lnTo>
                  <a:pt x="94" y="164"/>
                </a:lnTo>
                <a:lnTo>
                  <a:pt x="95" y="158"/>
                </a:lnTo>
                <a:lnTo>
                  <a:pt x="95" y="158"/>
                </a:lnTo>
                <a:lnTo>
                  <a:pt x="98" y="154"/>
                </a:lnTo>
                <a:lnTo>
                  <a:pt x="98" y="154"/>
                </a:lnTo>
                <a:lnTo>
                  <a:pt x="100" y="150"/>
                </a:lnTo>
                <a:lnTo>
                  <a:pt x="100" y="150"/>
                </a:lnTo>
                <a:lnTo>
                  <a:pt x="103" y="146"/>
                </a:lnTo>
                <a:lnTo>
                  <a:pt x="103" y="146"/>
                </a:lnTo>
                <a:lnTo>
                  <a:pt x="104" y="137"/>
                </a:lnTo>
                <a:lnTo>
                  <a:pt x="104" y="137"/>
                </a:lnTo>
                <a:lnTo>
                  <a:pt x="104" y="137"/>
                </a:lnTo>
                <a:lnTo>
                  <a:pt x="104" y="137"/>
                </a:lnTo>
                <a:lnTo>
                  <a:pt x="104" y="134"/>
                </a:lnTo>
                <a:lnTo>
                  <a:pt x="104" y="134"/>
                </a:lnTo>
                <a:lnTo>
                  <a:pt x="103" y="129"/>
                </a:lnTo>
                <a:lnTo>
                  <a:pt x="103" y="129"/>
                </a:lnTo>
                <a:lnTo>
                  <a:pt x="106" y="126"/>
                </a:lnTo>
                <a:lnTo>
                  <a:pt x="110" y="125"/>
                </a:lnTo>
                <a:lnTo>
                  <a:pt x="110" y="125"/>
                </a:lnTo>
                <a:lnTo>
                  <a:pt x="111" y="126"/>
                </a:lnTo>
                <a:lnTo>
                  <a:pt x="113" y="127"/>
                </a:lnTo>
                <a:lnTo>
                  <a:pt x="114" y="126"/>
                </a:lnTo>
                <a:lnTo>
                  <a:pt x="114" y="126"/>
                </a:lnTo>
                <a:lnTo>
                  <a:pt x="115" y="123"/>
                </a:lnTo>
                <a:lnTo>
                  <a:pt x="117" y="122"/>
                </a:lnTo>
                <a:lnTo>
                  <a:pt x="117" y="122"/>
                </a:lnTo>
                <a:lnTo>
                  <a:pt x="119" y="121"/>
                </a:lnTo>
                <a:lnTo>
                  <a:pt x="121" y="122"/>
                </a:lnTo>
                <a:lnTo>
                  <a:pt x="121" y="122"/>
                </a:lnTo>
                <a:lnTo>
                  <a:pt x="125" y="123"/>
                </a:lnTo>
                <a:lnTo>
                  <a:pt x="129" y="125"/>
                </a:lnTo>
                <a:lnTo>
                  <a:pt x="129" y="125"/>
                </a:lnTo>
                <a:lnTo>
                  <a:pt x="133" y="126"/>
                </a:lnTo>
                <a:lnTo>
                  <a:pt x="137" y="126"/>
                </a:lnTo>
                <a:lnTo>
                  <a:pt x="137" y="126"/>
                </a:lnTo>
                <a:lnTo>
                  <a:pt x="142" y="126"/>
                </a:lnTo>
                <a:lnTo>
                  <a:pt x="145" y="126"/>
                </a:lnTo>
                <a:lnTo>
                  <a:pt x="148" y="125"/>
                </a:lnTo>
                <a:lnTo>
                  <a:pt x="148" y="125"/>
                </a:lnTo>
                <a:lnTo>
                  <a:pt x="150" y="125"/>
                </a:lnTo>
                <a:lnTo>
                  <a:pt x="152" y="125"/>
                </a:lnTo>
                <a:lnTo>
                  <a:pt x="152" y="123"/>
                </a:lnTo>
                <a:lnTo>
                  <a:pt x="152" y="123"/>
                </a:lnTo>
                <a:lnTo>
                  <a:pt x="153" y="121"/>
                </a:lnTo>
                <a:lnTo>
                  <a:pt x="155" y="118"/>
                </a:lnTo>
                <a:lnTo>
                  <a:pt x="155" y="118"/>
                </a:lnTo>
                <a:lnTo>
                  <a:pt x="157" y="118"/>
                </a:lnTo>
                <a:lnTo>
                  <a:pt x="159" y="115"/>
                </a:lnTo>
                <a:lnTo>
                  <a:pt x="159" y="115"/>
                </a:lnTo>
                <a:lnTo>
                  <a:pt x="159" y="112"/>
                </a:lnTo>
                <a:lnTo>
                  <a:pt x="160" y="111"/>
                </a:lnTo>
                <a:lnTo>
                  <a:pt x="160" y="111"/>
                </a:lnTo>
                <a:lnTo>
                  <a:pt x="161" y="108"/>
                </a:lnTo>
                <a:lnTo>
                  <a:pt x="161" y="108"/>
                </a:lnTo>
                <a:lnTo>
                  <a:pt x="164" y="106"/>
                </a:lnTo>
                <a:lnTo>
                  <a:pt x="165" y="106"/>
                </a:lnTo>
                <a:lnTo>
                  <a:pt x="165" y="106"/>
                </a:lnTo>
                <a:lnTo>
                  <a:pt x="165" y="104"/>
                </a:lnTo>
                <a:lnTo>
                  <a:pt x="165" y="104"/>
                </a:lnTo>
                <a:lnTo>
                  <a:pt x="164" y="102"/>
                </a:lnTo>
                <a:lnTo>
                  <a:pt x="163" y="99"/>
                </a:lnTo>
                <a:lnTo>
                  <a:pt x="163" y="99"/>
                </a:lnTo>
                <a:lnTo>
                  <a:pt x="163" y="98"/>
                </a:lnTo>
                <a:lnTo>
                  <a:pt x="161" y="98"/>
                </a:lnTo>
                <a:lnTo>
                  <a:pt x="160" y="96"/>
                </a:lnTo>
                <a:lnTo>
                  <a:pt x="161" y="93"/>
                </a:lnTo>
                <a:lnTo>
                  <a:pt x="161" y="93"/>
                </a:lnTo>
                <a:lnTo>
                  <a:pt x="164" y="87"/>
                </a:lnTo>
                <a:lnTo>
                  <a:pt x="164" y="84"/>
                </a:lnTo>
                <a:lnTo>
                  <a:pt x="161" y="81"/>
                </a:lnTo>
                <a:lnTo>
                  <a:pt x="161" y="81"/>
                </a:lnTo>
                <a:lnTo>
                  <a:pt x="160" y="77"/>
                </a:lnTo>
                <a:lnTo>
                  <a:pt x="157" y="76"/>
                </a:lnTo>
                <a:lnTo>
                  <a:pt x="155" y="73"/>
                </a:lnTo>
                <a:lnTo>
                  <a:pt x="155" y="73"/>
                </a:lnTo>
                <a:lnTo>
                  <a:pt x="153" y="70"/>
                </a:lnTo>
                <a:lnTo>
                  <a:pt x="150" y="68"/>
                </a:lnTo>
                <a:lnTo>
                  <a:pt x="150" y="68"/>
                </a:lnTo>
                <a:lnTo>
                  <a:pt x="149" y="66"/>
                </a:lnTo>
                <a:lnTo>
                  <a:pt x="148" y="66"/>
                </a:lnTo>
                <a:lnTo>
                  <a:pt x="148" y="66"/>
                </a:lnTo>
                <a:lnTo>
                  <a:pt x="144" y="65"/>
                </a:lnTo>
                <a:lnTo>
                  <a:pt x="140" y="62"/>
                </a:lnTo>
                <a:lnTo>
                  <a:pt x="140" y="62"/>
                </a:lnTo>
                <a:lnTo>
                  <a:pt x="137" y="60"/>
                </a:lnTo>
                <a:lnTo>
                  <a:pt x="134" y="58"/>
                </a:lnTo>
                <a:lnTo>
                  <a:pt x="134" y="58"/>
                </a:lnTo>
                <a:lnTo>
                  <a:pt x="130" y="57"/>
                </a:lnTo>
                <a:lnTo>
                  <a:pt x="130" y="57"/>
                </a:lnTo>
                <a:lnTo>
                  <a:pt x="125" y="57"/>
                </a:lnTo>
                <a:lnTo>
                  <a:pt x="125" y="57"/>
                </a:lnTo>
                <a:lnTo>
                  <a:pt x="122" y="57"/>
                </a:lnTo>
                <a:lnTo>
                  <a:pt x="122" y="57"/>
                </a:lnTo>
                <a:lnTo>
                  <a:pt x="117" y="56"/>
                </a:lnTo>
                <a:lnTo>
                  <a:pt x="117" y="56"/>
                </a:lnTo>
                <a:lnTo>
                  <a:pt x="114" y="56"/>
                </a:lnTo>
                <a:lnTo>
                  <a:pt x="114" y="56"/>
                </a:lnTo>
                <a:lnTo>
                  <a:pt x="113" y="56"/>
                </a:lnTo>
                <a:lnTo>
                  <a:pt x="111" y="54"/>
                </a:lnTo>
                <a:lnTo>
                  <a:pt x="111" y="57"/>
                </a:lnTo>
                <a:lnTo>
                  <a:pt x="111" y="57"/>
                </a:lnTo>
                <a:lnTo>
                  <a:pt x="111" y="61"/>
                </a:lnTo>
                <a:lnTo>
                  <a:pt x="111" y="62"/>
                </a:lnTo>
                <a:lnTo>
                  <a:pt x="110" y="64"/>
                </a:lnTo>
                <a:lnTo>
                  <a:pt x="110" y="64"/>
                </a:lnTo>
                <a:lnTo>
                  <a:pt x="106" y="64"/>
                </a:lnTo>
                <a:lnTo>
                  <a:pt x="106" y="64"/>
                </a:lnTo>
                <a:lnTo>
                  <a:pt x="103" y="64"/>
                </a:lnTo>
                <a:lnTo>
                  <a:pt x="100" y="65"/>
                </a:lnTo>
                <a:lnTo>
                  <a:pt x="100" y="65"/>
                </a:lnTo>
                <a:lnTo>
                  <a:pt x="99" y="66"/>
                </a:lnTo>
                <a:lnTo>
                  <a:pt x="95" y="68"/>
                </a:lnTo>
                <a:lnTo>
                  <a:pt x="95" y="68"/>
                </a:lnTo>
                <a:lnTo>
                  <a:pt x="95" y="68"/>
                </a:lnTo>
                <a:lnTo>
                  <a:pt x="95" y="69"/>
                </a:lnTo>
                <a:lnTo>
                  <a:pt x="92" y="68"/>
                </a:lnTo>
                <a:lnTo>
                  <a:pt x="92" y="68"/>
                </a:lnTo>
                <a:lnTo>
                  <a:pt x="91" y="65"/>
                </a:lnTo>
                <a:lnTo>
                  <a:pt x="92" y="64"/>
                </a:lnTo>
                <a:lnTo>
                  <a:pt x="91" y="64"/>
                </a:lnTo>
                <a:lnTo>
                  <a:pt x="88" y="64"/>
                </a:lnTo>
                <a:lnTo>
                  <a:pt x="88" y="64"/>
                </a:lnTo>
                <a:lnTo>
                  <a:pt x="81" y="65"/>
                </a:lnTo>
                <a:lnTo>
                  <a:pt x="79" y="65"/>
                </a:lnTo>
                <a:lnTo>
                  <a:pt x="79" y="65"/>
                </a:lnTo>
                <a:lnTo>
                  <a:pt x="77" y="65"/>
                </a:lnTo>
                <a:lnTo>
                  <a:pt x="75" y="64"/>
                </a:lnTo>
                <a:lnTo>
                  <a:pt x="75" y="64"/>
                </a:lnTo>
                <a:lnTo>
                  <a:pt x="71" y="62"/>
                </a:lnTo>
                <a:lnTo>
                  <a:pt x="69" y="64"/>
                </a:lnTo>
                <a:lnTo>
                  <a:pt x="69" y="64"/>
                </a:lnTo>
                <a:lnTo>
                  <a:pt x="68" y="65"/>
                </a:lnTo>
                <a:lnTo>
                  <a:pt x="68" y="65"/>
                </a:lnTo>
                <a:lnTo>
                  <a:pt x="67" y="64"/>
                </a:lnTo>
                <a:lnTo>
                  <a:pt x="67" y="64"/>
                </a:lnTo>
                <a:lnTo>
                  <a:pt x="65" y="61"/>
                </a:lnTo>
                <a:lnTo>
                  <a:pt x="67" y="60"/>
                </a:lnTo>
                <a:lnTo>
                  <a:pt x="67" y="60"/>
                </a:lnTo>
                <a:lnTo>
                  <a:pt x="71" y="60"/>
                </a:lnTo>
                <a:lnTo>
                  <a:pt x="72" y="60"/>
                </a:lnTo>
                <a:lnTo>
                  <a:pt x="73" y="58"/>
                </a:lnTo>
                <a:lnTo>
                  <a:pt x="73" y="58"/>
                </a:lnTo>
                <a:lnTo>
                  <a:pt x="72" y="57"/>
                </a:lnTo>
                <a:lnTo>
                  <a:pt x="72" y="56"/>
                </a:lnTo>
                <a:lnTo>
                  <a:pt x="73" y="56"/>
                </a:lnTo>
                <a:lnTo>
                  <a:pt x="73" y="56"/>
                </a:lnTo>
                <a:lnTo>
                  <a:pt x="79" y="54"/>
                </a:lnTo>
                <a:lnTo>
                  <a:pt x="79" y="54"/>
                </a:lnTo>
                <a:lnTo>
                  <a:pt x="81" y="54"/>
                </a:lnTo>
                <a:lnTo>
                  <a:pt x="83" y="54"/>
                </a:lnTo>
                <a:lnTo>
                  <a:pt x="85" y="54"/>
                </a:lnTo>
                <a:lnTo>
                  <a:pt x="85" y="54"/>
                </a:lnTo>
                <a:lnTo>
                  <a:pt x="85" y="54"/>
                </a:lnTo>
                <a:lnTo>
                  <a:pt x="87" y="53"/>
                </a:lnTo>
                <a:lnTo>
                  <a:pt x="88" y="53"/>
                </a:lnTo>
                <a:lnTo>
                  <a:pt x="87" y="51"/>
                </a:lnTo>
                <a:lnTo>
                  <a:pt x="87" y="51"/>
                </a:lnTo>
                <a:lnTo>
                  <a:pt x="84" y="47"/>
                </a:lnTo>
                <a:lnTo>
                  <a:pt x="83" y="46"/>
                </a:lnTo>
                <a:lnTo>
                  <a:pt x="81" y="45"/>
                </a:lnTo>
                <a:lnTo>
                  <a:pt x="80" y="45"/>
                </a:lnTo>
                <a:lnTo>
                  <a:pt x="80" y="45"/>
                </a:lnTo>
                <a:lnTo>
                  <a:pt x="79" y="46"/>
                </a:lnTo>
                <a:lnTo>
                  <a:pt x="77" y="47"/>
                </a:lnTo>
                <a:lnTo>
                  <a:pt x="77" y="47"/>
                </a:lnTo>
                <a:lnTo>
                  <a:pt x="76" y="47"/>
                </a:lnTo>
                <a:lnTo>
                  <a:pt x="76" y="47"/>
                </a:lnTo>
                <a:lnTo>
                  <a:pt x="72" y="45"/>
                </a:lnTo>
                <a:lnTo>
                  <a:pt x="72" y="43"/>
                </a:lnTo>
                <a:lnTo>
                  <a:pt x="73" y="42"/>
                </a:lnTo>
                <a:lnTo>
                  <a:pt x="73" y="42"/>
                </a:lnTo>
                <a:lnTo>
                  <a:pt x="76" y="39"/>
                </a:lnTo>
                <a:lnTo>
                  <a:pt x="79" y="38"/>
                </a:lnTo>
                <a:lnTo>
                  <a:pt x="79" y="38"/>
                </a:lnTo>
                <a:lnTo>
                  <a:pt x="80" y="38"/>
                </a:lnTo>
                <a:lnTo>
                  <a:pt x="81" y="38"/>
                </a:lnTo>
                <a:lnTo>
                  <a:pt x="84" y="41"/>
                </a:lnTo>
                <a:lnTo>
                  <a:pt x="87" y="43"/>
                </a:lnTo>
                <a:lnTo>
                  <a:pt x="88" y="43"/>
                </a:lnTo>
                <a:lnTo>
                  <a:pt x="88" y="43"/>
                </a:lnTo>
                <a:lnTo>
                  <a:pt x="91" y="42"/>
                </a:lnTo>
                <a:lnTo>
                  <a:pt x="92" y="42"/>
                </a:lnTo>
                <a:lnTo>
                  <a:pt x="92" y="42"/>
                </a:lnTo>
                <a:lnTo>
                  <a:pt x="94" y="45"/>
                </a:lnTo>
                <a:lnTo>
                  <a:pt x="94" y="49"/>
                </a:lnTo>
                <a:lnTo>
                  <a:pt x="94" y="49"/>
                </a:lnTo>
                <a:lnTo>
                  <a:pt x="94" y="51"/>
                </a:lnTo>
                <a:lnTo>
                  <a:pt x="96" y="50"/>
                </a:lnTo>
                <a:lnTo>
                  <a:pt x="96" y="50"/>
                </a:lnTo>
                <a:lnTo>
                  <a:pt x="98" y="49"/>
                </a:lnTo>
                <a:lnTo>
                  <a:pt x="96" y="49"/>
                </a:lnTo>
                <a:lnTo>
                  <a:pt x="96" y="47"/>
                </a:lnTo>
                <a:lnTo>
                  <a:pt x="100" y="46"/>
                </a:lnTo>
                <a:lnTo>
                  <a:pt x="100" y="46"/>
                </a:lnTo>
                <a:lnTo>
                  <a:pt x="107" y="45"/>
                </a:lnTo>
                <a:lnTo>
                  <a:pt x="110" y="43"/>
                </a:lnTo>
                <a:lnTo>
                  <a:pt x="113" y="43"/>
                </a:lnTo>
                <a:lnTo>
                  <a:pt x="114" y="45"/>
                </a:lnTo>
                <a:lnTo>
                  <a:pt x="114" y="45"/>
                </a:lnTo>
                <a:lnTo>
                  <a:pt x="117" y="46"/>
                </a:lnTo>
                <a:lnTo>
                  <a:pt x="118" y="46"/>
                </a:lnTo>
                <a:lnTo>
                  <a:pt x="118" y="46"/>
                </a:lnTo>
                <a:lnTo>
                  <a:pt x="118" y="47"/>
                </a:lnTo>
                <a:lnTo>
                  <a:pt x="118" y="49"/>
                </a:lnTo>
                <a:lnTo>
                  <a:pt x="119" y="47"/>
                </a:lnTo>
                <a:lnTo>
                  <a:pt x="119" y="47"/>
                </a:lnTo>
                <a:lnTo>
                  <a:pt x="122" y="46"/>
                </a:lnTo>
                <a:lnTo>
                  <a:pt x="125" y="47"/>
                </a:lnTo>
                <a:lnTo>
                  <a:pt x="127" y="49"/>
                </a:lnTo>
                <a:lnTo>
                  <a:pt x="127" y="49"/>
                </a:lnTo>
                <a:lnTo>
                  <a:pt x="127" y="49"/>
                </a:lnTo>
                <a:lnTo>
                  <a:pt x="130" y="49"/>
                </a:lnTo>
                <a:lnTo>
                  <a:pt x="130" y="49"/>
                </a:lnTo>
                <a:lnTo>
                  <a:pt x="133" y="51"/>
                </a:lnTo>
                <a:lnTo>
                  <a:pt x="137" y="51"/>
                </a:lnTo>
                <a:lnTo>
                  <a:pt x="137" y="51"/>
                </a:lnTo>
                <a:lnTo>
                  <a:pt x="140" y="50"/>
                </a:lnTo>
                <a:lnTo>
                  <a:pt x="140" y="50"/>
                </a:lnTo>
                <a:lnTo>
                  <a:pt x="138" y="47"/>
                </a:lnTo>
                <a:lnTo>
                  <a:pt x="138" y="47"/>
                </a:lnTo>
                <a:lnTo>
                  <a:pt x="137" y="45"/>
                </a:lnTo>
                <a:lnTo>
                  <a:pt x="133" y="43"/>
                </a:lnTo>
                <a:lnTo>
                  <a:pt x="133" y="43"/>
                </a:lnTo>
                <a:lnTo>
                  <a:pt x="125" y="41"/>
                </a:lnTo>
                <a:lnTo>
                  <a:pt x="123" y="39"/>
                </a:lnTo>
                <a:lnTo>
                  <a:pt x="126" y="39"/>
                </a:lnTo>
                <a:lnTo>
                  <a:pt x="126" y="39"/>
                </a:lnTo>
                <a:lnTo>
                  <a:pt x="129" y="38"/>
                </a:lnTo>
                <a:lnTo>
                  <a:pt x="127" y="37"/>
                </a:lnTo>
                <a:lnTo>
                  <a:pt x="127" y="35"/>
                </a:lnTo>
                <a:lnTo>
                  <a:pt x="132" y="33"/>
                </a:lnTo>
                <a:lnTo>
                  <a:pt x="132" y="33"/>
                </a:lnTo>
                <a:lnTo>
                  <a:pt x="137" y="31"/>
                </a:lnTo>
                <a:lnTo>
                  <a:pt x="140" y="31"/>
                </a:lnTo>
                <a:lnTo>
                  <a:pt x="141" y="31"/>
                </a:lnTo>
                <a:lnTo>
                  <a:pt x="141" y="28"/>
                </a:lnTo>
                <a:lnTo>
                  <a:pt x="141" y="28"/>
                </a:lnTo>
                <a:lnTo>
                  <a:pt x="141" y="23"/>
                </a:lnTo>
                <a:lnTo>
                  <a:pt x="142" y="23"/>
                </a:lnTo>
                <a:lnTo>
                  <a:pt x="144" y="23"/>
                </a:lnTo>
                <a:lnTo>
                  <a:pt x="144" y="23"/>
                </a:lnTo>
                <a:lnTo>
                  <a:pt x="153" y="24"/>
                </a:lnTo>
                <a:lnTo>
                  <a:pt x="153" y="24"/>
                </a:lnTo>
                <a:lnTo>
                  <a:pt x="155" y="24"/>
                </a:lnTo>
                <a:lnTo>
                  <a:pt x="155" y="26"/>
                </a:lnTo>
                <a:lnTo>
                  <a:pt x="157" y="24"/>
                </a:lnTo>
                <a:lnTo>
                  <a:pt x="157" y="24"/>
                </a:lnTo>
                <a:lnTo>
                  <a:pt x="160" y="23"/>
                </a:lnTo>
                <a:lnTo>
                  <a:pt x="161" y="23"/>
                </a:lnTo>
                <a:lnTo>
                  <a:pt x="161" y="23"/>
                </a:lnTo>
                <a:lnTo>
                  <a:pt x="161" y="22"/>
                </a:lnTo>
                <a:lnTo>
                  <a:pt x="161" y="22"/>
                </a:lnTo>
                <a:lnTo>
                  <a:pt x="159" y="18"/>
                </a:lnTo>
                <a:lnTo>
                  <a:pt x="156" y="15"/>
                </a:lnTo>
                <a:lnTo>
                  <a:pt x="156" y="15"/>
                </a:lnTo>
                <a:lnTo>
                  <a:pt x="155" y="12"/>
                </a:lnTo>
                <a:lnTo>
                  <a:pt x="153" y="10"/>
                </a:lnTo>
                <a:lnTo>
                  <a:pt x="152" y="7"/>
                </a:lnTo>
                <a:lnTo>
                  <a:pt x="150" y="7"/>
                </a:lnTo>
                <a:lnTo>
                  <a:pt x="148" y="8"/>
                </a:lnTo>
                <a:lnTo>
                  <a:pt x="148" y="8"/>
                </a:lnTo>
                <a:lnTo>
                  <a:pt x="144" y="10"/>
                </a:lnTo>
                <a:lnTo>
                  <a:pt x="140" y="11"/>
                </a:lnTo>
                <a:lnTo>
                  <a:pt x="140" y="11"/>
                </a:lnTo>
                <a:lnTo>
                  <a:pt x="134" y="10"/>
                </a:lnTo>
                <a:lnTo>
                  <a:pt x="132" y="8"/>
                </a:lnTo>
                <a:lnTo>
                  <a:pt x="132" y="8"/>
                </a:lnTo>
                <a:lnTo>
                  <a:pt x="136" y="7"/>
                </a:lnTo>
                <a:lnTo>
                  <a:pt x="138" y="5"/>
                </a:lnTo>
                <a:lnTo>
                  <a:pt x="138" y="5"/>
                </a:lnTo>
                <a:lnTo>
                  <a:pt x="138" y="5"/>
                </a:lnTo>
                <a:lnTo>
                  <a:pt x="140" y="4"/>
                </a:lnTo>
                <a:lnTo>
                  <a:pt x="140" y="4"/>
                </a:lnTo>
                <a:lnTo>
                  <a:pt x="137" y="1"/>
                </a:lnTo>
                <a:lnTo>
                  <a:pt x="140" y="0"/>
                </a:lnTo>
                <a:lnTo>
                  <a:pt x="140" y="0"/>
                </a:lnTo>
                <a:lnTo>
                  <a:pt x="149" y="0"/>
                </a:lnTo>
                <a:lnTo>
                  <a:pt x="161" y="1"/>
                </a:lnTo>
                <a:lnTo>
                  <a:pt x="161" y="1"/>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98" name="任意多边形 97"/>
          <p:cNvSpPr/>
          <p:nvPr>
            <p:custDataLst>
              <p:tags r:id="rId129"/>
            </p:custDataLst>
          </p:nvPr>
        </p:nvSpPr>
        <p:spPr bwMode="auto">
          <a:xfrm>
            <a:off x="1188720" y="4503420"/>
            <a:ext cx="137160" cy="163830"/>
          </a:xfrm>
          <a:custGeom>
            <a:avLst/>
            <a:gdLst>
              <a:gd name="T0" fmla="*/ 27 w 86"/>
              <a:gd name="T1" fmla="*/ 6 h 103"/>
              <a:gd name="T2" fmla="*/ 27 w 86"/>
              <a:gd name="T3" fmla="*/ 38 h 103"/>
              <a:gd name="T4" fmla="*/ 27 w 86"/>
              <a:gd name="T5" fmla="*/ 38 h 103"/>
              <a:gd name="T6" fmla="*/ 28 w 86"/>
              <a:gd name="T7" fmla="*/ 41 h 103"/>
              <a:gd name="T8" fmla="*/ 34 w 86"/>
              <a:gd name="T9" fmla="*/ 47 h 103"/>
              <a:gd name="T10" fmla="*/ 42 w 86"/>
              <a:gd name="T11" fmla="*/ 55 h 103"/>
              <a:gd name="T12" fmla="*/ 47 w 86"/>
              <a:gd name="T13" fmla="*/ 57 h 103"/>
              <a:gd name="T14" fmla="*/ 54 w 86"/>
              <a:gd name="T15" fmla="*/ 60 h 103"/>
              <a:gd name="T16" fmla="*/ 54 w 86"/>
              <a:gd name="T17" fmla="*/ 60 h 103"/>
              <a:gd name="T18" fmla="*/ 66 w 86"/>
              <a:gd name="T19" fmla="*/ 65 h 103"/>
              <a:gd name="T20" fmla="*/ 78 w 86"/>
              <a:gd name="T21" fmla="*/ 72 h 103"/>
              <a:gd name="T22" fmla="*/ 82 w 86"/>
              <a:gd name="T23" fmla="*/ 75 h 103"/>
              <a:gd name="T24" fmla="*/ 85 w 86"/>
              <a:gd name="T25" fmla="*/ 79 h 103"/>
              <a:gd name="T26" fmla="*/ 86 w 86"/>
              <a:gd name="T27" fmla="*/ 82 h 103"/>
              <a:gd name="T28" fmla="*/ 86 w 86"/>
              <a:gd name="T29" fmla="*/ 86 h 103"/>
              <a:gd name="T30" fmla="*/ 86 w 86"/>
              <a:gd name="T31" fmla="*/ 86 h 103"/>
              <a:gd name="T32" fmla="*/ 85 w 86"/>
              <a:gd name="T33" fmla="*/ 90 h 103"/>
              <a:gd name="T34" fmla="*/ 81 w 86"/>
              <a:gd name="T35" fmla="*/ 93 h 103"/>
              <a:gd name="T36" fmla="*/ 76 w 86"/>
              <a:gd name="T37" fmla="*/ 95 h 103"/>
              <a:gd name="T38" fmla="*/ 66 w 86"/>
              <a:gd name="T39" fmla="*/ 98 h 103"/>
              <a:gd name="T40" fmla="*/ 55 w 86"/>
              <a:gd name="T41" fmla="*/ 101 h 103"/>
              <a:gd name="T42" fmla="*/ 40 w 86"/>
              <a:gd name="T43" fmla="*/ 102 h 103"/>
              <a:gd name="T44" fmla="*/ 21 w 86"/>
              <a:gd name="T45" fmla="*/ 103 h 103"/>
              <a:gd name="T46" fmla="*/ 0 w 86"/>
              <a:gd name="T47" fmla="*/ 103 h 103"/>
              <a:gd name="T48" fmla="*/ 0 w 86"/>
              <a:gd name="T49" fmla="*/ 0 h 103"/>
              <a:gd name="T50" fmla="*/ 27 w 86"/>
              <a:gd name="T51" fmla="*/ 6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6" h="103">
                <a:moveTo>
                  <a:pt x="27" y="6"/>
                </a:moveTo>
                <a:lnTo>
                  <a:pt x="27" y="38"/>
                </a:lnTo>
                <a:lnTo>
                  <a:pt x="27" y="38"/>
                </a:lnTo>
                <a:lnTo>
                  <a:pt x="28" y="41"/>
                </a:lnTo>
                <a:lnTo>
                  <a:pt x="34" y="47"/>
                </a:lnTo>
                <a:lnTo>
                  <a:pt x="42" y="55"/>
                </a:lnTo>
                <a:lnTo>
                  <a:pt x="47" y="57"/>
                </a:lnTo>
                <a:lnTo>
                  <a:pt x="54" y="60"/>
                </a:lnTo>
                <a:lnTo>
                  <a:pt x="54" y="60"/>
                </a:lnTo>
                <a:lnTo>
                  <a:pt x="66" y="65"/>
                </a:lnTo>
                <a:lnTo>
                  <a:pt x="78" y="72"/>
                </a:lnTo>
                <a:lnTo>
                  <a:pt x="82" y="75"/>
                </a:lnTo>
                <a:lnTo>
                  <a:pt x="85" y="79"/>
                </a:lnTo>
                <a:lnTo>
                  <a:pt x="86" y="82"/>
                </a:lnTo>
                <a:lnTo>
                  <a:pt x="86" y="86"/>
                </a:lnTo>
                <a:lnTo>
                  <a:pt x="86" y="86"/>
                </a:lnTo>
                <a:lnTo>
                  <a:pt x="85" y="90"/>
                </a:lnTo>
                <a:lnTo>
                  <a:pt x="81" y="93"/>
                </a:lnTo>
                <a:lnTo>
                  <a:pt x="76" y="95"/>
                </a:lnTo>
                <a:lnTo>
                  <a:pt x="66" y="98"/>
                </a:lnTo>
                <a:lnTo>
                  <a:pt x="55" y="101"/>
                </a:lnTo>
                <a:lnTo>
                  <a:pt x="40" y="102"/>
                </a:lnTo>
                <a:lnTo>
                  <a:pt x="21" y="103"/>
                </a:lnTo>
                <a:lnTo>
                  <a:pt x="0" y="103"/>
                </a:lnTo>
                <a:lnTo>
                  <a:pt x="0" y="0"/>
                </a:lnTo>
                <a:lnTo>
                  <a:pt x="27" y="6"/>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99" name="任意多边形 98"/>
          <p:cNvSpPr/>
          <p:nvPr>
            <p:custDataLst>
              <p:tags r:id="rId130"/>
            </p:custDataLst>
          </p:nvPr>
        </p:nvSpPr>
        <p:spPr bwMode="auto">
          <a:xfrm>
            <a:off x="1072515" y="4503420"/>
            <a:ext cx="130810" cy="163830"/>
          </a:xfrm>
          <a:custGeom>
            <a:avLst/>
            <a:gdLst>
              <a:gd name="T0" fmla="*/ 63 w 82"/>
              <a:gd name="T1" fmla="*/ 6 h 103"/>
              <a:gd name="T2" fmla="*/ 63 w 82"/>
              <a:gd name="T3" fmla="*/ 38 h 103"/>
              <a:gd name="T4" fmla="*/ 63 w 82"/>
              <a:gd name="T5" fmla="*/ 38 h 103"/>
              <a:gd name="T6" fmla="*/ 62 w 82"/>
              <a:gd name="T7" fmla="*/ 41 h 103"/>
              <a:gd name="T8" fmla="*/ 58 w 82"/>
              <a:gd name="T9" fmla="*/ 47 h 103"/>
              <a:gd name="T10" fmla="*/ 51 w 82"/>
              <a:gd name="T11" fmla="*/ 55 h 103"/>
              <a:gd name="T12" fmla="*/ 46 w 82"/>
              <a:gd name="T13" fmla="*/ 57 h 103"/>
              <a:gd name="T14" fmla="*/ 39 w 82"/>
              <a:gd name="T15" fmla="*/ 60 h 103"/>
              <a:gd name="T16" fmla="*/ 39 w 82"/>
              <a:gd name="T17" fmla="*/ 60 h 103"/>
              <a:gd name="T18" fmla="*/ 25 w 82"/>
              <a:gd name="T19" fmla="*/ 65 h 103"/>
              <a:gd name="T20" fmla="*/ 12 w 82"/>
              <a:gd name="T21" fmla="*/ 72 h 103"/>
              <a:gd name="T22" fmla="*/ 6 w 82"/>
              <a:gd name="T23" fmla="*/ 75 h 103"/>
              <a:gd name="T24" fmla="*/ 4 w 82"/>
              <a:gd name="T25" fmla="*/ 79 h 103"/>
              <a:gd name="T26" fmla="*/ 1 w 82"/>
              <a:gd name="T27" fmla="*/ 82 h 103"/>
              <a:gd name="T28" fmla="*/ 0 w 82"/>
              <a:gd name="T29" fmla="*/ 86 h 103"/>
              <a:gd name="T30" fmla="*/ 0 w 82"/>
              <a:gd name="T31" fmla="*/ 86 h 103"/>
              <a:gd name="T32" fmla="*/ 2 w 82"/>
              <a:gd name="T33" fmla="*/ 90 h 103"/>
              <a:gd name="T34" fmla="*/ 8 w 82"/>
              <a:gd name="T35" fmla="*/ 93 h 103"/>
              <a:gd name="T36" fmla="*/ 15 w 82"/>
              <a:gd name="T37" fmla="*/ 95 h 103"/>
              <a:gd name="T38" fmla="*/ 24 w 82"/>
              <a:gd name="T39" fmla="*/ 98 h 103"/>
              <a:gd name="T40" fmla="*/ 36 w 82"/>
              <a:gd name="T41" fmla="*/ 101 h 103"/>
              <a:gd name="T42" fmla="*/ 50 w 82"/>
              <a:gd name="T43" fmla="*/ 102 h 103"/>
              <a:gd name="T44" fmla="*/ 82 w 82"/>
              <a:gd name="T45" fmla="*/ 103 h 103"/>
              <a:gd name="T46" fmla="*/ 82 w 82"/>
              <a:gd name="T47" fmla="*/ 0 h 103"/>
              <a:gd name="T48" fmla="*/ 63 w 82"/>
              <a:gd name="T49" fmla="*/ 6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2" h="103">
                <a:moveTo>
                  <a:pt x="63" y="6"/>
                </a:moveTo>
                <a:lnTo>
                  <a:pt x="63" y="38"/>
                </a:lnTo>
                <a:lnTo>
                  <a:pt x="63" y="38"/>
                </a:lnTo>
                <a:lnTo>
                  <a:pt x="62" y="41"/>
                </a:lnTo>
                <a:lnTo>
                  <a:pt x="58" y="47"/>
                </a:lnTo>
                <a:lnTo>
                  <a:pt x="51" y="55"/>
                </a:lnTo>
                <a:lnTo>
                  <a:pt x="46" y="57"/>
                </a:lnTo>
                <a:lnTo>
                  <a:pt x="39" y="60"/>
                </a:lnTo>
                <a:lnTo>
                  <a:pt x="39" y="60"/>
                </a:lnTo>
                <a:lnTo>
                  <a:pt x="25" y="65"/>
                </a:lnTo>
                <a:lnTo>
                  <a:pt x="12" y="72"/>
                </a:lnTo>
                <a:lnTo>
                  <a:pt x="6" y="75"/>
                </a:lnTo>
                <a:lnTo>
                  <a:pt x="4" y="79"/>
                </a:lnTo>
                <a:lnTo>
                  <a:pt x="1" y="82"/>
                </a:lnTo>
                <a:lnTo>
                  <a:pt x="0" y="86"/>
                </a:lnTo>
                <a:lnTo>
                  <a:pt x="0" y="86"/>
                </a:lnTo>
                <a:lnTo>
                  <a:pt x="2" y="90"/>
                </a:lnTo>
                <a:lnTo>
                  <a:pt x="8" y="93"/>
                </a:lnTo>
                <a:lnTo>
                  <a:pt x="15" y="95"/>
                </a:lnTo>
                <a:lnTo>
                  <a:pt x="24" y="98"/>
                </a:lnTo>
                <a:lnTo>
                  <a:pt x="36" y="101"/>
                </a:lnTo>
                <a:lnTo>
                  <a:pt x="50" y="102"/>
                </a:lnTo>
                <a:lnTo>
                  <a:pt x="82" y="103"/>
                </a:lnTo>
                <a:lnTo>
                  <a:pt x="82" y="0"/>
                </a:lnTo>
                <a:lnTo>
                  <a:pt x="63" y="6"/>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0" name="任意多边形 99"/>
          <p:cNvSpPr/>
          <p:nvPr>
            <p:custDataLst>
              <p:tags r:id="rId131"/>
            </p:custDataLst>
          </p:nvPr>
        </p:nvSpPr>
        <p:spPr bwMode="auto">
          <a:xfrm>
            <a:off x="941705" y="4020820"/>
            <a:ext cx="496570" cy="498475"/>
          </a:xfrm>
          <a:custGeom>
            <a:avLst/>
            <a:gdLst>
              <a:gd name="T0" fmla="*/ 83 w 312"/>
              <a:gd name="T1" fmla="*/ 16 h 313"/>
              <a:gd name="T2" fmla="*/ 57 w 312"/>
              <a:gd name="T3" fmla="*/ 41 h 313"/>
              <a:gd name="T4" fmla="*/ 37 w 312"/>
              <a:gd name="T5" fmla="*/ 71 h 313"/>
              <a:gd name="T6" fmla="*/ 25 w 312"/>
              <a:gd name="T7" fmla="*/ 103 h 313"/>
              <a:gd name="T8" fmla="*/ 21 w 312"/>
              <a:gd name="T9" fmla="*/ 140 h 313"/>
              <a:gd name="T10" fmla="*/ 21 w 312"/>
              <a:gd name="T11" fmla="*/ 156 h 313"/>
              <a:gd name="T12" fmla="*/ 27 w 312"/>
              <a:gd name="T13" fmla="*/ 186 h 313"/>
              <a:gd name="T14" fmla="*/ 40 w 312"/>
              <a:gd name="T15" fmla="*/ 213 h 313"/>
              <a:gd name="T16" fmla="*/ 56 w 312"/>
              <a:gd name="T17" fmla="*/ 237 h 313"/>
              <a:gd name="T18" fmla="*/ 76 w 312"/>
              <a:gd name="T19" fmla="*/ 259 h 313"/>
              <a:gd name="T20" fmla="*/ 101 w 312"/>
              <a:gd name="T21" fmla="*/ 275 h 313"/>
              <a:gd name="T22" fmla="*/ 128 w 312"/>
              <a:gd name="T23" fmla="*/ 287 h 313"/>
              <a:gd name="T24" fmla="*/ 157 w 312"/>
              <a:gd name="T25" fmla="*/ 293 h 313"/>
              <a:gd name="T26" fmla="*/ 174 w 312"/>
              <a:gd name="T27" fmla="*/ 294 h 313"/>
              <a:gd name="T28" fmla="*/ 210 w 312"/>
              <a:gd name="T29" fmla="*/ 289 h 313"/>
              <a:gd name="T30" fmla="*/ 243 w 312"/>
              <a:gd name="T31" fmla="*/ 276 h 313"/>
              <a:gd name="T32" fmla="*/ 273 w 312"/>
              <a:gd name="T33" fmla="*/ 257 h 313"/>
              <a:gd name="T34" fmla="*/ 296 w 312"/>
              <a:gd name="T35" fmla="*/ 233 h 313"/>
              <a:gd name="T36" fmla="*/ 312 w 312"/>
              <a:gd name="T37" fmla="*/ 245 h 313"/>
              <a:gd name="T38" fmla="*/ 285 w 312"/>
              <a:gd name="T39" fmla="*/ 274 h 313"/>
              <a:gd name="T40" fmla="*/ 252 w 312"/>
              <a:gd name="T41" fmla="*/ 295 h 313"/>
              <a:gd name="T42" fmla="*/ 214 w 312"/>
              <a:gd name="T43" fmla="*/ 309 h 313"/>
              <a:gd name="T44" fmla="*/ 174 w 312"/>
              <a:gd name="T45" fmla="*/ 313 h 313"/>
              <a:gd name="T46" fmla="*/ 156 w 312"/>
              <a:gd name="T47" fmla="*/ 313 h 313"/>
              <a:gd name="T48" fmla="*/ 122 w 312"/>
              <a:gd name="T49" fmla="*/ 306 h 313"/>
              <a:gd name="T50" fmla="*/ 91 w 312"/>
              <a:gd name="T51" fmla="*/ 293 h 313"/>
              <a:gd name="T52" fmla="*/ 64 w 312"/>
              <a:gd name="T53" fmla="*/ 274 h 313"/>
              <a:gd name="T54" fmla="*/ 40 w 312"/>
              <a:gd name="T55" fmla="*/ 251 h 313"/>
              <a:gd name="T56" fmla="*/ 21 w 312"/>
              <a:gd name="T57" fmla="*/ 222 h 313"/>
              <a:gd name="T58" fmla="*/ 8 w 312"/>
              <a:gd name="T59" fmla="*/ 191 h 313"/>
              <a:gd name="T60" fmla="*/ 2 w 312"/>
              <a:gd name="T61" fmla="*/ 159 h 313"/>
              <a:gd name="T62" fmla="*/ 0 w 312"/>
              <a:gd name="T63" fmla="*/ 140 h 313"/>
              <a:gd name="T64" fmla="*/ 6 w 312"/>
              <a:gd name="T65" fmla="*/ 99 h 313"/>
              <a:gd name="T66" fmla="*/ 19 w 312"/>
              <a:gd name="T67" fmla="*/ 61 h 313"/>
              <a:gd name="T68" fmla="*/ 42 w 312"/>
              <a:gd name="T69" fmla="*/ 27 h 313"/>
              <a:gd name="T70" fmla="*/ 71 w 312"/>
              <a:gd name="T71"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12" h="313">
                <a:moveTo>
                  <a:pt x="83" y="16"/>
                </a:moveTo>
                <a:lnTo>
                  <a:pt x="83" y="16"/>
                </a:lnTo>
                <a:lnTo>
                  <a:pt x="69" y="29"/>
                </a:lnTo>
                <a:lnTo>
                  <a:pt x="57" y="41"/>
                </a:lnTo>
                <a:lnTo>
                  <a:pt x="46" y="54"/>
                </a:lnTo>
                <a:lnTo>
                  <a:pt x="37" y="71"/>
                </a:lnTo>
                <a:lnTo>
                  <a:pt x="30" y="87"/>
                </a:lnTo>
                <a:lnTo>
                  <a:pt x="25" y="103"/>
                </a:lnTo>
                <a:lnTo>
                  <a:pt x="22" y="122"/>
                </a:lnTo>
                <a:lnTo>
                  <a:pt x="21" y="140"/>
                </a:lnTo>
                <a:lnTo>
                  <a:pt x="21" y="140"/>
                </a:lnTo>
                <a:lnTo>
                  <a:pt x="21" y="156"/>
                </a:lnTo>
                <a:lnTo>
                  <a:pt x="23" y="171"/>
                </a:lnTo>
                <a:lnTo>
                  <a:pt x="27" y="186"/>
                </a:lnTo>
                <a:lnTo>
                  <a:pt x="33" y="199"/>
                </a:lnTo>
                <a:lnTo>
                  <a:pt x="40" y="213"/>
                </a:lnTo>
                <a:lnTo>
                  <a:pt x="46" y="226"/>
                </a:lnTo>
                <a:lnTo>
                  <a:pt x="56" y="237"/>
                </a:lnTo>
                <a:lnTo>
                  <a:pt x="65" y="248"/>
                </a:lnTo>
                <a:lnTo>
                  <a:pt x="76" y="259"/>
                </a:lnTo>
                <a:lnTo>
                  <a:pt x="88" y="267"/>
                </a:lnTo>
                <a:lnTo>
                  <a:pt x="101" y="275"/>
                </a:lnTo>
                <a:lnTo>
                  <a:pt x="114" y="282"/>
                </a:lnTo>
                <a:lnTo>
                  <a:pt x="128" y="287"/>
                </a:lnTo>
                <a:lnTo>
                  <a:pt x="143" y="290"/>
                </a:lnTo>
                <a:lnTo>
                  <a:pt x="157" y="293"/>
                </a:lnTo>
                <a:lnTo>
                  <a:pt x="174" y="294"/>
                </a:lnTo>
                <a:lnTo>
                  <a:pt x="174" y="294"/>
                </a:lnTo>
                <a:lnTo>
                  <a:pt x="193" y="293"/>
                </a:lnTo>
                <a:lnTo>
                  <a:pt x="210" y="289"/>
                </a:lnTo>
                <a:lnTo>
                  <a:pt x="227" y="285"/>
                </a:lnTo>
                <a:lnTo>
                  <a:pt x="243" y="276"/>
                </a:lnTo>
                <a:lnTo>
                  <a:pt x="258" y="268"/>
                </a:lnTo>
                <a:lnTo>
                  <a:pt x="273" y="257"/>
                </a:lnTo>
                <a:lnTo>
                  <a:pt x="285" y="247"/>
                </a:lnTo>
                <a:lnTo>
                  <a:pt x="296" y="233"/>
                </a:lnTo>
                <a:lnTo>
                  <a:pt x="312" y="245"/>
                </a:lnTo>
                <a:lnTo>
                  <a:pt x="312" y="245"/>
                </a:lnTo>
                <a:lnTo>
                  <a:pt x="298" y="260"/>
                </a:lnTo>
                <a:lnTo>
                  <a:pt x="285" y="274"/>
                </a:lnTo>
                <a:lnTo>
                  <a:pt x="268" y="285"/>
                </a:lnTo>
                <a:lnTo>
                  <a:pt x="252" y="295"/>
                </a:lnTo>
                <a:lnTo>
                  <a:pt x="233" y="303"/>
                </a:lnTo>
                <a:lnTo>
                  <a:pt x="214" y="309"/>
                </a:lnTo>
                <a:lnTo>
                  <a:pt x="194" y="312"/>
                </a:lnTo>
                <a:lnTo>
                  <a:pt x="174" y="313"/>
                </a:lnTo>
                <a:lnTo>
                  <a:pt x="174" y="313"/>
                </a:lnTo>
                <a:lnTo>
                  <a:pt x="156" y="313"/>
                </a:lnTo>
                <a:lnTo>
                  <a:pt x="138" y="310"/>
                </a:lnTo>
                <a:lnTo>
                  <a:pt x="122" y="306"/>
                </a:lnTo>
                <a:lnTo>
                  <a:pt x="106" y="299"/>
                </a:lnTo>
                <a:lnTo>
                  <a:pt x="91" y="293"/>
                </a:lnTo>
                <a:lnTo>
                  <a:pt x="76" y="285"/>
                </a:lnTo>
                <a:lnTo>
                  <a:pt x="64" y="274"/>
                </a:lnTo>
                <a:lnTo>
                  <a:pt x="52" y="263"/>
                </a:lnTo>
                <a:lnTo>
                  <a:pt x="40" y="251"/>
                </a:lnTo>
                <a:lnTo>
                  <a:pt x="30" y="237"/>
                </a:lnTo>
                <a:lnTo>
                  <a:pt x="21" y="222"/>
                </a:lnTo>
                <a:lnTo>
                  <a:pt x="14" y="207"/>
                </a:lnTo>
                <a:lnTo>
                  <a:pt x="8" y="191"/>
                </a:lnTo>
                <a:lnTo>
                  <a:pt x="4" y="175"/>
                </a:lnTo>
                <a:lnTo>
                  <a:pt x="2" y="159"/>
                </a:lnTo>
                <a:lnTo>
                  <a:pt x="0" y="140"/>
                </a:lnTo>
                <a:lnTo>
                  <a:pt x="0" y="140"/>
                </a:lnTo>
                <a:lnTo>
                  <a:pt x="2" y="119"/>
                </a:lnTo>
                <a:lnTo>
                  <a:pt x="6" y="99"/>
                </a:lnTo>
                <a:lnTo>
                  <a:pt x="11" y="79"/>
                </a:lnTo>
                <a:lnTo>
                  <a:pt x="19" y="61"/>
                </a:lnTo>
                <a:lnTo>
                  <a:pt x="30" y="44"/>
                </a:lnTo>
                <a:lnTo>
                  <a:pt x="42" y="27"/>
                </a:lnTo>
                <a:lnTo>
                  <a:pt x="56" y="14"/>
                </a:lnTo>
                <a:lnTo>
                  <a:pt x="71" y="0"/>
                </a:lnTo>
                <a:lnTo>
                  <a:pt x="83" y="16"/>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1" name="任意多边形 100"/>
          <p:cNvSpPr/>
          <p:nvPr>
            <p:custDataLst>
              <p:tags r:id="rId132"/>
            </p:custDataLst>
          </p:nvPr>
        </p:nvSpPr>
        <p:spPr bwMode="auto">
          <a:xfrm>
            <a:off x="996315" y="4030345"/>
            <a:ext cx="437515" cy="436245"/>
          </a:xfrm>
          <a:custGeom>
            <a:avLst/>
            <a:gdLst>
              <a:gd name="T0" fmla="*/ 152 w 275"/>
              <a:gd name="T1" fmla="*/ 1 h 274"/>
              <a:gd name="T2" fmla="*/ 191 w 275"/>
              <a:gd name="T3" fmla="*/ 10 h 274"/>
              <a:gd name="T4" fmla="*/ 225 w 275"/>
              <a:gd name="T5" fmla="*/ 32 h 274"/>
              <a:gd name="T6" fmla="*/ 252 w 275"/>
              <a:gd name="T7" fmla="*/ 61 h 274"/>
              <a:gd name="T8" fmla="*/ 268 w 275"/>
              <a:gd name="T9" fmla="*/ 97 h 274"/>
              <a:gd name="T10" fmla="*/ 275 w 275"/>
              <a:gd name="T11" fmla="*/ 138 h 274"/>
              <a:gd name="T12" fmla="*/ 272 w 275"/>
              <a:gd name="T13" fmla="*/ 165 h 274"/>
              <a:gd name="T14" fmla="*/ 259 w 275"/>
              <a:gd name="T15" fmla="*/ 203 h 274"/>
              <a:gd name="T16" fmla="*/ 234 w 275"/>
              <a:gd name="T17" fmla="*/ 235 h 274"/>
              <a:gd name="T18" fmla="*/ 203 w 275"/>
              <a:gd name="T19" fmla="*/ 258 h 274"/>
              <a:gd name="T20" fmla="*/ 165 w 275"/>
              <a:gd name="T21" fmla="*/ 272 h 274"/>
              <a:gd name="T22" fmla="*/ 137 w 275"/>
              <a:gd name="T23" fmla="*/ 274 h 274"/>
              <a:gd name="T24" fmla="*/ 137 w 275"/>
              <a:gd name="T25" fmla="*/ 269 h 274"/>
              <a:gd name="T26" fmla="*/ 164 w 275"/>
              <a:gd name="T27" fmla="*/ 266 h 274"/>
              <a:gd name="T28" fmla="*/ 201 w 275"/>
              <a:gd name="T29" fmla="*/ 253 h 274"/>
              <a:gd name="T30" fmla="*/ 230 w 275"/>
              <a:gd name="T31" fmla="*/ 230 h 274"/>
              <a:gd name="T32" fmla="*/ 253 w 275"/>
              <a:gd name="T33" fmla="*/ 200 h 274"/>
              <a:gd name="T34" fmla="*/ 266 w 275"/>
              <a:gd name="T35" fmla="*/ 163 h 274"/>
              <a:gd name="T36" fmla="*/ 268 w 275"/>
              <a:gd name="T37" fmla="*/ 138 h 274"/>
              <a:gd name="T38" fmla="*/ 263 w 275"/>
              <a:gd name="T39" fmla="*/ 98 h 274"/>
              <a:gd name="T40" fmla="*/ 247 w 275"/>
              <a:gd name="T41" fmla="*/ 65 h 274"/>
              <a:gd name="T42" fmla="*/ 221 w 275"/>
              <a:gd name="T43" fmla="*/ 36 h 274"/>
              <a:gd name="T44" fmla="*/ 188 w 275"/>
              <a:gd name="T45" fmla="*/ 17 h 274"/>
              <a:gd name="T46" fmla="*/ 151 w 275"/>
              <a:gd name="T47" fmla="*/ 8 h 274"/>
              <a:gd name="T48" fmla="*/ 137 w 275"/>
              <a:gd name="T49" fmla="*/ 0 h 274"/>
              <a:gd name="T50" fmla="*/ 137 w 275"/>
              <a:gd name="T51" fmla="*/ 274 h 274"/>
              <a:gd name="T52" fmla="*/ 96 w 275"/>
              <a:gd name="T53" fmla="*/ 269 h 274"/>
              <a:gd name="T54" fmla="*/ 61 w 275"/>
              <a:gd name="T55" fmla="*/ 251 h 274"/>
              <a:gd name="T56" fmla="*/ 31 w 275"/>
              <a:gd name="T57" fmla="*/ 224 h 274"/>
              <a:gd name="T58" fmla="*/ 11 w 275"/>
              <a:gd name="T59" fmla="*/ 191 h 274"/>
              <a:gd name="T60" fmla="*/ 2 w 275"/>
              <a:gd name="T61" fmla="*/ 151 h 274"/>
              <a:gd name="T62" fmla="*/ 2 w 275"/>
              <a:gd name="T63" fmla="*/ 123 h 274"/>
              <a:gd name="T64" fmla="*/ 11 w 275"/>
              <a:gd name="T65" fmla="*/ 84 h 274"/>
              <a:gd name="T66" fmla="*/ 31 w 275"/>
              <a:gd name="T67" fmla="*/ 50 h 274"/>
              <a:gd name="T68" fmla="*/ 61 w 275"/>
              <a:gd name="T69" fmla="*/ 24 h 274"/>
              <a:gd name="T70" fmla="*/ 96 w 275"/>
              <a:gd name="T71" fmla="*/ 6 h 274"/>
              <a:gd name="T72" fmla="*/ 137 w 275"/>
              <a:gd name="T73" fmla="*/ 0 h 274"/>
              <a:gd name="T74" fmla="*/ 125 w 275"/>
              <a:gd name="T75" fmla="*/ 8 h 274"/>
              <a:gd name="T76" fmla="*/ 87 w 275"/>
              <a:gd name="T77" fmla="*/ 17 h 274"/>
              <a:gd name="T78" fmla="*/ 54 w 275"/>
              <a:gd name="T79" fmla="*/ 36 h 274"/>
              <a:gd name="T80" fmla="*/ 29 w 275"/>
              <a:gd name="T81" fmla="*/ 65 h 274"/>
              <a:gd name="T82" fmla="*/ 12 w 275"/>
              <a:gd name="T83" fmla="*/ 98 h 274"/>
              <a:gd name="T84" fmla="*/ 7 w 275"/>
              <a:gd name="T85" fmla="*/ 138 h 274"/>
              <a:gd name="T86" fmla="*/ 10 w 275"/>
              <a:gd name="T87" fmla="*/ 163 h 274"/>
              <a:gd name="T88" fmla="*/ 22 w 275"/>
              <a:gd name="T89" fmla="*/ 200 h 274"/>
              <a:gd name="T90" fmla="*/ 45 w 275"/>
              <a:gd name="T91" fmla="*/ 230 h 274"/>
              <a:gd name="T92" fmla="*/ 75 w 275"/>
              <a:gd name="T93" fmla="*/ 253 h 274"/>
              <a:gd name="T94" fmla="*/ 111 w 275"/>
              <a:gd name="T95" fmla="*/ 266 h 274"/>
              <a:gd name="T96" fmla="*/ 137 w 275"/>
              <a:gd name="T97" fmla="*/ 274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5" h="274">
                <a:moveTo>
                  <a:pt x="137" y="0"/>
                </a:moveTo>
                <a:lnTo>
                  <a:pt x="137" y="0"/>
                </a:lnTo>
                <a:lnTo>
                  <a:pt x="152" y="1"/>
                </a:lnTo>
                <a:lnTo>
                  <a:pt x="165" y="2"/>
                </a:lnTo>
                <a:lnTo>
                  <a:pt x="179" y="6"/>
                </a:lnTo>
                <a:lnTo>
                  <a:pt x="191" y="10"/>
                </a:lnTo>
                <a:lnTo>
                  <a:pt x="203" y="17"/>
                </a:lnTo>
                <a:lnTo>
                  <a:pt x="214" y="24"/>
                </a:lnTo>
                <a:lnTo>
                  <a:pt x="225" y="32"/>
                </a:lnTo>
                <a:lnTo>
                  <a:pt x="234" y="40"/>
                </a:lnTo>
                <a:lnTo>
                  <a:pt x="244" y="50"/>
                </a:lnTo>
                <a:lnTo>
                  <a:pt x="252" y="61"/>
                </a:lnTo>
                <a:lnTo>
                  <a:pt x="259" y="71"/>
                </a:lnTo>
                <a:lnTo>
                  <a:pt x="264" y="84"/>
                </a:lnTo>
                <a:lnTo>
                  <a:pt x="268" y="97"/>
                </a:lnTo>
                <a:lnTo>
                  <a:pt x="272" y="109"/>
                </a:lnTo>
                <a:lnTo>
                  <a:pt x="274" y="123"/>
                </a:lnTo>
                <a:lnTo>
                  <a:pt x="275" y="138"/>
                </a:lnTo>
                <a:lnTo>
                  <a:pt x="275" y="138"/>
                </a:lnTo>
                <a:lnTo>
                  <a:pt x="274" y="151"/>
                </a:lnTo>
                <a:lnTo>
                  <a:pt x="272" y="165"/>
                </a:lnTo>
                <a:lnTo>
                  <a:pt x="268" y="178"/>
                </a:lnTo>
                <a:lnTo>
                  <a:pt x="264" y="191"/>
                </a:lnTo>
                <a:lnTo>
                  <a:pt x="259" y="203"/>
                </a:lnTo>
                <a:lnTo>
                  <a:pt x="252" y="215"/>
                </a:lnTo>
                <a:lnTo>
                  <a:pt x="244" y="224"/>
                </a:lnTo>
                <a:lnTo>
                  <a:pt x="234" y="235"/>
                </a:lnTo>
                <a:lnTo>
                  <a:pt x="225" y="243"/>
                </a:lnTo>
                <a:lnTo>
                  <a:pt x="214" y="251"/>
                </a:lnTo>
                <a:lnTo>
                  <a:pt x="203" y="258"/>
                </a:lnTo>
                <a:lnTo>
                  <a:pt x="191" y="264"/>
                </a:lnTo>
                <a:lnTo>
                  <a:pt x="179" y="269"/>
                </a:lnTo>
                <a:lnTo>
                  <a:pt x="165" y="272"/>
                </a:lnTo>
                <a:lnTo>
                  <a:pt x="152" y="274"/>
                </a:lnTo>
                <a:lnTo>
                  <a:pt x="137" y="274"/>
                </a:lnTo>
                <a:lnTo>
                  <a:pt x="137" y="274"/>
                </a:lnTo>
                <a:lnTo>
                  <a:pt x="137" y="269"/>
                </a:lnTo>
                <a:lnTo>
                  <a:pt x="137" y="269"/>
                </a:lnTo>
                <a:lnTo>
                  <a:pt x="137" y="269"/>
                </a:lnTo>
                <a:lnTo>
                  <a:pt x="137" y="269"/>
                </a:lnTo>
                <a:lnTo>
                  <a:pt x="151" y="268"/>
                </a:lnTo>
                <a:lnTo>
                  <a:pt x="164" y="266"/>
                </a:lnTo>
                <a:lnTo>
                  <a:pt x="176" y="262"/>
                </a:lnTo>
                <a:lnTo>
                  <a:pt x="188" y="258"/>
                </a:lnTo>
                <a:lnTo>
                  <a:pt x="201" y="253"/>
                </a:lnTo>
                <a:lnTo>
                  <a:pt x="211" y="246"/>
                </a:lnTo>
                <a:lnTo>
                  <a:pt x="221" y="238"/>
                </a:lnTo>
                <a:lnTo>
                  <a:pt x="230" y="230"/>
                </a:lnTo>
                <a:lnTo>
                  <a:pt x="239" y="220"/>
                </a:lnTo>
                <a:lnTo>
                  <a:pt x="247" y="211"/>
                </a:lnTo>
                <a:lnTo>
                  <a:pt x="253" y="200"/>
                </a:lnTo>
                <a:lnTo>
                  <a:pt x="259" y="188"/>
                </a:lnTo>
                <a:lnTo>
                  <a:pt x="263" y="177"/>
                </a:lnTo>
                <a:lnTo>
                  <a:pt x="266" y="163"/>
                </a:lnTo>
                <a:lnTo>
                  <a:pt x="268" y="151"/>
                </a:lnTo>
                <a:lnTo>
                  <a:pt x="268" y="138"/>
                </a:lnTo>
                <a:lnTo>
                  <a:pt x="268" y="138"/>
                </a:lnTo>
                <a:lnTo>
                  <a:pt x="268" y="124"/>
                </a:lnTo>
                <a:lnTo>
                  <a:pt x="266" y="111"/>
                </a:lnTo>
                <a:lnTo>
                  <a:pt x="263" y="98"/>
                </a:lnTo>
                <a:lnTo>
                  <a:pt x="259" y="86"/>
                </a:lnTo>
                <a:lnTo>
                  <a:pt x="253" y="75"/>
                </a:lnTo>
                <a:lnTo>
                  <a:pt x="247" y="65"/>
                </a:lnTo>
                <a:lnTo>
                  <a:pt x="239" y="54"/>
                </a:lnTo>
                <a:lnTo>
                  <a:pt x="230" y="44"/>
                </a:lnTo>
                <a:lnTo>
                  <a:pt x="221" y="36"/>
                </a:lnTo>
                <a:lnTo>
                  <a:pt x="211" y="29"/>
                </a:lnTo>
                <a:lnTo>
                  <a:pt x="201" y="23"/>
                </a:lnTo>
                <a:lnTo>
                  <a:pt x="188" y="17"/>
                </a:lnTo>
                <a:lnTo>
                  <a:pt x="176" y="12"/>
                </a:lnTo>
                <a:lnTo>
                  <a:pt x="164" y="9"/>
                </a:lnTo>
                <a:lnTo>
                  <a:pt x="151" y="8"/>
                </a:lnTo>
                <a:lnTo>
                  <a:pt x="137" y="6"/>
                </a:lnTo>
                <a:lnTo>
                  <a:pt x="137" y="6"/>
                </a:lnTo>
                <a:lnTo>
                  <a:pt x="137" y="0"/>
                </a:lnTo>
                <a:lnTo>
                  <a:pt x="137" y="0"/>
                </a:lnTo>
                <a:close/>
                <a:moveTo>
                  <a:pt x="137" y="274"/>
                </a:moveTo>
                <a:lnTo>
                  <a:pt x="137" y="274"/>
                </a:lnTo>
                <a:lnTo>
                  <a:pt x="123" y="274"/>
                </a:lnTo>
                <a:lnTo>
                  <a:pt x="110" y="272"/>
                </a:lnTo>
                <a:lnTo>
                  <a:pt x="96" y="269"/>
                </a:lnTo>
                <a:lnTo>
                  <a:pt x="84" y="264"/>
                </a:lnTo>
                <a:lnTo>
                  <a:pt x="72" y="258"/>
                </a:lnTo>
                <a:lnTo>
                  <a:pt x="61" y="251"/>
                </a:lnTo>
                <a:lnTo>
                  <a:pt x="50" y="243"/>
                </a:lnTo>
                <a:lnTo>
                  <a:pt x="41" y="235"/>
                </a:lnTo>
                <a:lnTo>
                  <a:pt x="31" y="224"/>
                </a:lnTo>
                <a:lnTo>
                  <a:pt x="23" y="215"/>
                </a:lnTo>
                <a:lnTo>
                  <a:pt x="16" y="203"/>
                </a:lnTo>
                <a:lnTo>
                  <a:pt x="11" y="191"/>
                </a:lnTo>
                <a:lnTo>
                  <a:pt x="7" y="178"/>
                </a:lnTo>
                <a:lnTo>
                  <a:pt x="3" y="165"/>
                </a:lnTo>
                <a:lnTo>
                  <a:pt x="2" y="151"/>
                </a:lnTo>
                <a:lnTo>
                  <a:pt x="0" y="138"/>
                </a:lnTo>
                <a:lnTo>
                  <a:pt x="0" y="138"/>
                </a:lnTo>
                <a:lnTo>
                  <a:pt x="2" y="123"/>
                </a:lnTo>
                <a:lnTo>
                  <a:pt x="3" y="109"/>
                </a:lnTo>
                <a:lnTo>
                  <a:pt x="7" y="97"/>
                </a:lnTo>
                <a:lnTo>
                  <a:pt x="11" y="84"/>
                </a:lnTo>
                <a:lnTo>
                  <a:pt x="16" y="71"/>
                </a:lnTo>
                <a:lnTo>
                  <a:pt x="23" y="61"/>
                </a:lnTo>
                <a:lnTo>
                  <a:pt x="31" y="50"/>
                </a:lnTo>
                <a:lnTo>
                  <a:pt x="41" y="40"/>
                </a:lnTo>
                <a:lnTo>
                  <a:pt x="50" y="32"/>
                </a:lnTo>
                <a:lnTo>
                  <a:pt x="61" y="24"/>
                </a:lnTo>
                <a:lnTo>
                  <a:pt x="72" y="17"/>
                </a:lnTo>
                <a:lnTo>
                  <a:pt x="84" y="10"/>
                </a:lnTo>
                <a:lnTo>
                  <a:pt x="96" y="6"/>
                </a:lnTo>
                <a:lnTo>
                  <a:pt x="110" y="2"/>
                </a:lnTo>
                <a:lnTo>
                  <a:pt x="123" y="1"/>
                </a:lnTo>
                <a:lnTo>
                  <a:pt x="137" y="0"/>
                </a:lnTo>
                <a:lnTo>
                  <a:pt x="137" y="6"/>
                </a:lnTo>
                <a:lnTo>
                  <a:pt x="137" y="6"/>
                </a:lnTo>
                <a:lnTo>
                  <a:pt x="125" y="8"/>
                </a:lnTo>
                <a:lnTo>
                  <a:pt x="111" y="9"/>
                </a:lnTo>
                <a:lnTo>
                  <a:pt x="99" y="12"/>
                </a:lnTo>
                <a:lnTo>
                  <a:pt x="87" y="17"/>
                </a:lnTo>
                <a:lnTo>
                  <a:pt x="75" y="23"/>
                </a:lnTo>
                <a:lnTo>
                  <a:pt x="64" y="29"/>
                </a:lnTo>
                <a:lnTo>
                  <a:pt x="54" y="36"/>
                </a:lnTo>
                <a:lnTo>
                  <a:pt x="45" y="44"/>
                </a:lnTo>
                <a:lnTo>
                  <a:pt x="37" y="54"/>
                </a:lnTo>
                <a:lnTo>
                  <a:pt x="29" y="65"/>
                </a:lnTo>
                <a:lnTo>
                  <a:pt x="22" y="75"/>
                </a:lnTo>
                <a:lnTo>
                  <a:pt x="16" y="86"/>
                </a:lnTo>
                <a:lnTo>
                  <a:pt x="12" y="98"/>
                </a:lnTo>
                <a:lnTo>
                  <a:pt x="10" y="111"/>
                </a:lnTo>
                <a:lnTo>
                  <a:pt x="7" y="124"/>
                </a:lnTo>
                <a:lnTo>
                  <a:pt x="7" y="138"/>
                </a:lnTo>
                <a:lnTo>
                  <a:pt x="7" y="138"/>
                </a:lnTo>
                <a:lnTo>
                  <a:pt x="7" y="151"/>
                </a:lnTo>
                <a:lnTo>
                  <a:pt x="10" y="163"/>
                </a:lnTo>
                <a:lnTo>
                  <a:pt x="12" y="177"/>
                </a:lnTo>
                <a:lnTo>
                  <a:pt x="16" y="188"/>
                </a:lnTo>
                <a:lnTo>
                  <a:pt x="22" y="200"/>
                </a:lnTo>
                <a:lnTo>
                  <a:pt x="29" y="211"/>
                </a:lnTo>
                <a:lnTo>
                  <a:pt x="37" y="220"/>
                </a:lnTo>
                <a:lnTo>
                  <a:pt x="45" y="230"/>
                </a:lnTo>
                <a:lnTo>
                  <a:pt x="54" y="238"/>
                </a:lnTo>
                <a:lnTo>
                  <a:pt x="64" y="246"/>
                </a:lnTo>
                <a:lnTo>
                  <a:pt x="75" y="253"/>
                </a:lnTo>
                <a:lnTo>
                  <a:pt x="87" y="258"/>
                </a:lnTo>
                <a:lnTo>
                  <a:pt x="99" y="262"/>
                </a:lnTo>
                <a:lnTo>
                  <a:pt x="111" y="266"/>
                </a:lnTo>
                <a:lnTo>
                  <a:pt x="125" y="268"/>
                </a:lnTo>
                <a:lnTo>
                  <a:pt x="137" y="269"/>
                </a:lnTo>
                <a:lnTo>
                  <a:pt x="137" y="274"/>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102" name="任意多边形 101"/>
          <p:cNvSpPr/>
          <p:nvPr>
            <p:custDataLst>
              <p:tags r:id="rId133"/>
            </p:custDataLst>
          </p:nvPr>
        </p:nvSpPr>
        <p:spPr bwMode="auto">
          <a:xfrm>
            <a:off x="989965" y="4038600"/>
            <a:ext cx="436245" cy="424815"/>
          </a:xfrm>
          <a:custGeom>
            <a:avLst/>
            <a:gdLst>
              <a:gd name="T0" fmla="*/ 199 w 274"/>
              <a:gd name="T1" fmla="*/ 18 h 267"/>
              <a:gd name="T2" fmla="*/ 203 w 274"/>
              <a:gd name="T3" fmla="*/ 37 h 267"/>
              <a:gd name="T4" fmla="*/ 214 w 274"/>
              <a:gd name="T5" fmla="*/ 35 h 267"/>
              <a:gd name="T6" fmla="*/ 221 w 274"/>
              <a:gd name="T7" fmla="*/ 43 h 267"/>
              <a:gd name="T8" fmla="*/ 238 w 274"/>
              <a:gd name="T9" fmla="*/ 56 h 267"/>
              <a:gd name="T10" fmla="*/ 257 w 274"/>
              <a:gd name="T11" fmla="*/ 80 h 267"/>
              <a:gd name="T12" fmla="*/ 251 w 274"/>
              <a:gd name="T13" fmla="*/ 91 h 267"/>
              <a:gd name="T14" fmla="*/ 256 w 274"/>
              <a:gd name="T15" fmla="*/ 93 h 267"/>
              <a:gd name="T16" fmla="*/ 262 w 274"/>
              <a:gd name="T17" fmla="*/ 85 h 267"/>
              <a:gd name="T18" fmla="*/ 264 w 274"/>
              <a:gd name="T19" fmla="*/ 93 h 267"/>
              <a:gd name="T20" fmla="*/ 259 w 274"/>
              <a:gd name="T21" fmla="*/ 110 h 267"/>
              <a:gd name="T22" fmla="*/ 247 w 274"/>
              <a:gd name="T23" fmla="*/ 112 h 267"/>
              <a:gd name="T24" fmla="*/ 232 w 274"/>
              <a:gd name="T25" fmla="*/ 127 h 267"/>
              <a:gd name="T26" fmla="*/ 220 w 274"/>
              <a:gd name="T27" fmla="*/ 141 h 267"/>
              <a:gd name="T28" fmla="*/ 202 w 274"/>
              <a:gd name="T29" fmla="*/ 154 h 267"/>
              <a:gd name="T30" fmla="*/ 209 w 274"/>
              <a:gd name="T31" fmla="*/ 183 h 267"/>
              <a:gd name="T32" fmla="*/ 218 w 274"/>
              <a:gd name="T33" fmla="*/ 214 h 267"/>
              <a:gd name="T34" fmla="*/ 210 w 274"/>
              <a:gd name="T35" fmla="*/ 237 h 267"/>
              <a:gd name="T36" fmla="*/ 226 w 274"/>
              <a:gd name="T37" fmla="*/ 228 h 267"/>
              <a:gd name="T38" fmla="*/ 247 w 274"/>
              <a:gd name="T39" fmla="*/ 192 h 267"/>
              <a:gd name="T40" fmla="*/ 264 w 274"/>
              <a:gd name="T41" fmla="*/ 141 h 267"/>
              <a:gd name="T42" fmla="*/ 274 w 274"/>
              <a:gd name="T43" fmla="*/ 115 h 267"/>
              <a:gd name="T44" fmla="*/ 155 w 274"/>
              <a:gd name="T45" fmla="*/ 267 h 267"/>
              <a:gd name="T46" fmla="*/ 178 w 274"/>
              <a:gd name="T47" fmla="*/ 246 h 267"/>
              <a:gd name="T48" fmla="*/ 153 w 274"/>
              <a:gd name="T49" fmla="*/ 245 h 267"/>
              <a:gd name="T50" fmla="*/ 145 w 274"/>
              <a:gd name="T51" fmla="*/ 252 h 267"/>
              <a:gd name="T52" fmla="*/ 125 w 274"/>
              <a:gd name="T53" fmla="*/ 248 h 267"/>
              <a:gd name="T54" fmla="*/ 99 w 274"/>
              <a:gd name="T55" fmla="*/ 249 h 267"/>
              <a:gd name="T56" fmla="*/ 121 w 274"/>
              <a:gd name="T57" fmla="*/ 267 h 267"/>
              <a:gd name="T58" fmla="*/ 0 w 274"/>
              <a:gd name="T59" fmla="*/ 129 h 267"/>
              <a:gd name="T60" fmla="*/ 62 w 274"/>
              <a:gd name="T61" fmla="*/ 26 h 267"/>
              <a:gd name="T62" fmla="*/ 19 w 274"/>
              <a:gd name="T63" fmla="*/ 87 h 267"/>
              <a:gd name="T64" fmla="*/ 31 w 274"/>
              <a:gd name="T65" fmla="*/ 84 h 267"/>
              <a:gd name="T66" fmla="*/ 50 w 274"/>
              <a:gd name="T67" fmla="*/ 91 h 267"/>
              <a:gd name="T68" fmla="*/ 60 w 274"/>
              <a:gd name="T69" fmla="*/ 88 h 267"/>
              <a:gd name="T70" fmla="*/ 46 w 274"/>
              <a:gd name="T71" fmla="*/ 106 h 267"/>
              <a:gd name="T72" fmla="*/ 35 w 274"/>
              <a:gd name="T73" fmla="*/ 122 h 267"/>
              <a:gd name="T74" fmla="*/ 45 w 274"/>
              <a:gd name="T75" fmla="*/ 157 h 267"/>
              <a:gd name="T76" fmla="*/ 54 w 274"/>
              <a:gd name="T77" fmla="*/ 180 h 267"/>
              <a:gd name="T78" fmla="*/ 87 w 274"/>
              <a:gd name="T79" fmla="*/ 210 h 267"/>
              <a:gd name="T80" fmla="*/ 95 w 274"/>
              <a:gd name="T81" fmla="*/ 188 h 267"/>
              <a:gd name="T82" fmla="*/ 98 w 274"/>
              <a:gd name="T83" fmla="*/ 169 h 267"/>
              <a:gd name="T84" fmla="*/ 104 w 274"/>
              <a:gd name="T85" fmla="*/ 137 h 267"/>
              <a:gd name="T86" fmla="*/ 117 w 274"/>
              <a:gd name="T87" fmla="*/ 122 h 267"/>
              <a:gd name="T88" fmla="*/ 152 w 274"/>
              <a:gd name="T89" fmla="*/ 125 h 267"/>
              <a:gd name="T90" fmla="*/ 165 w 274"/>
              <a:gd name="T91" fmla="*/ 106 h 267"/>
              <a:gd name="T92" fmla="*/ 161 w 274"/>
              <a:gd name="T93" fmla="*/ 81 h 267"/>
              <a:gd name="T94" fmla="*/ 134 w 274"/>
              <a:gd name="T95" fmla="*/ 58 h 267"/>
              <a:gd name="T96" fmla="*/ 111 w 274"/>
              <a:gd name="T97" fmla="*/ 57 h 267"/>
              <a:gd name="T98" fmla="*/ 92 w 274"/>
              <a:gd name="T99" fmla="*/ 68 h 267"/>
              <a:gd name="T100" fmla="*/ 69 w 274"/>
              <a:gd name="T101" fmla="*/ 64 h 267"/>
              <a:gd name="T102" fmla="*/ 73 w 274"/>
              <a:gd name="T103" fmla="*/ 56 h 267"/>
              <a:gd name="T104" fmla="*/ 80 w 274"/>
              <a:gd name="T105" fmla="*/ 45 h 267"/>
              <a:gd name="T106" fmla="*/ 81 w 274"/>
              <a:gd name="T107" fmla="*/ 38 h 267"/>
              <a:gd name="T108" fmla="*/ 96 w 274"/>
              <a:gd name="T109" fmla="*/ 49 h 267"/>
              <a:gd name="T110" fmla="*/ 119 w 274"/>
              <a:gd name="T111" fmla="*/ 47 h 267"/>
              <a:gd name="T112" fmla="*/ 137 w 274"/>
              <a:gd name="T113" fmla="*/ 45 h 267"/>
              <a:gd name="T114" fmla="*/ 141 w 274"/>
              <a:gd name="T115" fmla="*/ 28 h 267"/>
              <a:gd name="T116" fmla="*/ 161 w 274"/>
              <a:gd name="T117" fmla="*/ 22 h 267"/>
              <a:gd name="T118" fmla="*/ 132 w 274"/>
              <a:gd name="T119" fmla="*/ 8 h 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4" h="267">
                <a:moveTo>
                  <a:pt x="161" y="1"/>
                </a:moveTo>
                <a:lnTo>
                  <a:pt x="161" y="1"/>
                </a:lnTo>
                <a:lnTo>
                  <a:pt x="169" y="3"/>
                </a:lnTo>
                <a:lnTo>
                  <a:pt x="178" y="5"/>
                </a:lnTo>
                <a:lnTo>
                  <a:pt x="188" y="8"/>
                </a:lnTo>
                <a:lnTo>
                  <a:pt x="201" y="14"/>
                </a:lnTo>
                <a:lnTo>
                  <a:pt x="214" y="22"/>
                </a:lnTo>
                <a:lnTo>
                  <a:pt x="226" y="31"/>
                </a:lnTo>
                <a:lnTo>
                  <a:pt x="238" y="43"/>
                </a:lnTo>
                <a:lnTo>
                  <a:pt x="238" y="43"/>
                </a:lnTo>
                <a:lnTo>
                  <a:pt x="234" y="39"/>
                </a:lnTo>
                <a:lnTo>
                  <a:pt x="225" y="31"/>
                </a:lnTo>
                <a:lnTo>
                  <a:pt x="213" y="22"/>
                </a:lnTo>
                <a:lnTo>
                  <a:pt x="206" y="19"/>
                </a:lnTo>
                <a:lnTo>
                  <a:pt x="199" y="18"/>
                </a:lnTo>
                <a:lnTo>
                  <a:pt x="197" y="19"/>
                </a:lnTo>
                <a:lnTo>
                  <a:pt x="197" y="19"/>
                </a:lnTo>
                <a:lnTo>
                  <a:pt x="198" y="22"/>
                </a:lnTo>
                <a:lnTo>
                  <a:pt x="198" y="22"/>
                </a:lnTo>
                <a:lnTo>
                  <a:pt x="199" y="24"/>
                </a:lnTo>
                <a:lnTo>
                  <a:pt x="199" y="24"/>
                </a:lnTo>
                <a:lnTo>
                  <a:pt x="199" y="27"/>
                </a:lnTo>
                <a:lnTo>
                  <a:pt x="201" y="30"/>
                </a:lnTo>
                <a:lnTo>
                  <a:pt x="201" y="30"/>
                </a:lnTo>
                <a:lnTo>
                  <a:pt x="202" y="30"/>
                </a:lnTo>
                <a:lnTo>
                  <a:pt x="202" y="30"/>
                </a:lnTo>
                <a:lnTo>
                  <a:pt x="203" y="33"/>
                </a:lnTo>
                <a:lnTo>
                  <a:pt x="203" y="33"/>
                </a:lnTo>
                <a:lnTo>
                  <a:pt x="203" y="34"/>
                </a:lnTo>
                <a:lnTo>
                  <a:pt x="203" y="37"/>
                </a:lnTo>
                <a:lnTo>
                  <a:pt x="203" y="39"/>
                </a:lnTo>
                <a:lnTo>
                  <a:pt x="206" y="39"/>
                </a:lnTo>
                <a:lnTo>
                  <a:pt x="206" y="39"/>
                </a:lnTo>
                <a:lnTo>
                  <a:pt x="209" y="39"/>
                </a:lnTo>
                <a:lnTo>
                  <a:pt x="209" y="39"/>
                </a:lnTo>
                <a:lnTo>
                  <a:pt x="210" y="38"/>
                </a:lnTo>
                <a:lnTo>
                  <a:pt x="210" y="38"/>
                </a:lnTo>
                <a:lnTo>
                  <a:pt x="207" y="35"/>
                </a:lnTo>
                <a:lnTo>
                  <a:pt x="207" y="35"/>
                </a:lnTo>
                <a:lnTo>
                  <a:pt x="207" y="35"/>
                </a:lnTo>
                <a:lnTo>
                  <a:pt x="207" y="35"/>
                </a:lnTo>
                <a:lnTo>
                  <a:pt x="209" y="34"/>
                </a:lnTo>
                <a:lnTo>
                  <a:pt x="210" y="33"/>
                </a:lnTo>
                <a:lnTo>
                  <a:pt x="210" y="33"/>
                </a:lnTo>
                <a:lnTo>
                  <a:pt x="214" y="35"/>
                </a:lnTo>
                <a:lnTo>
                  <a:pt x="215" y="37"/>
                </a:lnTo>
                <a:lnTo>
                  <a:pt x="215" y="37"/>
                </a:lnTo>
                <a:lnTo>
                  <a:pt x="217" y="39"/>
                </a:lnTo>
                <a:lnTo>
                  <a:pt x="217" y="39"/>
                </a:lnTo>
                <a:lnTo>
                  <a:pt x="215" y="41"/>
                </a:lnTo>
                <a:lnTo>
                  <a:pt x="215" y="41"/>
                </a:lnTo>
                <a:lnTo>
                  <a:pt x="214" y="42"/>
                </a:lnTo>
                <a:lnTo>
                  <a:pt x="214" y="42"/>
                </a:lnTo>
                <a:lnTo>
                  <a:pt x="215" y="45"/>
                </a:lnTo>
                <a:lnTo>
                  <a:pt x="215" y="45"/>
                </a:lnTo>
                <a:lnTo>
                  <a:pt x="215" y="45"/>
                </a:lnTo>
                <a:lnTo>
                  <a:pt x="217" y="45"/>
                </a:lnTo>
                <a:lnTo>
                  <a:pt x="217" y="45"/>
                </a:lnTo>
                <a:lnTo>
                  <a:pt x="221" y="43"/>
                </a:lnTo>
                <a:lnTo>
                  <a:pt x="221" y="43"/>
                </a:lnTo>
                <a:lnTo>
                  <a:pt x="224" y="43"/>
                </a:lnTo>
                <a:lnTo>
                  <a:pt x="224" y="43"/>
                </a:lnTo>
                <a:lnTo>
                  <a:pt x="225" y="45"/>
                </a:lnTo>
                <a:lnTo>
                  <a:pt x="225" y="45"/>
                </a:lnTo>
                <a:lnTo>
                  <a:pt x="229" y="47"/>
                </a:lnTo>
                <a:lnTo>
                  <a:pt x="229" y="47"/>
                </a:lnTo>
                <a:lnTo>
                  <a:pt x="230" y="47"/>
                </a:lnTo>
                <a:lnTo>
                  <a:pt x="230" y="47"/>
                </a:lnTo>
                <a:lnTo>
                  <a:pt x="232" y="51"/>
                </a:lnTo>
                <a:lnTo>
                  <a:pt x="232" y="51"/>
                </a:lnTo>
                <a:lnTo>
                  <a:pt x="234" y="53"/>
                </a:lnTo>
                <a:lnTo>
                  <a:pt x="234" y="53"/>
                </a:lnTo>
                <a:lnTo>
                  <a:pt x="237" y="54"/>
                </a:lnTo>
                <a:lnTo>
                  <a:pt x="238" y="56"/>
                </a:lnTo>
                <a:lnTo>
                  <a:pt x="238" y="56"/>
                </a:lnTo>
                <a:lnTo>
                  <a:pt x="240" y="58"/>
                </a:lnTo>
                <a:lnTo>
                  <a:pt x="240" y="58"/>
                </a:lnTo>
                <a:lnTo>
                  <a:pt x="245" y="62"/>
                </a:lnTo>
                <a:lnTo>
                  <a:pt x="245" y="62"/>
                </a:lnTo>
                <a:lnTo>
                  <a:pt x="248" y="65"/>
                </a:lnTo>
                <a:lnTo>
                  <a:pt x="248" y="65"/>
                </a:lnTo>
                <a:lnTo>
                  <a:pt x="248" y="69"/>
                </a:lnTo>
                <a:lnTo>
                  <a:pt x="248" y="69"/>
                </a:lnTo>
                <a:lnTo>
                  <a:pt x="249" y="73"/>
                </a:lnTo>
                <a:lnTo>
                  <a:pt x="249" y="73"/>
                </a:lnTo>
                <a:lnTo>
                  <a:pt x="251" y="76"/>
                </a:lnTo>
                <a:lnTo>
                  <a:pt x="251" y="76"/>
                </a:lnTo>
                <a:lnTo>
                  <a:pt x="253" y="77"/>
                </a:lnTo>
                <a:lnTo>
                  <a:pt x="253" y="77"/>
                </a:lnTo>
                <a:lnTo>
                  <a:pt x="257" y="80"/>
                </a:lnTo>
                <a:lnTo>
                  <a:pt x="257" y="80"/>
                </a:lnTo>
                <a:lnTo>
                  <a:pt x="259" y="81"/>
                </a:lnTo>
                <a:lnTo>
                  <a:pt x="259" y="83"/>
                </a:lnTo>
                <a:lnTo>
                  <a:pt x="259" y="83"/>
                </a:lnTo>
                <a:lnTo>
                  <a:pt x="257" y="84"/>
                </a:lnTo>
                <a:lnTo>
                  <a:pt x="257" y="84"/>
                </a:lnTo>
                <a:lnTo>
                  <a:pt x="255" y="84"/>
                </a:lnTo>
                <a:lnTo>
                  <a:pt x="255" y="84"/>
                </a:lnTo>
                <a:lnTo>
                  <a:pt x="255" y="87"/>
                </a:lnTo>
                <a:lnTo>
                  <a:pt x="255" y="87"/>
                </a:lnTo>
                <a:lnTo>
                  <a:pt x="255" y="88"/>
                </a:lnTo>
                <a:lnTo>
                  <a:pt x="255" y="89"/>
                </a:lnTo>
                <a:lnTo>
                  <a:pt x="255" y="89"/>
                </a:lnTo>
                <a:lnTo>
                  <a:pt x="252" y="91"/>
                </a:lnTo>
                <a:lnTo>
                  <a:pt x="251" y="91"/>
                </a:lnTo>
                <a:lnTo>
                  <a:pt x="248" y="92"/>
                </a:lnTo>
                <a:lnTo>
                  <a:pt x="247" y="93"/>
                </a:lnTo>
                <a:lnTo>
                  <a:pt x="247" y="93"/>
                </a:lnTo>
                <a:lnTo>
                  <a:pt x="247" y="95"/>
                </a:lnTo>
                <a:lnTo>
                  <a:pt x="247" y="95"/>
                </a:lnTo>
                <a:lnTo>
                  <a:pt x="249" y="96"/>
                </a:lnTo>
                <a:lnTo>
                  <a:pt x="249" y="96"/>
                </a:lnTo>
                <a:lnTo>
                  <a:pt x="249" y="95"/>
                </a:lnTo>
                <a:lnTo>
                  <a:pt x="249" y="95"/>
                </a:lnTo>
                <a:lnTo>
                  <a:pt x="249" y="93"/>
                </a:lnTo>
                <a:lnTo>
                  <a:pt x="251" y="93"/>
                </a:lnTo>
                <a:lnTo>
                  <a:pt x="251" y="93"/>
                </a:lnTo>
                <a:lnTo>
                  <a:pt x="253" y="93"/>
                </a:lnTo>
                <a:lnTo>
                  <a:pt x="253" y="93"/>
                </a:lnTo>
                <a:lnTo>
                  <a:pt x="256" y="93"/>
                </a:lnTo>
                <a:lnTo>
                  <a:pt x="256" y="93"/>
                </a:lnTo>
                <a:lnTo>
                  <a:pt x="256" y="92"/>
                </a:lnTo>
                <a:lnTo>
                  <a:pt x="256" y="92"/>
                </a:lnTo>
                <a:lnTo>
                  <a:pt x="256" y="92"/>
                </a:lnTo>
                <a:lnTo>
                  <a:pt x="256" y="89"/>
                </a:lnTo>
                <a:lnTo>
                  <a:pt x="256" y="89"/>
                </a:lnTo>
                <a:lnTo>
                  <a:pt x="257" y="87"/>
                </a:lnTo>
                <a:lnTo>
                  <a:pt x="257" y="87"/>
                </a:lnTo>
                <a:lnTo>
                  <a:pt x="257" y="88"/>
                </a:lnTo>
                <a:lnTo>
                  <a:pt x="259" y="87"/>
                </a:lnTo>
                <a:lnTo>
                  <a:pt x="259" y="87"/>
                </a:lnTo>
                <a:lnTo>
                  <a:pt x="260" y="85"/>
                </a:lnTo>
                <a:lnTo>
                  <a:pt x="260" y="85"/>
                </a:lnTo>
                <a:lnTo>
                  <a:pt x="262" y="85"/>
                </a:lnTo>
                <a:lnTo>
                  <a:pt x="262" y="85"/>
                </a:lnTo>
                <a:lnTo>
                  <a:pt x="262" y="85"/>
                </a:lnTo>
                <a:lnTo>
                  <a:pt x="262" y="83"/>
                </a:lnTo>
                <a:lnTo>
                  <a:pt x="262" y="83"/>
                </a:lnTo>
                <a:lnTo>
                  <a:pt x="260" y="80"/>
                </a:lnTo>
                <a:lnTo>
                  <a:pt x="260" y="80"/>
                </a:lnTo>
                <a:lnTo>
                  <a:pt x="260" y="75"/>
                </a:lnTo>
                <a:lnTo>
                  <a:pt x="260" y="75"/>
                </a:lnTo>
                <a:lnTo>
                  <a:pt x="263" y="80"/>
                </a:lnTo>
                <a:lnTo>
                  <a:pt x="266" y="89"/>
                </a:lnTo>
                <a:lnTo>
                  <a:pt x="266" y="89"/>
                </a:lnTo>
                <a:lnTo>
                  <a:pt x="264" y="89"/>
                </a:lnTo>
                <a:lnTo>
                  <a:pt x="264" y="91"/>
                </a:lnTo>
                <a:lnTo>
                  <a:pt x="264" y="91"/>
                </a:lnTo>
                <a:lnTo>
                  <a:pt x="264" y="93"/>
                </a:lnTo>
                <a:lnTo>
                  <a:pt x="264" y="93"/>
                </a:lnTo>
                <a:lnTo>
                  <a:pt x="264" y="98"/>
                </a:lnTo>
                <a:lnTo>
                  <a:pt x="264" y="98"/>
                </a:lnTo>
                <a:lnTo>
                  <a:pt x="264" y="103"/>
                </a:lnTo>
                <a:lnTo>
                  <a:pt x="264" y="103"/>
                </a:lnTo>
                <a:lnTo>
                  <a:pt x="264" y="107"/>
                </a:lnTo>
                <a:lnTo>
                  <a:pt x="264" y="107"/>
                </a:lnTo>
                <a:lnTo>
                  <a:pt x="264" y="112"/>
                </a:lnTo>
                <a:lnTo>
                  <a:pt x="264" y="112"/>
                </a:lnTo>
                <a:lnTo>
                  <a:pt x="263" y="114"/>
                </a:lnTo>
                <a:lnTo>
                  <a:pt x="263" y="114"/>
                </a:lnTo>
                <a:lnTo>
                  <a:pt x="263" y="115"/>
                </a:lnTo>
                <a:lnTo>
                  <a:pt x="262" y="114"/>
                </a:lnTo>
                <a:lnTo>
                  <a:pt x="262" y="114"/>
                </a:lnTo>
                <a:lnTo>
                  <a:pt x="260" y="110"/>
                </a:lnTo>
                <a:lnTo>
                  <a:pt x="259" y="110"/>
                </a:lnTo>
                <a:lnTo>
                  <a:pt x="259" y="110"/>
                </a:lnTo>
                <a:lnTo>
                  <a:pt x="259" y="108"/>
                </a:lnTo>
                <a:lnTo>
                  <a:pt x="256" y="108"/>
                </a:lnTo>
                <a:lnTo>
                  <a:pt x="256" y="108"/>
                </a:lnTo>
                <a:lnTo>
                  <a:pt x="255" y="108"/>
                </a:lnTo>
                <a:lnTo>
                  <a:pt x="253" y="108"/>
                </a:lnTo>
                <a:lnTo>
                  <a:pt x="253" y="108"/>
                </a:lnTo>
                <a:lnTo>
                  <a:pt x="253" y="111"/>
                </a:lnTo>
                <a:lnTo>
                  <a:pt x="253" y="112"/>
                </a:lnTo>
                <a:lnTo>
                  <a:pt x="253" y="112"/>
                </a:lnTo>
                <a:lnTo>
                  <a:pt x="248" y="111"/>
                </a:lnTo>
                <a:lnTo>
                  <a:pt x="248" y="111"/>
                </a:lnTo>
                <a:lnTo>
                  <a:pt x="247" y="111"/>
                </a:lnTo>
                <a:lnTo>
                  <a:pt x="247" y="112"/>
                </a:lnTo>
                <a:lnTo>
                  <a:pt x="247" y="112"/>
                </a:lnTo>
                <a:lnTo>
                  <a:pt x="245" y="115"/>
                </a:lnTo>
                <a:lnTo>
                  <a:pt x="244" y="116"/>
                </a:lnTo>
                <a:lnTo>
                  <a:pt x="244" y="116"/>
                </a:lnTo>
                <a:lnTo>
                  <a:pt x="244" y="118"/>
                </a:lnTo>
                <a:lnTo>
                  <a:pt x="243" y="121"/>
                </a:lnTo>
                <a:lnTo>
                  <a:pt x="243" y="121"/>
                </a:lnTo>
                <a:lnTo>
                  <a:pt x="241" y="122"/>
                </a:lnTo>
                <a:lnTo>
                  <a:pt x="238" y="122"/>
                </a:lnTo>
                <a:lnTo>
                  <a:pt x="238" y="122"/>
                </a:lnTo>
                <a:lnTo>
                  <a:pt x="234" y="123"/>
                </a:lnTo>
                <a:lnTo>
                  <a:pt x="234" y="123"/>
                </a:lnTo>
                <a:lnTo>
                  <a:pt x="234" y="125"/>
                </a:lnTo>
                <a:lnTo>
                  <a:pt x="233" y="126"/>
                </a:lnTo>
                <a:lnTo>
                  <a:pt x="233" y="126"/>
                </a:lnTo>
                <a:lnTo>
                  <a:pt x="232" y="127"/>
                </a:lnTo>
                <a:lnTo>
                  <a:pt x="230" y="129"/>
                </a:lnTo>
                <a:lnTo>
                  <a:pt x="230" y="129"/>
                </a:lnTo>
                <a:lnTo>
                  <a:pt x="230" y="133"/>
                </a:lnTo>
                <a:lnTo>
                  <a:pt x="230" y="133"/>
                </a:lnTo>
                <a:lnTo>
                  <a:pt x="230" y="134"/>
                </a:lnTo>
                <a:lnTo>
                  <a:pt x="230" y="135"/>
                </a:lnTo>
                <a:lnTo>
                  <a:pt x="230" y="135"/>
                </a:lnTo>
                <a:lnTo>
                  <a:pt x="226" y="137"/>
                </a:lnTo>
                <a:lnTo>
                  <a:pt x="226" y="137"/>
                </a:lnTo>
                <a:lnTo>
                  <a:pt x="226" y="137"/>
                </a:lnTo>
                <a:lnTo>
                  <a:pt x="226" y="138"/>
                </a:lnTo>
                <a:lnTo>
                  <a:pt x="225" y="139"/>
                </a:lnTo>
                <a:lnTo>
                  <a:pt x="225" y="139"/>
                </a:lnTo>
                <a:lnTo>
                  <a:pt x="220" y="141"/>
                </a:lnTo>
                <a:lnTo>
                  <a:pt x="220" y="141"/>
                </a:lnTo>
                <a:lnTo>
                  <a:pt x="220" y="142"/>
                </a:lnTo>
                <a:lnTo>
                  <a:pt x="220" y="144"/>
                </a:lnTo>
                <a:lnTo>
                  <a:pt x="218" y="144"/>
                </a:lnTo>
                <a:lnTo>
                  <a:pt x="218" y="144"/>
                </a:lnTo>
                <a:lnTo>
                  <a:pt x="215" y="144"/>
                </a:lnTo>
                <a:lnTo>
                  <a:pt x="213" y="144"/>
                </a:lnTo>
                <a:lnTo>
                  <a:pt x="213" y="144"/>
                </a:lnTo>
                <a:lnTo>
                  <a:pt x="211" y="145"/>
                </a:lnTo>
                <a:lnTo>
                  <a:pt x="209" y="148"/>
                </a:lnTo>
                <a:lnTo>
                  <a:pt x="209" y="148"/>
                </a:lnTo>
                <a:lnTo>
                  <a:pt x="203" y="152"/>
                </a:lnTo>
                <a:lnTo>
                  <a:pt x="203" y="152"/>
                </a:lnTo>
                <a:lnTo>
                  <a:pt x="202" y="152"/>
                </a:lnTo>
                <a:lnTo>
                  <a:pt x="202" y="154"/>
                </a:lnTo>
                <a:lnTo>
                  <a:pt x="202" y="154"/>
                </a:lnTo>
                <a:lnTo>
                  <a:pt x="202" y="157"/>
                </a:lnTo>
                <a:lnTo>
                  <a:pt x="203" y="158"/>
                </a:lnTo>
                <a:lnTo>
                  <a:pt x="203" y="158"/>
                </a:lnTo>
                <a:lnTo>
                  <a:pt x="207" y="164"/>
                </a:lnTo>
                <a:lnTo>
                  <a:pt x="207" y="164"/>
                </a:lnTo>
                <a:lnTo>
                  <a:pt x="209" y="167"/>
                </a:lnTo>
                <a:lnTo>
                  <a:pt x="207" y="169"/>
                </a:lnTo>
                <a:lnTo>
                  <a:pt x="207" y="169"/>
                </a:lnTo>
                <a:lnTo>
                  <a:pt x="206" y="173"/>
                </a:lnTo>
                <a:lnTo>
                  <a:pt x="206" y="173"/>
                </a:lnTo>
                <a:lnTo>
                  <a:pt x="206" y="176"/>
                </a:lnTo>
                <a:lnTo>
                  <a:pt x="206" y="179"/>
                </a:lnTo>
                <a:lnTo>
                  <a:pt x="206" y="179"/>
                </a:lnTo>
                <a:lnTo>
                  <a:pt x="209" y="183"/>
                </a:lnTo>
                <a:lnTo>
                  <a:pt x="209" y="183"/>
                </a:lnTo>
                <a:lnTo>
                  <a:pt x="207" y="184"/>
                </a:lnTo>
                <a:lnTo>
                  <a:pt x="207" y="186"/>
                </a:lnTo>
                <a:lnTo>
                  <a:pt x="207" y="187"/>
                </a:lnTo>
                <a:lnTo>
                  <a:pt x="207" y="187"/>
                </a:lnTo>
                <a:lnTo>
                  <a:pt x="213" y="191"/>
                </a:lnTo>
                <a:lnTo>
                  <a:pt x="213" y="191"/>
                </a:lnTo>
                <a:lnTo>
                  <a:pt x="217" y="194"/>
                </a:lnTo>
                <a:lnTo>
                  <a:pt x="217" y="194"/>
                </a:lnTo>
                <a:lnTo>
                  <a:pt x="217" y="199"/>
                </a:lnTo>
                <a:lnTo>
                  <a:pt x="217" y="199"/>
                </a:lnTo>
                <a:lnTo>
                  <a:pt x="220" y="204"/>
                </a:lnTo>
                <a:lnTo>
                  <a:pt x="221" y="209"/>
                </a:lnTo>
                <a:lnTo>
                  <a:pt x="220" y="211"/>
                </a:lnTo>
                <a:lnTo>
                  <a:pt x="220" y="211"/>
                </a:lnTo>
                <a:lnTo>
                  <a:pt x="218" y="214"/>
                </a:lnTo>
                <a:lnTo>
                  <a:pt x="218" y="215"/>
                </a:lnTo>
                <a:lnTo>
                  <a:pt x="218" y="215"/>
                </a:lnTo>
                <a:lnTo>
                  <a:pt x="220" y="218"/>
                </a:lnTo>
                <a:lnTo>
                  <a:pt x="220" y="218"/>
                </a:lnTo>
                <a:lnTo>
                  <a:pt x="222" y="219"/>
                </a:lnTo>
                <a:lnTo>
                  <a:pt x="222" y="219"/>
                </a:lnTo>
                <a:lnTo>
                  <a:pt x="222" y="221"/>
                </a:lnTo>
                <a:lnTo>
                  <a:pt x="222" y="221"/>
                </a:lnTo>
                <a:lnTo>
                  <a:pt x="218" y="226"/>
                </a:lnTo>
                <a:lnTo>
                  <a:pt x="218" y="226"/>
                </a:lnTo>
                <a:lnTo>
                  <a:pt x="217" y="230"/>
                </a:lnTo>
                <a:lnTo>
                  <a:pt x="217" y="230"/>
                </a:lnTo>
                <a:lnTo>
                  <a:pt x="213" y="236"/>
                </a:lnTo>
                <a:lnTo>
                  <a:pt x="213" y="236"/>
                </a:lnTo>
                <a:lnTo>
                  <a:pt x="210" y="237"/>
                </a:lnTo>
                <a:lnTo>
                  <a:pt x="210" y="238"/>
                </a:lnTo>
                <a:lnTo>
                  <a:pt x="210" y="238"/>
                </a:lnTo>
                <a:lnTo>
                  <a:pt x="209" y="241"/>
                </a:lnTo>
                <a:lnTo>
                  <a:pt x="209" y="242"/>
                </a:lnTo>
                <a:lnTo>
                  <a:pt x="210" y="241"/>
                </a:lnTo>
                <a:lnTo>
                  <a:pt x="210" y="241"/>
                </a:lnTo>
                <a:lnTo>
                  <a:pt x="215" y="237"/>
                </a:lnTo>
                <a:lnTo>
                  <a:pt x="215" y="237"/>
                </a:lnTo>
                <a:lnTo>
                  <a:pt x="221" y="234"/>
                </a:lnTo>
                <a:lnTo>
                  <a:pt x="224" y="232"/>
                </a:lnTo>
                <a:lnTo>
                  <a:pt x="224" y="232"/>
                </a:lnTo>
                <a:lnTo>
                  <a:pt x="225" y="232"/>
                </a:lnTo>
                <a:lnTo>
                  <a:pt x="225" y="233"/>
                </a:lnTo>
                <a:lnTo>
                  <a:pt x="226" y="228"/>
                </a:lnTo>
                <a:lnTo>
                  <a:pt x="226" y="228"/>
                </a:lnTo>
                <a:lnTo>
                  <a:pt x="230" y="219"/>
                </a:lnTo>
                <a:lnTo>
                  <a:pt x="233" y="217"/>
                </a:lnTo>
                <a:lnTo>
                  <a:pt x="233" y="217"/>
                </a:lnTo>
                <a:lnTo>
                  <a:pt x="236" y="211"/>
                </a:lnTo>
                <a:lnTo>
                  <a:pt x="236" y="211"/>
                </a:lnTo>
                <a:lnTo>
                  <a:pt x="238" y="206"/>
                </a:lnTo>
                <a:lnTo>
                  <a:pt x="238" y="206"/>
                </a:lnTo>
                <a:lnTo>
                  <a:pt x="240" y="204"/>
                </a:lnTo>
                <a:lnTo>
                  <a:pt x="241" y="204"/>
                </a:lnTo>
                <a:lnTo>
                  <a:pt x="243" y="204"/>
                </a:lnTo>
                <a:lnTo>
                  <a:pt x="243" y="200"/>
                </a:lnTo>
                <a:lnTo>
                  <a:pt x="243" y="200"/>
                </a:lnTo>
                <a:lnTo>
                  <a:pt x="244" y="196"/>
                </a:lnTo>
                <a:lnTo>
                  <a:pt x="247" y="192"/>
                </a:lnTo>
                <a:lnTo>
                  <a:pt x="247" y="192"/>
                </a:lnTo>
                <a:lnTo>
                  <a:pt x="247" y="188"/>
                </a:lnTo>
                <a:lnTo>
                  <a:pt x="247" y="186"/>
                </a:lnTo>
                <a:lnTo>
                  <a:pt x="247" y="184"/>
                </a:lnTo>
                <a:lnTo>
                  <a:pt x="248" y="181"/>
                </a:lnTo>
                <a:lnTo>
                  <a:pt x="248" y="181"/>
                </a:lnTo>
                <a:lnTo>
                  <a:pt x="252" y="179"/>
                </a:lnTo>
                <a:lnTo>
                  <a:pt x="253" y="177"/>
                </a:lnTo>
                <a:lnTo>
                  <a:pt x="253" y="177"/>
                </a:lnTo>
                <a:lnTo>
                  <a:pt x="256" y="172"/>
                </a:lnTo>
                <a:lnTo>
                  <a:pt x="256" y="172"/>
                </a:lnTo>
                <a:lnTo>
                  <a:pt x="262" y="164"/>
                </a:lnTo>
                <a:lnTo>
                  <a:pt x="263" y="160"/>
                </a:lnTo>
                <a:lnTo>
                  <a:pt x="264" y="153"/>
                </a:lnTo>
                <a:lnTo>
                  <a:pt x="264" y="153"/>
                </a:lnTo>
                <a:lnTo>
                  <a:pt x="264" y="141"/>
                </a:lnTo>
                <a:lnTo>
                  <a:pt x="264" y="141"/>
                </a:lnTo>
                <a:lnTo>
                  <a:pt x="266" y="138"/>
                </a:lnTo>
                <a:lnTo>
                  <a:pt x="267" y="135"/>
                </a:lnTo>
                <a:lnTo>
                  <a:pt x="267" y="131"/>
                </a:lnTo>
                <a:lnTo>
                  <a:pt x="267" y="131"/>
                </a:lnTo>
                <a:lnTo>
                  <a:pt x="266" y="127"/>
                </a:lnTo>
                <a:lnTo>
                  <a:pt x="266" y="126"/>
                </a:lnTo>
                <a:lnTo>
                  <a:pt x="266" y="126"/>
                </a:lnTo>
                <a:lnTo>
                  <a:pt x="267" y="123"/>
                </a:lnTo>
                <a:lnTo>
                  <a:pt x="268" y="122"/>
                </a:lnTo>
                <a:lnTo>
                  <a:pt x="268" y="122"/>
                </a:lnTo>
                <a:lnTo>
                  <a:pt x="271" y="118"/>
                </a:lnTo>
                <a:lnTo>
                  <a:pt x="271" y="118"/>
                </a:lnTo>
                <a:lnTo>
                  <a:pt x="272" y="114"/>
                </a:lnTo>
                <a:lnTo>
                  <a:pt x="274" y="115"/>
                </a:lnTo>
                <a:lnTo>
                  <a:pt x="274" y="115"/>
                </a:lnTo>
                <a:lnTo>
                  <a:pt x="274" y="121"/>
                </a:lnTo>
                <a:lnTo>
                  <a:pt x="274" y="135"/>
                </a:lnTo>
                <a:lnTo>
                  <a:pt x="270" y="157"/>
                </a:lnTo>
                <a:lnTo>
                  <a:pt x="267" y="171"/>
                </a:lnTo>
                <a:lnTo>
                  <a:pt x="263" y="183"/>
                </a:lnTo>
                <a:lnTo>
                  <a:pt x="257" y="196"/>
                </a:lnTo>
                <a:lnTo>
                  <a:pt x="249" y="210"/>
                </a:lnTo>
                <a:lnTo>
                  <a:pt x="240" y="223"/>
                </a:lnTo>
                <a:lnTo>
                  <a:pt x="229" y="234"/>
                </a:lnTo>
                <a:lnTo>
                  <a:pt x="214" y="245"/>
                </a:lnTo>
                <a:lnTo>
                  <a:pt x="198" y="255"/>
                </a:lnTo>
                <a:lnTo>
                  <a:pt x="178" y="261"/>
                </a:lnTo>
                <a:lnTo>
                  <a:pt x="155" y="267"/>
                </a:lnTo>
                <a:lnTo>
                  <a:pt x="155" y="267"/>
                </a:lnTo>
                <a:lnTo>
                  <a:pt x="169" y="263"/>
                </a:lnTo>
                <a:lnTo>
                  <a:pt x="182" y="259"/>
                </a:lnTo>
                <a:lnTo>
                  <a:pt x="186" y="256"/>
                </a:lnTo>
                <a:lnTo>
                  <a:pt x="187" y="255"/>
                </a:lnTo>
                <a:lnTo>
                  <a:pt x="187" y="255"/>
                </a:lnTo>
                <a:lnTo>
                  <a:pt x="187" y="252"/>
                </a:lnTo>
                <a:lnTo>
                  <a:pt x="187" y="249"/>
                </a:lnTo>
                <a:lnTo>
                  <a:pt x="187" y="249"/>
                </a:lnTo>
                <a:lnTo>
                  <a:pt x="187" y="249"/>
                </a:lnTo>
                <a:lnTo>
                  <a:pt x="184" y="249"/>
                </a:lnTo>
                <a:lnTo>
                  <a:pt x="182" y="248"/>
                </a:lnTo>
                <a:lnTo>
                  <a:pt x="182" y="248"/>
                </a:lnTo>
                <a:lnTo>
                  <a:pt x="178" y="245"/>
                </a:lnTo>
                <a:lnTo>
                  <a:pt x="178" y="246"/>
                </a:lnTo>
                <a:lnTo>
                  <a:pt x="178" y="246"/>
                </a:lnTo>
                <a:lnTo>
                  <a:pt x="173" y="246"/>
                </a:lnTo>
                <a:lnTo>
                  <a:pt x="173" y="246"/>
                </a:lnTo>
                <a:lnTo>
                  <a:pt x="168" y="246"/>
                </a:lnTo>
                <a:lnTo>
                  <a:pt x="165" y="245"/>
                </a:lnTo>
                <a:lnTo>
                  <a:pt x="165" y="245"/>
                </a:lnTo>
                <a:lnTo>
                  <a:pt x="161" y="242"/>
                </a:lnTo>
                <a:lnTo>
                  <a:pt x="160" y="241"/>
                </a:lnTo>
                <a:lnTo>
                  <a:pt x="159" y="242"/>
                </a:lnTo>
                <a:lnTo>
                  <a:pt x="159" y="242"/>
                </a:lnTo>
                <a:lnTo>
                  <a:pt x="159" y="244"/>
                </a:lnTo>
                <a:lnTo>
                  <a:pt x="159" y="244"/>
                </a:lnTo>
                <a:lnTo>
                  <a:pt x="157" y="245"/>
                </a:lnTo>
                <a:lnTo>
                  <a:pt x="157" y="245"/>
                </a:lnTo>
                <a:lnTo>
                  <a:pt x="156" y="245"/>
                </a:lnTo>
                <a:lnTo>
                  <a:pt x="153" y="245"/>
                </a:lnTo>
                <a:lnTo>
                  <a:pt x="149" y="245"/>
                </a:lnTo>
                <a:lnTo>
                  <a:pt x="149" y="245"/>
                </a:lnTo>
                <a:lnTo>
                  <a:pt x="145" y="245"/>
                </a:lnTo>
                <a:lnTo>
                  <a:pt x="140" y="244"/>
                </a:lnTo>
                <a:lnTo>
                  <a:pt x="140" y="244"/>
                </a:lnTo>
                <a:lnTo>
                  <a:pt x="138" y="242"/>
                </a:lnTo>
                <a:lnTo>
                  <a:pt x="137" y="242"/>
                </a:lnTo>
                <a:lnTo>
                  <a:pt x="137" y="242"/>
                </a:lnTo>
                <a:lnTo>
                  <a:pt x="136" y="244"/>
                </a:lnTo>
                <a:lnTo>
                  <a:pt x="134" y="245"/>
                </a:lnTo>
                <a:lnTo>
                  <a:pt x="140" y="248"/>
                </a:lnTo>
                <a:lnTo>
                  <a:pt x="144" y="251"/>
                </a:lnTo>
                <a:lnTo>
                  <a:pt x="144" y="251"/>
                </a:lnTo>
                <a:lnTo>
                  <a:pt x="145" y="252"/>
                </a:lnTo>
                <a:lnTo>
                  <a:pt x="145" y="252"/>
                </a:lnTo>
                <a:lnTo>
                  <a:pt x="145" y="253"/>
                </a:lnTo>
                <a:lnTo>
                  <a:pt x="145" y="253"/>
                </a:lnTo>
                <a:lnTo>
                  <a:pt x="142" y="253"/>
                </a:lnTo>
                <a:lnTo>
                  <a:pt x="140" y="253"/>
                </a:lnTo>
                <a:lnTo>
                  <a:pt x="140" y="253"/>
                </a:lnTo>
                <a:lnTo>
                  <a:pt x="134" y="256"/>
                </a:lnTo>
                <a:lnTo>
                  <a:pt x="133" y="256"/>
                </a:lnTo>
                <a:lnTo>
                  <a:pt x="130" y="256"/>
                </a:lnTo>
                <a:lnTo>
                  <a:pt x="130" y="256"/>
                </a:lnTo>
                <a:lnTo>
                  <a:pt x="127" y="251"/>
                </a:lnTo>
                <a:lnTo>
                  <a:pt x="127" y="251"/>
                </a:lnTo>
                <a:lnTo>
                  <a:pt x="127" y="249"/>
                </a:lnTo>
                <a:lnTo>
                  <a:pt x="126" y="248"/>
                </a:lnTo>
                <a:lnTo>
                  <a:pt x="125" y="248"/>
                </a:lnTo>
                <a:lnTo>
                  <a:pt x="125" y="248"/>
                </a:lnTo>
                <a:lnTo>
                  <a:pt x="121" y="248"/>
                </a:lnTo>
                <a:lnTo>
                  <a:pt x="123" y="252"/>
                </a:lnTo>
                <a:lnTo>
                  <a:pt x="123" y="252"/>
                </a:lnTo>
                <a:lnTo>
                  <a:pt x="118" y="252"/>
                </a:lnTo>
                <a:lnTo>
                  <a:pt x="118" y="252"/>
                </a:lnTo>
                <a:lnTo>
                  <a:pt x="115" y="253"/>
                </a:lnTo>
                <a:lnTo>
                  <a:pt x="115" y="253"/>
                </a:lnTo>
                <a:lnTo>
                  <a:pt x="114" y="252"/>
                </a:lnTo>
                <a:lnTo>
                  <a:pt x="114" y="252"/>
                </a:lnTo>
                <a:lnTo>
                  <a:pt x="111" y="251"/>
                </a:lnTo>
                <a:lnTo>
                  <a:pt x="108" y="251"/>
                </a:lnTo>
                <a:lnTo>
                  <a:pt x="108" y="251"/>
                </a:lnTo>
                <a:lnTo>
                  <a:pt x="102" y="249"/>
                </a:lnTo>
                <a:lnTo>
                  <a:pt x="102" y="249"/>
                </a:lnTo>
                <a:lnTo>
                  <a:pt x="99" y="249"/>
                </a:lnTo>
                <a:lnTo>
                  <a:pt x="99" y="249"/>
                </a:lnTo>
                <a:lnTo>
                  <a:pt x="95" y="252"/>
                </a:lnTo>
                <a:lnTo>
                  <a:pt x="92" y="252"/>
                </a:lnTo>
                <a:lnTo>
                  <a:pt x="92" y="252"/>
                </a:lnTo>
                <a:lnTo>
                  <a:pt x="88" y="252"/>
                </a:lnTo>
                <a:lnTo>
                  <a:pt x="85" y="252"/>
                </a:lnTo>
                <a:lnTo>
                  <a:pt x="85" y="252"/>
                </a:lnTo>
                <a:lnTo>
                  <a:pt x="88" y="255"/>
                </a:lnTo>
                <a:lnTo>
                  <a:pt x="98" y="259"/>
                </a:lnTo>
                <a:lnTo>
                  <a:pt x="104" y="261"/>
                </a:lnTo>
                <a:lnTo>
                  <a:pt x="113" y="264"/>
                </a:lnTo>
                <a:lnTo>
                  <a:pt x="122" y="265"/>
                </a:lnTo>
                <a:lnTo>
                  <a:pt x="133" y="267"/>
                </a:lnTo>
                <a:lnTo>
                  <a:pt x="133" y="267"/>
                </a:lnTo>
                <a:lnTo>
                  <a:pt x="121" y="267"/>
                </a:lnTo>
                <a:lnTo>
                  <a:pt x="108" y="264"/>
                </a:lnTo>
                <a:lnTo>
                  <a:pt x="92" y="260"/>
                </a:lnTo>
                <a:lnTo>
                  <a:pt x="73" y="252"/>
                </a:lnTo>
                <a:lnTo>
                  <a:pt x="64" y="246"/>
                </a:lnTo>
                <a:lnTo>
                  <a:pt x="54" y="240"/>
                </a:lnTo>
                <a:lnTo>
                  <a:pt x="45" y="232"/>
                </a:lnTo>
                <a:lnTo>
                  <a:pt x="35" y="222"/>
                </a:lnTo>
                <a:lnTo>
                  <a:pt x="27" y="211"/>
                </a:lnTo>
                <a:lnTo>
                  <a:pt x="19" y="199"/>
                </a:lnTo>
                <a:lnTo>
                  <a:pt x="19" y="199"/>
                </a:lnTo>
                <a:lnTo>
                  <a:pt x="12" y="186"/>
                </a:lnTo>
                <a:lnTo>
                  <a:pt x="7" y="172"/>
                </a:lnTo>
                <a:lnTo>
                  <a:pt x="3" y="157"/>
                </a:lnTo>
                <a:lnTo>
                  <a:pt x="2" y="142"/>
                </a:lnTo>
                <a:lnTo>
                  <a:pt x="0" y="129"/>
                </a:lnTo>
                <a:lnTo>
                  <a:pt x="2" y="114"/>
                </a:lnTo>
                <a:lnTo>
                  <a:pt x="4" y="100"/>
                </a:lnTo>
                <a:lnTo>
                  <a:pt x="10" y="87"/>
                </a:lnTo>
                <a:lnTo>
                  <a:pt x="15" y="73"/>
                </a:lnTo>
                <a:lnTo>
                  <a:pt x="23" y="61"/>
                </a:lnTo>
                <a:lnTo>
                  <a:pt x="31" y="49"/>
                </a:lnTo>
                <a:lnTo>
                  <a:pt x="42" y="38"/>
                </a:lnTo>
                <a:lnTo>
                  <a:pt x="54" y="28"/>
                </a:lnTo>
                <a:lnTo>
                  <a:pt x="68" y="19"/>
                </a:lnTo>
                <a:lnTo>
                  <a:pt x="84" y="11"/>
                </a:lnTo>
                <a:lnTo>
                  <a:pt x="100" y="4"/>
                </a:lnTo>
                <a:lnTo>
                  <a:pt x="100" y="4"/>
                </a:lnTo>
                <a:lnTo>
                  <a:pt x="90" y="10"/>
                </a:lnTo>
                <a:lnTo>
                  <a:pt x="77" y="16"/>
                </a:lnTo>
                <a:lnTo>
                  <a:pt x="62" y="26"/>
                </a:lnTo>
                <a:lnTo>
                  <a:pt x="48" y="38"/>
                </a:lnTo>
                <a:lnTo>
                  <a:pt x="41" y="46"/>
                </a:lnTo>
                <a:lnTo>
                  <a:pt x="33" y="54"/>
                </a:lnTo>
                <a:lnTo>
                  <a:pt x="27" y="64"/>
                </a:lnTo>
                <a:lnTo>
                  <a:pt x="20" y="75"/>
                </a:lnTo>
                <a:lnTo>
                  <a:pt x="15" y="85"/>
                </a:lnTo>
                <a:lnTo>
                  <a:pt x="11" y="98"/>
                </a:lnTo>
                <a:lnTo>
                  <a:pt x="12" y="99"/>
                </a:lnTo>
                <a:lnTo>
                  <a:pt x="12" y="99"/>
                </a:lnTo>
                <a:lnTo>
                  <a:pt x="14" y="98"/>
                </a:lnTo>
                <a:lnTo>
                  <a:pt x="15" y="95"/>
                </a:lnTo>
                <a:lnTo>
                  <a:pt x="15" y="95"/>
                </a:lnTo>
                <a:lnTo>
                  <a:pt x="18" y="89"/>
                </a:lnTo>
                <a:lnTo>
                  <a:pt x="18" y="89"/>
                </a:lnTo>
                <a:lnTo>
                  <a:pt x="19" y="87"/>
                </a:lnTo>
                <a:lnTo>
                  <a:pt x="19" y="87"/>
                </a:lnTo>
                <a:lnTo>
                  <a:pt x="23" y="84"/>
                </a:lnTo>
                <a:lnTo>
                  <a:pt x="23" y="84"/>
                </a:lnTo>
                <a:lnTo>
                  <a:pt x="26" y="77"/>
                </a:lnTo>
                <a:lnTo>
                  <a:pt x="26" y="77"/>
                </a:lnTo>
                <a:lnTo>
                  <a:pt x="29" y="76"/>
                </a:lnTo>
                <a:lnTo>
                  <a:pt x="31" y="76"/>
                </a:lnTo>
                <a:lnTo>
                  <a:pt x="31" y="76"/>
                </a:lnTo>
                <a:lnTo>
                  <a:pt x="33" y="75"/>
                </a:lnTo>
                <a:lnTo>
                  <a:pt x="33" y="75"/>
                </a:lnTo>
                <a:lnTo>
                  <a:pt x="33" y="75"/>
                </a:lnTo>
                <a:lnTo>
                  <a:pt x="31" y="77"/>
                </a:lnTo>
                <a:lnTo>
                  <a:pt x="31" y="80"/>
                </a:lnTo>
                <a:lnTo>
                  <a:pt x="31" y="84"/>
                </a:lnTo>
                <a:lnTo>
                  <a:pt x="31" y="84"/>
                </a:lnTo>
                <a:lnTo>
                  <a:pt x="29" y="91"/>
                </a:lnTo>
                <a:lnTo>
                  <a:pt x="29" y="91"/>
                </a:lnTo>
                <a:lnTo>
                  <a:pt x="30" y="95"/>
                </a:lnTo>
                <a:lnTo>
                  <a:pt x="30" y="95"/>
                </a:lnTo>
                <a:lnTo>
                  <a:pt x="31" y="98"/>
                </a:lnTo>
                <a:lnTo>
                  <a:pt x="33" y="99"/>
                </a:lnTo>
                <a:lnTo>
                  <a:pt x="33" y="99"/>
                </a:lnTo>
                <a:lnTo>
                  <a:pt x="41" y="102"/>
                </a:lnTo>
                <a:lnTo>
                  <a:pt x="41" y="102"/>
                </a:lnTo>
                <a:lnTo>
                  <a:pt x="45" y="96"/>
                </a:lnTo>
                <a:lnTo>
                  <a:pt x="45" y="96"/>
                </a:lnTo>
                <a:lnTo>
                  <a:pt x="48" y="95"/>
                </a:lnTo>
                <a:lnTo>
                  <a:pt x="50" y="93"/>
                </a:lnTo>
                <a:lnTo>
                  <a:pt x="50" y="93"/>
                </a:lnTo>
                <a:lnTo>
                  <a:pt x="50" y="91"/>
                </a:lnTo>
                <a:lnTo>
                  <a:pt x="50" y="89"/>
                </a:lnTo>
                <a:lnTo>
                  <a:pt x="52" y="88"/>
                </a:lnTo>
                <a:lnTo>
                  <a:pt x="52" y="88"/>
                </a:lnTo>
                <a:lnTo>
                  <a:pt x="53" y="85"/>
                </a:lnTo>
                <a:lnTo>
                  <a:pt x="54" y="84"/>
                </a:lnTo>
                <a:lnTo>
                  <a:pt x="54" y="84"/>
                </a:lnTo>
                <a:lnTo>
                  <a:pt x="56" y="81"/>
                </a:lnTo>
                <a:lnTo>
                  <a:pt x="56" y="81"/>
                </a:lnTo>
                <a:lnTo>
                  <a:pt x="58" y="81"/>
                </a:lnTo>
                <a:lnTo>
                  <a:pt x="60" y="81"/>
                </a:lnTo>
                <a:lnTo>
                  <a:pt x="60" y="83"/>
                </a:lnTo>
                <a:lnTo>
                  <a:pt x="60" y="83"/>
                </a:lnTo>
                <a:lnTo>
                  <a:pt x="60" y="85"/>
                </a:lnTo>
                <a:lnTo>
                  <a:pt x="60" y="87"/>
                </a:lnTo>
                <a:lnTo>
                  <a:pt x="60" y="88"/>
                </a:lnTo>
                <a:lnTo>
                  <a:pt x="58" y="89"/>
                </a:lnTo>
                <a:lnTo>
                  <a:pt x="58" y="89"/>
                </a:lnTo>
                <a:lnTo>
                  <a:pt x="57" y="89"/>
                </a:lnTo>
                <a:lnTo>
                  <a:pt x="56" y="91"/>
                </a:lnTo>
                <a:lnTo>
                  <a:pt x="56" y="91"/>
                </a:lnTo>
                <a:lnTo>
                  <a:pt x="53" y="96"/>
                </a:lnTo>
                <a:lnTo>
                  <a:pt x="53" y="96"/>
                </a:lnTo>
                <a:lnTo>
                  <a:pt x="52" y="99"/>
                </a:lnTo>
                <a:lnTo>
                  <a:pt x="50" y="102"/>
                </a:lnTo>
                <a:lnTo>
                  <a:pt x="50" y="102"/>
                </a:lnTo>
                <a:lnTo>
                  <a:pt x="48" y="102"/>
                </a:lnTo>
                <a:lnTo>
                  <a:pt x="46" y="103"/>
                </a:lnTo>
                <a:lnTo>
                  <a:pt x="46" y="103"/>
                </a:lnTo>
                <a:lnTo>
                  <a:pt x="46" y="103"/>
                </a:lnTo>
                <a:lnTo>
                  <a:pt x="46" y="106"/>
                </a:lnTo>
                <a:lnTo>
                  <a:pt x="46" y="107"/>
                </a:lnTo>
                <a:lnTo>
                  <a:pt x="46" y="107"/>
                </a:lnTo>
                <a:lnTo>
                  <a:pt x="46" y="107"/>
                </a:lnTo>
                <a:lnTo>
                  <a:pt x="43" y="108"/>
                </a:lnTo>
                <a:lnTo>
                  <a:pt x="42" y="108"/>
                </a:lnTo>
                <a:lnTo>
                  <a:pt x="42" y="108"/>
                </a:lnTo>
                <a:lnTo>
                  <a:pt x="39" y="108"/>
                </a:lnTo>
                <a:lnTo>
                  <a:pt x="39" y="108"/>
                </a:lnTo>
                <a:lnTo>
                  <a:pt x="34" y="107"/>
                </a:lnTo>
                <a:lnTo>
                  <a:pt x="34" y="107"/>
                </a:lnTo>
                <a:lnTo>
                  <a:pt x="33" y="108"/>
                </a:lnTo>
                <a:lnTo>
                  <a:pt x="31" y="111"/>
                </a:lnTo>
                <a:lnTo>
                  <a:pt x="31" y="111"/>
                </a:lnTo>
                <a:lnTo>
                  <a:pt x="33" y="116"/>
                </a:lnTo>
                <a:lnTo>
                  <a:pt x="35" y="122"/>
                </a:lnTo>
                <a:lnTo>
                  <a:pt x="35" y="122"/>
                </a:lnTo>
                <a:lnTo>
                  <a:pt x="35" y="127"/>
                </a:lnTo>
                <a:lnTo>
                  <a:pt x="35" y="130"/>
                </a:lnTo>
                <a:lnTo>
                  <a:pt x="37" y="131"/>
                </a:lnTo>
                <a:lnTo>
                  <a:pt x="37" y="131"/>
                </a:lnTo>
                <a:lnTo>
                  <a:pt x="39" y="134"/>
                </a:lnTo>
                <a:lnTo>
                  <a:pt x="41" y="137"/>
                </a:lnTo>
                <a:lnTo>
                  <a:pt x="41" y="137"/>
                </a:lnTo>
                <a:lnTo>
                  <a:pt x="42" y="139"/>
                </a:lnTo>
                <a:lnTo>
                  <a:pt x="42" y="144"/>
                </a:lnTo>
                <a:lnTo>
                  <a:pt x="45" y="146"/>
                </a:lnTo>
                <a:lnTo>
                  <a:pt x="45" y="146"/>
                </a:lnTo>
                <a:lnTo>
                  <a:pt x="45" y="153"/>
                </a:lnTo>
                <a:lnTo>
                  <a:pt x="45" y="153"/>
                </a:lnTo>
                <a:lnTo>
                  <a:pt x="45" y="157"/>
                </a:lnTo>
                <a:lnTo>
                  <a:pt x="45" y="161"/>
                </a:lnTo>
                <a:lnTo>
                  <a:pt x="45" y="161"/>
                </a:lnTo>
                <a:lnTo>
                  <a:pt x="48" y="165"/>
                </a:lnTo>
                <a:lnTo>
                  <a:pt x="49" y="167"/>
                </a:lnTo>
                <a:lnTo>
                  <a:pt x="49" y="167"/>
                </a:lnTo>
                <a:lnTo>
                  <a:pt x="46" y="169"/>
                </a:lnTo>
                <a:lnTo>
                  <a:pt x="46" y="171"/>
                </a:lnTo>
                <a:lnTo>
                  <a:pt x="46" y="172"/>
                </a:lnTo>
                <a:lnTo>
                  <a:pt x="46" y="172"/>
                </a:lnTo>
                <a:lnTo>
                  <a:pt x="50" y="175"/>
                </a:lnTo>
                <a:lnTo>
                  <a:pt x="52" y="177"/>
                </a:lnTo>
                <a:lnTo>
                  <a:pt x="52" y="177"/>
                </a:lnTo>
                <a:lnTo>
                  <a:pt x="53" y="179"/>
                </a:lnTo>
                <a:lnTo>
                  <a:pt x="54" y="180"/>
                </a:lnTo>
                <a:lnTo>
                  <a:pt x="54" y="180"/>
                </a:lnTo>
                <a:lnTo>
                  <a:pt x="57" y="180"/>
                </a:lnTo>
                <a:lnTo>
                  <a:pt x="58" y="181"/>
                </a:lnTo>
                <a:lnTo>
                  <a:pt x="58" y="181"/>
                </a:lnTo>
                <a:lnTo>
                  <a:pt x="58" y="187"/>
                </a:lnTo>
                <a:lnTo>
                  <a:pt x="64" y="194"/>
                </a:lnTo>
                <a:lnTo>
                  <a:pt x="69" y="199"/>
                </a:lnTo>
                <a:lnTo>
                  <a:pt x="69" y="199"/>
                </a:lnTo>
                <a:lnTo>
                  <a:pt x="69" y="200"/>
                </a:lnTo>
                <a:lnTo>
                  <a:pt x="69" y="202"/>
                </a:lnTo>
                <a:lnTo>
                  <a:pt x="71" y="202"/>
                </a:lnTo>
                <a:lnTo>
                  <a:pt x="71" y="202"/>
                </a:lnTo>
                <a:lnTo>
                  <a:pt x="80" y="206"/>
                </a:lnTo>
                <a:lnTo>
                  <a:pt x="80" y="206"/>
                </a:lnTo>
                <a:lnTo>
                  <a:pt x="83" y="209"/>
                </a:lnTo>
                <a:lnTo>
                  <a:pt x="87" y="210"/>
                </a:lnTo>
                <a:lnTo>
                  <a:pt x="87" y="210"/>
                </a:lnTo>
                <a:lnTo>
                  <a:pt x="88" y="210"/>
                </a:lnTo>
                <a:lnTo>
                  <a:pt x="88" y="211"/>
                </a:lnTo>
                <a:lnTo>
                  <a:pt x="88" y="210"/>
                </a:lnTo>
                <a:lnTo>
                  <a:pt x="88" y="210"/>
                </a:lnTo>
                <a:lnTo>
                  <a:pt x="91" y="206"/>
                </a:lnTo>
                <a:lnTo>
                  <a:pt x="92" y="203"/>
                </a:lnTo>
                <a:lnTo>
                  <a:pt x="92" y="203"/>
                </a:lnTo>
                <a:lnTo>
                  <a:pt x="94" y="199"/>
                </a:lnTo>
                <a:lnTo>
                  <a:pt x="94" y="198"/>
                </a:lnTo>
                <a:lnTo>
                  <a:pt x="94" y="198"/>
                </a:lnTo>
                <a:lnTo>
                  <a:pt x="94" y="194"/>
                </a:lnTo>
                <a:lnTo>
                  <a:pt x="94" y="194"/>
                </a:lnTo>
                <a:lnTo>
                  <a:pt x="94" y="191"/>
                </a:lnTo>
                <a:lnTo>
                  <a:pt x="95" y="188"/>
                </a:lnTo>
                <a:lnTo>
                  <a:pt x="95" y="188"/>
                </a:lnTo>
                <a:lnTo>
                  <a:pt x="96" y="186"/>
                </a:lnTo>
                <a:lnTo>
                  <a:pt x="99" y="183"/>
                </a:lnTo>
                <a:lnTo>
                  <a:pt x="99" y="183"/>
                </a:lnTo>
                <a:lnTo>
                  <a:pt x="100" y="183"/>
                </a:lnTo>
                <a:lnTo>
                  <a:pt x="102" y="181"/>
                </a:lnTo>
                <a:lnTo>
                  <a:pt x="102" y="181"/>
                </a:lnTo>
                <a:lnTo>
                  <a:pt x="102" y="179"/>
                </a:lnTo>
                <a:lnTo>
                  <a:pt x="102" y="179"/>
                </a:lnTo>
                <a:lnTo>
                  <a:pt x="100" y="177"/>
                </a:lnTo>
                <a:lnTo>
                  <a:pt x="100" y="175"/>
                </a:lnTo>
                <a:lnTo>
                  <a:pt x="100" y="175"/>
                </a:lnTo>
                <a:lnTo>
                  <a:pt x="99" y="171"/>
                </a:lnTo>
                <a:lnTo>
                  <a:pt x="98" y="169"/>
                </a:lnTo>
                <a:lnTo>
                  <a:pt x="98" y="169"/>
                </a:lnTo>
                <a:lnTo>
                  <a:pt x="95" y="167"/>
                </a:lnTo>
                <a:lnTo>
                  <a:pt x="94" y="165"/>
                </a:lnTo>
                <a:lnTo>
                  <a:pt x="94" y="164"/>
                </a:lnTo>
                <a:lnTo>
                  <a:pt x="94" y="164"/>
                </a:lnTo>
                <a:lnTo>
                  <a:pt x="95" y="158"/>
                </a:lnTo>
                <a:lnTo>
                  <a:pt x="95" y="158"/>
                </a:lnTo>
                <a:lnTo>
                  <a:pt x="98" y="154"/>
                </a:lnTo>
                <a:lnTo>
                  <a:pt x="98" y="154"/>
                </a:lnTo>
                <a:lnTo>
                  <a:pt x="100" y="150"/>
                </a:lnTo>
                <a:lnTo>
                  <a:pt x="100" y="150"/>
                </a:lnTo>
                <a:lnTo>
                  <a:pt x="103" y="146"/>
                </a:lnTo>
                <a:lnTo>
                  <a:pt x="103" y="146"/>
                </a:lnTo>
                <a:lnTo>
                  <a:pt x="104" y="137"/>
                </a:lnTo>
                <a:lnTo>
                  <a:pt x="104" y="137"/>
                </a:lnTo>
                <a:lnTo>
                  <a:pt x="104" y="137"/>
                </a:lnTo>
                <a:lnTo>
                  <a:pt x="104" y="137"/>
                </a:lnTo>
                <a:lnTo>
                  <a:pt x="104" y="134"/>
                </a:lnTo>
                <a:lnTo>
                  <a:pt x="104" y="134"/>
                </a:lnTo>
                <a:lnTo>
                  <a:pt x="103" y="129"/>
                </a:lnTo>
                <a:lnTo>
                  <a:pt x="103" y="129"/>
                </a:lnTo>
                <a:lnTo>
                  <a:pt x="106" y="126"/>
                </a:lnTo>
                <a:lnTo>
                  <a:pt x="110" y="125"/>
                </a:lnTo>
                <a:lnTo>
                  <a:pt x="110" y="125"/>
                </a:lnTo>
                <a:lnTo>
                  <a:pt x="111" y="126"/>
                </a:lnTo>
                <a:lnTo>
                  <a:pt x="113" y="127"/>
                </a:lnTo>
                <a:lnTo>
                  <a:pt x="114" y="126"/>
                </a:lnTo>
                <a:lnTo>
                  <a:pt x="114" y="126"/>
                </a:lnTo>
                <a:lnTo>
                  <a:pt x="115" y="123"/>
                </a:lnTo>
                <a:lnTo>
                  <a:pt x="117" y="122"/>
                </a:lnTo>
                <a:lnTo>
                  <a:pt x="117" y="122"/>
                </a:lnTo>
                <a:lnTo>
                  <a:pt x="119" y="121"/>
                </a:lnTo>
                <a:lnTo>
                  <a:pt x="121" y="122"/>
                </a:lnTo>
                <a:lnTo>
                  <a:pt x="121" y="122"/>
                </a:lnTo>
                <a:lnTo>
                  <a:pt x="125" y="123"/>
                </a:lnTo>
                <a:lnTo>
                  <a:pt x="129" y="125"/>
                </a:lnTo>
                <a:lnTo>
                  <a:pt x="129" y="125"/>
                </a:lnTo>
                <a:lnTo>
                  <a:pt x="133" y="126"/>
                </a:lnTo>
                <a:lnTo>
                  <a:pt x="137" y="126"/>
                </a:lnTo>
                <a:lnTo>
                  <a:pt x="137" y="126"/>
                </a:lnTo>
                <a:lnTo>
                  <a:pt x="142" y="126"/>
                </a:lnTo>
                <a:lnTo>
                  <a:pt x="145" y="126"/>
                </a:lnTo>
                <a:lnTo>
                  <a:pt x="148" y="125"/>
                </a:lnTo>
                <a:lnTo>
                  <a:pt x="148" y="125"/>
                </a:lnTo>
                <a:lnTo>
                  <a:pt x="150" y="125"/>
                </a:lnTo>
                <a:lnTo>
                  <a:pt x="152" y="125"/>
                </a:lnTo>
                <a:lnTo>
                  <a:pt x="152" y="123"/>
                </a:lnTo>
                <a:lnTo>
                  <a:pt x="152" y="123"/>
                </a:lnTo>
                <a:lnTo>
                  <a:pt x="153" y="121"/>
                </a:lnTo>
                <a:lnTo>
                  <a:pt x="155" y="118"/>
                </a:lnTo>
                <a:lnTo>
                  <a:pt x="155" y="118"/>
                </a:lnTo>
                <a:lnTo>
                  <a:pt x="157" y="118"/>
                </a:lnTo>
                <a:lnTo>
                  <a:pt x="159" y="115"/>
                </a:lnTo>
                <a:lnTo>
                  <a:pt x="159" y="115"/>
                </a:lnTo>
                <a:lnTo>
                  <a:pt x="159" y="112"/>
                </a:lnTo>
                <a:lnTo>
                  <a:pt x="160" y="111"/>
                </a:lnTo>
                <a:lnTo>
                  <a:pt x="160" y="111"/>
                </a:lnTo>
                <a:lnTo>
                  <a:pt x="161" y="108"/>
                </a:lnTo>
                <a:lnTo>
                  <a:pt x="161" y="108"/>
                </a:lnTo>
                <a:lnTo>
                  <a:pt x="164" y="106"/>
                </a:lnTo>
                <a:lnTo>
                  <a:pt x="165" y="106"/>
                </a:lnTo>
                <a:lnTo>
                  <a:pt x="165" y="106"/>
                </a:lnTo>
                <a:lnTo>
                  <a:pt x="165" y="104"/>
                </a:lnTo>
                <a:lnTo>
                  <a:pt x="165" y="104"/>
                </a:lnTo>
                <a:lnTo>
                  <a:pt x="164" y="102"/>
                </a:lnTo>
                <a:lnTo>
                  <a:pt x="163" y="99"/>
                </a:lnTo>
                <a:lnTo>
                  <a:pt x="163" y="99"/>
                </a:lnTo>
                <a:lnTo>
                  <a:pt x="163" y="98"/>
                </a:lnTo>
                <a:lnTo>
                  <a:pt x="161" y="98"/>
                </a:lnTo>
                <a:lnTo>
                  <a:pt x="160" y="96"/>
                </a:lnTo>
                <a:lnTo>
                  <a:pt x="161" y="93"/>
                </a:lnTo>
                <a:lnTo>
                  <a:pt x="161" y="93"/>
                </a:lnTo>
                <a:lnTo>
                  <a:pt x="164" y="87"/>
                </a:lnTo>
                <a:lnTo>
                  <a:pt x="164" y="84"/>
                </a:lnTo>
                <a:lnTo>
                  <a:pt x="161" y="81"/>
                </a:lnTo>
                <a:lnTo>
                  <a:pt x="161" y="81"/>
                </a:lnTo>
                <a:lnTo>
                  <a:pt x="160" y="77"/>
                </a:lnTo>
                <a:lnTo>
                  <a:pt x="157" y="76"/>
                </a:lnTo>
                <a:lnTo>
                  <a:pt x="155" y="73"/>
                </a:lnTo>
                <a:lnTo>
                  <a:pt x="155" y="73"/>
                </a:lnTo>
                <a:lnTo>
                  <a:pt x="153" y="70"/>
                </a:lnTo>
                <a:lnTo>
                  <a:pt x="150" y="68"/>
                </a:lnTo>
                <a:lnTo>
                  <a:pt x="150" y="68"/>
                </a:lnTo>
                <a:lnTo>
                  <a:pt x="149" y="66"/>
                </a:lnTo>
                <a:lnTo>
                  <a:pt x="148" y="66"/>
                </a:lnTo>
                <a:lnTo>
                  <a:pt x="148" y="66"/>
                </a:lnTo>
                <a:lnTo>
                  <a:pt x="144" y="65"/>
                </a:lnTo>
                <a:lnTo>
                  <a:pt x="140" y="62"/>
                </a:lnTo>
                <a:lnTo>
                  <a:pt x="140" y="62"/>
                </a:lnTo>
                <a:lnTo>
                  <a:pt x="137" y="60"/>
                </a:lnTo>
                <a:lnTo>
                  <a:pt x="134" y="58"/>
                </a:lnTo>
                <a:lnTo>
                  <a:pt x="134" y="58"/>
                </a:lnTo>
                <a:lnTo>
                  <a:pt x="130" y="57"/>
                </a:lnTo>
                <a:lnTo>
                  <a:pt x="130" y="57"/>
                </a:lnTo>
                <a:lnTo>
                  <a:pt x="125" y="57"/>
                </a:lnTo>
                <a:lnTo>
                  <a:pt x="125" y="57"/>
                </a:lnTo>
                <a:lnTo>
                  <a:pt x="122" y="57"/>
                </a:lnTo>
                <a:lnTo>
                  <a:pt x="122" y="57"/>
                </a:lnTo>
                <a:lnTo>
                  <a:pt x="117" y="56"/>
                </a:lnTo>
                <a:lnTo>
                  <a:pt x="117" y="56"/>
                </a:lnTo>
                <a:lnTo>
                  <a:pt x="114" y="56"/>
                </a:lnTo>
                <a:lnTo>
                  <a:pt x="114" y="56"/>
                </a:lnTo>
                <a:lnTo>
                  <a:pt x="113" y="56"/>
                </a:lnTo>
                <a:lnTo>
                  <a:pt x="111" y="54"/>
                </a:lnTo>
                <a:lnTo>
                  <a:pt x="111" y="57"/>
                </a:lnTo>
                <a:lnTo>
                  <a:pt x="111" y="57"/>
                </a:lnTo>
                <a:lnTo>
                  <a:pt x="111" y="61"/>
                </a:lnTo>
                <a:lnTo>
                  <a:pt x="111" y="62"/>
                </a:lnTo>
                <a:lnTo>
                  <a:pt x="110" y="64"/>
                </a:lnTo>
                <a:lnTo>
                  <a:pt x="110" y="64"/>
                </a:lnTo>
                <a:lnTo>
                  <a:pt x="106" y="64"/>
                </a:lnTo>
                <a:lnTo>
                  <a:pt x="106" y="64"/>
                </a:lnTo>
                <a:lnTo>
                  <a:pt x="103" y="64"/>
                </a:lnTo>
                <a:lnTo>
                  <a:pt x="100" y="65"/>
                </a:lnTo>
                <a:lnTo>
                  <a:pt x="100" y="65"/>
                </a:lnTo>
                <a:lnTo>
                  <a:pt x="99" y="66"/>
                </a:lnTo>
                <a:lnTo>
                  <a:pt x="95" y="68"/>
                </a:lnTo>
                <a:lnTo>
                  <a:pt x="95" y="68"/>
                </a:lnTo>
                <a:lnTo>
                  <a:pt x="95" y="68"/>
                </a:lnTo>
                <a:lnTo>
                  <a:pt x="95" y="69"/>
                </a:lnTo>
                <a:lnTo>
                  <a:pt x="92" y="68"/>
                </a:lnTo>
                <a:lnTo>
                  <a:pt x="92" y="68"/>
                </a:lnTo>
                <a:lnTo>
                  <a:pt x="91" y="65"/>
                </a:lnTo>
                <a:lnTo>
                  <a:pt x="92" y="64"/>
                </a:lnTo>
                <a:lnTo>
                  <a:pt x="91" y="64"/>
                </a:lnTo>
                <a:lnTo>
                  <a:pt x="88" y="64"/>
                </a:lnTo>
                <a:lnTo>
                  <a:pt x="88" y="64"/>
                </a:lnTo>
                <a:lnTo>
                  <a:pt x="81" y="65"/>
                </a:lnTo>
                <a:lnTo>
                  <a:pt x="79" y="65"/>
                </a:lnTo>
                <a:lnTo>
                  <a:pt x="79" y="65"/>
                </a:lnTo>
                <a:lnTo>
                  <a:pt x="77" y="65"/>
                </a:lnTo>
                <a:lnTo>
                  <a:pt x="75" y="64"/>
                </a:lnTo>
                <a:lnTo>
                  <a:pt x="75" y="64"/>
                </a:lnTo>
                <a:lnTo>
                  <a:pt x="71" y="62"/>
                </a:lnTo>
                <a:lnTo>
                  <a:pt x="69" y="64"/>
                </a:lnTo>
                <a:lnTo>
                  <a:pt x="69" y="64"/>
                </a:lnTo>
                <a:lnTo>
                  <a:pt x="68" y="65"/>
                </a:lnTo>
                <a:lnTo>
                  <a:pt x="68" y="65"/>
                </a:lnTo>
                <a:lnTo>
                  <a:pt x="67" y="64"/>
                </a:lnTo>
                <a:lnTo>
                  <a:pt x="67" y="64"/>
                </a:lnTo>
                <a:lnTo>
                  <a:pt x="65" y="61"/>
                </a:lnTo>
                <a:lnTo>
                  <a:pt x="67" y="60"/>
                </a:lnTo>
                <a:lnTo>
                  <a:pt x="67" y="60"/>
                </a:lnTo>
                <a:lnTo>
                  <a:pt x="71" y="60"/>
                </a:lnTo>
                <a:lnTo>
                  <a:pt x="72" y="60"/>
                </a:lnTo>
                <a:lnTo>
                  <a:pt x="73" y="58"/>
                </a:lnTo>
                <a:lnTo>
                  <a:pt x="73" y="58"/>
                </a:lnTo>
                <a:lnTo>
                  <a:pt x="72" y="57"/>
                </a:lnTo>
                <a:lnTo>
                  <a:pt x="72" y="56"/>
                </a:lnTo>
                <a:lnTo>
                  <a:pt x="73" y="56"/>
                </a:lnTo>
                <a:lnTo>
                  <a:pt x="73" y="56"/>
                </a:lnTo>
                <a:lnTo>
                  <a:pt x="79" y="54"/>
                </a:lnTo>
                <a:lnTo>
                  <a:pt x="79" y="54"/>
                </a:lnTo>
                <a:lnTo>
                  <a:pt x="81" y="54"/>
                </a:lnTo>
                <a:lnTo>
                  <a:pt x="83" y="54"/>
                </a:lnTo>
                <a:lnTo>
                  <a:pt x="85" y="54"/>
                </a:lnTo>
                <a:lnTo>
                  <a:pt x="85" y="54"/>
                </a:lnTo>
                <a:lnTo>
                  <a:pt x="85" y="54"/>
                </a:lnTo>
                <a:lnTo>
                  <a:pt x="87" y="53"/>
                </a:lnTo>
                <a:lnTo>
                  <a:pt x="88" y="53"/>
                </a:lnTo>
                <a:lnTo>
                  <a:pt x="87" y="51"/>
                </a:lnTo>
                <a:lnTo>
                  <a:pt x="87" y="51"/>
                </a:lnTo>
                <a:lnTo>
                  <a:pt x="84" y="47"/>
                </a:lnTo>
                <a:lnTo>
                  <a:pt x="83" y="46"/>
                </a:lnTo>
                <a:lnTo>
                  <a:pt x="81" y="45"/>
                </a:lnTo>
                <a:lnTo>
                  <a:pt x="80" y="45"/>
                </a:lnTo>
                <a:lnTo>
                  <a:pt x="80" y="45"/>
                </a:lnTo>
                <a:lnTo>
                  <a:pt x="79" y="46"/>
                </a:lnTo>
                <a:lnTo>
                  <a:pt x="77" y="47"/>
                </a:lnTo>
                <a:lnTo>
                  <a:pt x="77" y="47"/>
                </a:lnTo>
                <a:lnTo>
                  <a:pt x="76" y="47"/>
                </a:lnTo>
                <a:lnTo>
                  <a:pt x="76" y="47"/>
                </a:lnTo>
                <a:lnTo>
                  <a:pt x="72" y="45"/>
                </a:lnTo>
                <a:lnTo>
                  <a:pt x="72" y="43"/>
                </a:lnTo>
                <a:lnTo>
                  <a:pt x="73" y="42"/>
                </a:lnTo>
                <a:lnTo>
                  <a:pt x="73" y="42"/>
                </a:lnTo>
                <a:lnTo>
                  <a:pt x="76" y="39"/>
                </a:lnTo>
                <a:lnTo>
                  <a:pt x="79" y="38"/>
                </a:lnTo>
                <a:lnTo>
                  <a:pt x="79" y="38"/>
                </a:lnTo>
                <a:lnTo>
                  <a:pt x="80" y="38"/>
                </a:lnTo>
                <a:lnTo>
                  <a:pt x="81" y="38"/>
                </a:lnTo>
                <a:lnTo>
                  <a:pt x="84" y="41"/>
                </a:lnTo>
                <a:lnTo>
                  <a:pt x="87" y="43"/>
                </a:lnTo>
                <a:lnTo>
                  <a:pt x="88" y="43"/>
                </a:lnTo>
                <a:lnTo>
                  <a:pt x="88" y="43"/>
                </a:lnTo>
                <a:lnTo>
                  <a:pt x="91" y="42"/>
                </a:lnTo>
                <a:lnTo>
                  <a:pt x="92" y="42"/>
                </a:lnTo>
                <a:lnTo>
                  <a:pt x="92" y="42"/>
                </a:lnTo>
                <a:lnTo>
                  <a:pt x="94" y="45"/>
                </a:lnTo>
                <a:lnTo>
                  <a:pt x="94" y="49"/>
                </a:lnTo>
                <a:lnTo>
                  <a:pt x="94" y="49"/>
                </a:lnTo>
                <a:lnTo>
                  <a:pt x="94" y="51"/>
                </a:lnTo>
                <a:lnTo>
                  <a:pt x="96" y="50"/>
                </a:lnTo>
                <a:lnTo>
                  <a:pt x="96" y="50"/>
                </a:lnTo>
                <a:lnTo>
                  <a:pt x="98" y="49"/>
                </a:lnTo>
                <a:lnTo>
                  <a:pt x="96" y="49"/>
                </a:lnTo>
                <a:lnTo>
                  <a:pt x="96" y="47"/>
                </a:lnTo>
                <a:lnTo>
                  <a:pt x="100" y="46"/>
                </a:lnTo>
                <a:lnTo>
                  <a:pt x="100" y="46"/>
                </a:lnTo>
                <a:lnTo>
                  <a:pt x="107" y="45"/>
                </a:lnTo>
                <a:lnTo>
                  <a:pt x="110" y="43"/>
                </a:lnTo>
                <a:lnTo>
                  <a:pt x="113" y="43"/>
                </a:lnTo>
                <a:lnTo>
                  <a:pt x="114" y="45"/>
                </a:lnTo>
                <a:lnTo>
                  <a:pt x="114" y="45"/>
                </a:lnTo>
                <a:lnTo>
                  <a:pt x="117" y="46"/>
                </a:lnTo>
                <a:lnTo>
                  <a:pt x="118" y="46"/>
                </a:lnTo>
                <a:lnTo>
                  <a:pt x="118" y="46"/>
                </a:lnTo>
                <a:lnTo>
                  <a:pt x="118" y="47"/>
                </a:lnTo>
                <a:lnTo>
                  <a:pt x="118" y="49"/>
                </a:lnTo>
                <a:lnTo>
                  <a:pt x="119" y="47"/>
                </a:lnTo>
                <a:lnTo>
                  <a:pt x="119" y="47"/>
                </a:lnTo>
                <a:lnTo>
                  <a:pt x="122" y="46"/>
                </a:lnTo>
                <a:lnTo>
                  <a:pt x="125" y="47"/>
                </a:lnTo>
                <a:lnTo>
                  <a:pt x="127" y="49"/>
                </a:lnTo>
                <a:lnTo>
                  <a:pt x="127" y="49"/>
                </a:lnTo>
                <a:lnTo>
                  <a:pt x="127" y="49"/>
                </a:lnTo>
                <a:lnTo>
                  <a:pt x="130" y="49"/>
                </a:lnTo>
                <a:lnTo>
                  <a:pt x="130" y="49"/>
                </a:lnTo>
                <a:lnTo>
                  <a:pt x="133" y="51"/>
                </a:lnTo>
                <a:lnTo>
                  <a:pt x="137" y="51"/>
                </a:lnTo>
                <a:lnTo>
                  <a:pt x="137" y="51"/>
                </a:lnTo>
                <a:lnTo>
                  <a:pt x="140" y="50"/>
                </a:lnTo>
                <a:lnTo>
                  <a:pt x="140" y="50"/>
                </a:lnTo>
                <a:lnTo>
                  <a:pt x="138" y="47"/>
                </a:lnTo>
                <a:lnTo>
                  <a:pt x="138" y="47"/>
                </a:lnTo>
                <a:lnTo>
                  <a:pt x="137" y="45"/>
                </a:lnTo>
                <a:lnTo>
                  <a:pt x="133" y="43"/>
                </a:lnTo>
                <a:lnTo>
                  <a:pt x="133" y="43"/>
                </a:lnTo>
                <a:lnTo>
                  <a:pt x="125" y="41"/>
                </a:lnTo>
                <a:lnTo>
                  <a:pt x="123" y="39"/>
                </a:lnTo>
                <a:lnTo>
                  <a:pt x="126" y="39"/>
                </a:lnTo>
                <a:lnTo>
                  <a:pt x="126" y="39"/>
                </a:lnTo>
                <a:lnTo>
                  <a:pt x="129" y="38"/>
                </a:lnTo>
                <a:lnTo>
                  <a:pt x="127" y="37"/>
                </a:lnTo>
                <a:lnTo>
                  <a:pt x="127" y="35"/>
                </a:lnTo>
                <a:lnTo>
                  <a:pt x="132" y="33"/>
                </a:lnTo>
                <a:lnTo>
                  <a:pt x="132" y="33"/>
                </a:lnTo>
                <a:lnTo>
                  <a:pt x="137" y="31"/>
                </a:lnTo>
                <a:lnTo>
                  <a:pt x="140" y="31"/>
                </a:lnTo>
                <a:lnTo>
                  <a:pt x="141" y="31"/>
                </a:lnTo>
                <a:lnTo>
                  <a:pt x="141" y="28"/>
                </a:lnTo>
                <a:lnTo>
                  <a:pt x="141" y="28"/>
                </a:lnTo>
                <a:lnTo>
                  <a:pt x="141" y="23"/>
                </a:lnTo>
                <a:lnTo>
                  <a:pt x="142" y="23"/>
                </a:lnTo>
                <a:lnTo>
                  <a:pt x="144" y="23"/>
                </a:lnTo>
                <a:lnTo>
                  <a:pt x="144" y="23"/>
                </a:lnTo>
                <a:lnTo>
                  <a:pt x="153" y="24"/>
                </a:lnTo>
                <a:lnTo>
                  <a:pt x="153" y="24"/>
                </a:lnTo>
                <a:lnTo>
                  <a:pt x="155" y="24"/>
                </a:lnTo>
                <a:lnTo>
                  <a:pt x="155" y="26"/>
                </a:lnTo>
                <a:lnTo>
                  <a:pt x="157" y="24"/>
                </a:lnTo>
                <a:lnTo>
                  <a:pt x="157" y="24"/>
                </a:lnTo>
                <a:lnTo>
                  <a:pt x="160" y="23"/>
                </a:lnTo>
                <a:lnTo>
                  <a:pt x="161" y="23"/>
                </a:lnTo>
                <a:lnTo>
                  <a:pt x="161" y="23"/>
                </a:lnTo>
                <a:lnTo>
                  <a:pt x="161" y="22"/>
                </a:lnTo>
                <a:lnTo>
                  <a:pt x="161" y="22"/>
                </a:lnTo>
                <a:lnTo>
                  <a:pt x="159" y="18"/>
                </a:lnTo>
                <a:lnTo>
                  <a:pt x="156" y="15"/>
                </a:lnTo>
                <a:lnTo>
                  <a:pt x="156" y="15"/>
                </a:lnTo>
                <a:lnTo>
                  <a:pt x="155" y="12"/>
                </a:lnTo>
                <a:lnTo>
                  <a:pt x="153" y="10"/>
                </a:lnTo>
                <a:lnTo>
                  <a:pt x="152" y="7"/>
                </a:lnTo>
                <a:lnTo>
                  <a:pt x="150" y="7"/>
                </a:lnTo>
                <a:lnTo>
                  <a:pt x="148" y="8"/>
                </a:lnTo>
                <a:lnTo>
                  <a:pt x="148" y="8"/>
                </a:lnTo>
                <a:lnTo>
                  <a:pt x="144" y="10"/>
                </a:lnTo>
                <a:lnTo>
                  <a:pt x="140" y="11"/>
                </a:lnTo>
                <a:lnTo>
                  <a:pt x="140" y="11"/>
                </a:lnTo>
                <a:lnTo>
                  <a:pt x="134" y="10"/>
                </a:lnTo>
                <a:lnTo>
                  <a:pt x="132" y="8"/>
                </a:lnTo>
                <a:lnTo>
                  <a:pt x="132" y="8"/>
                </a:lnTo>
                <a:lnTo>
                  <a:pt x="136" y="7"/>
                </a:lnTo>
                <a:lnTo>
                  <a:pt x="138" y="5"/>
                </a:lnTo>
                <a:lnTo>
                  <a:pt x="138" y="5"/>
                </a:lnTo>
                <a:lnTo>
                  <a:pt x="138" y="5"/>
                </a:lnTo>
                <a:lnTo>
                  <a:pt x="140" y="4"/>
                </a:lnTo>
                <a:lnTo>
                  <a:pt x="140" y="4"/>
                </a:lnTo>
                <a:lnTo>
                  <a:pt x="137" y="1"/>
                </a:lnTo>
                <a:lnTo>
                  <a:pt x="140" y="0"/>
                </a:lnTo>
                <a:lnTo>
                  <a:pt x="140" y="0"/>
                </a:lnTo>
                <a:lnTo>
                  <a:pt x="149" y="0"/>
                </a:lnTo>
                <a:lnTo>
                  <a:pt x="161" y="1"/>
                </a:lnTo>
                <a:lnTo>
                  <a:pt x="161" y="1"/>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92" name="任意多边形 91"/>
          <p:cNvSpPr/>
          <p:nvPr>
            <p:custDataLst>
              <p:tags r:id="rId134"/>
            </p:custDataLst>
          </p:nvPr>
        </p:nvSpPr>
        <p:spPr bwMode="auto">
          <a:xfrm>
            <a:off x="2900045" y="1523365"/>
            <a:ext cx="324485" cy="324485"/>
          </a:xfrm>
          <a:custGeom>
            <a:avLst/>
            <a:gdLst>
              <a:gd name="T0" fmla="*/ 112 w 204"/>
              <a:gd name="T1" fmla="*/ 0 h 204"/>
              <a:gd name="T2" fmla="*/ 141 w 204"/>
              <a:gd name="T3" fmla="*/ 8 h 204"/>
              <a:gd name="T4" fmla="*/ 165 w 204"/>
              <a:gd name="T5" fmla="*/ 22 h 204"/>
              <a:gd name="T6" fmla="*/ 185 w 204"/>
              <a:gd name="T7" fmla="*/ 42 h 204"/>
              <a:gd name="T8" fmla="*/ 199 w 204"/>
              <a:gd name="T9" fmla="*/ 68 h 204"/>
              <a:gd name="T10" fmla="*/ 204 w 204"/>
              <a:gd name="T11" fmla="*/ 96 h 204"/>
              <a:gd name="T12" fmla="*/ 203 w 204"/>
              <a:gd name="T13" fmla="*/ 118 h 204"/>
              <a:gd name="T14" fmla="*/ 195 w 204"/>
              <a:gd name="T15" fmla="*/ 146 h 204"/>
              <a:gd name="T16" fmla="*/ 179 w 204"/>
              <a:gd name="T17" fmla="*/ 171 h 204"/>
              <a:gd name="T18" fmla="*/ 156 w 204"/>
              <a:gd name="T19" fmla="*/ 190 h 204"/>
              <a:gd name="T20" fmla="*/ 129 w 204"/>
              <a:gd name="T21" fmla="*/ 202 h 204"/>
              <a:gd name="T22" fmla="*/ 108 w 204"/>
              <a:gd name="T23" fmla="*/ 204 h 204"/>
              <a:gd name="T24" fmla="*/ 102 w 204"/>
              <a:gd name="T25" fmla="*/ 185 h 204"/>
              <a:gd name="T26" fmla="*/ 107 w 204"/>
              <a:gd name="T27" fmla="*/ 185 h 204"/>
              <a:gd name="T28" fmla="*/ 131 w 204"/>
              <a:gd name="T29" fmla="*/ 180 h 204"/>
              <a:gd name="T30" fmla="*/ 164 w 204"/>
              <a:gd name="T31" fmla="*/ 158 h 204"/>
              <a:gd name="T32" fmla="*/ 183 w 204"/>
              <a:gd name="T33" fmla="*/ 123 h 204"/>
              <a:gd name="T34" fmla="*/ 185 w 204"/>
              <a:gd name="T35" fmla="*/ 97 h 204"/>
              <a:gd name="T36" fmla="*/ 177 w 204"/>
              <a:gd name="T37" fmla="*/ 66 h 204"/>
              <a:gd name="T38" fmla="*/ 148 w 204"/>
              <a:gd name="T39" fmla="*/ 32 h 204"/>
              <a:gd name="T40" fmla="*/ 102 w 204"/>
              <a:gd name="T41" fmla="*/ 19 h 204"/>
              <a:gd name="T42" fmla="*/ 96 w 204"/>
              <a:gd name="T43" fmla="*/ 0 h 204"/>
              <a:gd name="T44" fmla="*/ 102 w 204"/>
              <a:gd name="T45" fmla="*/ 19 h 204"/>
              <a:gd name="T46" fmla="*/ 89 w 204"/>
              <a:gd name="T47" fmla="*/ 20 h 204"/>
              <a:gd name="T48" fmla="*/ 66 w 204"/>
              <a:gd name="T49" fmla="*/ 27 h 204"/>
              <a:gd name="T50" fmla="*/ 31 w 204"/>
              <a:gd name="T51" fmla="*/ 60 h 204"/>
              <a:gd name="T52" fmla="*/ 20 w 204"/>
              <a:gd name="T53" fmla="*/ 89 h 204"/>
              <a:gd name="T54" fmla="*/ 19 w 204"/>
              <a:gd name="T55" fmla="*/ 107 h 204"/>
              <a:gd name="T56" fmla="*/ 35 w 204"/>
              <a:gd name="T57" fmla="*/ 152 h 204"/>
              <a:gd name="T58" fmla="*/ 70 w 204"/>
              <a:gd name="T59" fmla="*/ 179 h 204"/>
              <a:gd name="T60" fmla="*/ 102 w 204"/>
              <a:gd name="T61" fmla="*/ 204 h 204"/>
              <a:gd name="T62" fmla="*/ 83 w 204"/>
              <a:gd name="T63" fmla="*/ 203 h 204"/>
              <a:gd name="T64" fmla="*/ 55 w 204"/>
              <a:gd name="T65" fmla="*/ 194 h 204"/>
              <a:gd name="T66" fmla="*/ 32 w 204"/>
              <a:gd name="T67" fmla="*/ 176 h 204"/>
              <a:gd name="T68" fmla="*/ 13 w 204"/>
              <a:gd name="T69" fmla="*/ 154 h 204"/>
              <a:gd name="T70" fmla="*/ 3 w 204"/>
              <a:gd name="T71" fmla="*/ 127 h 204"/>
              <a:gd name="T72" fmla="*/ 0 w 204"/>
              <a:gd name="T73" fmla="*/ 108 h 204"/>
              <a:gd name="T74" fmla="*/ 3 w 204"/>
              <a:gd name="T75" fmla="*/ 77 h 204"/>
              <a:gd name="T76" fmla="*/ 15 w 204"/>
              <a:gd name="T77" fmla="*/ 50 h 204"/>
              <a:gd name="T78" fmla="*/ 32 w 204"/>
              <a:gd name="T79" fmla="*/ 27 h 204"/>
              <a:gd name="T80" fmla="*/ 57 w 204"/>
              <a:gd name="T81" fmla="*/ 11 h 204"/>
              <a:gd name="T82" fmla="*/ 87 w 204"/>
              <a:gd name="T83" fmla="*/ 1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04" h="204">
                <a:moveTo>
                  <a:pt x="102" y="0"/>
                </a:moveTo>
                <a:lnTo>
                  <a:pt x="102" y="0"/>
                </a:lnTo>
                <a:lnTo>
                  <a:pt x="112" y="0"/>
                </a:lnTo>
                <a:lnTo>
                  <a:pt x="122" y="1"/>
                </a:lnTo>
                <a:lnTo>
                  <a:pt x="131" y="4"/>
                </a:lnTo>
                <a:lnTo>
                  <a:pt x="141" y="8"/>
                </a:lnTo>
                <a:lnTo>
                  <a:pt x="149" y="11"/>
                </a:lnTo>
                <a:lnTo>
                  <a:pt x="157" y="16"/>
                </a:lnTo>
                <a:lnTo>
                  <a:pt x="165" y="22"/>
                </a:lnTo>
                <a:lnTo>
                  <a:pt x="172" y="28"/>
                </a:lnTo>
                <a:lnTo>
                  <a:pt x="179" y="35"/>
                </a:lnTo>
                <a:lnTo>
                  <a:pt x="185" y="42"/>
                </a:lnTo>
                <a:lnTo>
                  <a:pt x="190" y="50"/>
                </a:lnTo>
                <a:lnTo>
                  <a:pt x="195" y="58"/>
                </a:lnTo>
                <a:lnTo>
                  <a:pt x="199" y="68"/>
                </a:lnTo>
                <a:lnTo>
                  <a:pt x="202" y="77"/>
                </a:lnTo>
                <a:lnTo>
                  <a:pt x="203" y="87"/>
                </a:lnTo>
                <a:lnTo>
                  <a:pt x="204" y="96"/>
                </a:lnTo>
                <a:lnTo>
                  <a:pt x="204" y="96"/>
                </a:lnTo>
                <a:lnTo>
                  <a:pt x="204" y="107"/>
                </a:lnTo>
                <a:lnTo>
                  <a:pt x="203" y="118"/>
                </a:lnTo>
                <a:lnTo>
                  <a:pt x="202" y="127"/>
                </a:lnTo>
                <a:lnTo>
                  <a:pt x="199" y="137"/>
                </a:lnTo>
                <a:lnTo>
                  <a:pt x="195" y="146"/>
                </a:lnTo>
                <a:lnTo>
                  <a:pt x="190" y="154"/>
                </a:lnTo>
                <a:lnTo>
                  <a:pt x="184" y="162"/>
                </a:lnTo>
                <a:lnTo>
                  <a:pt x="179" y="171"/>
                </a:lnTo>
                <a:lnTo>
                  <a:pt x="172" y="177"/>
                </a:lnTo>
                <a:lnTo>
                  <a:pt x="164" y="184"/>
                </a:lnTo>
                <a:lnTo>
                  <a:pt x="156" y="190"/>
                </a:lnTo>
                <a:lnTo>
                  <a:pt x="148" y="194"/>
                </a:lnTo>
                <a:lnTo>
                  <a:pt x="138" y="198"/>
                </a:lnTo>
                <a:lnTo>
                  <a:pt x="129" y="202"/>
                </a:lnTo>
                <a:lnTo>
                  <a:pt x="118" y="203"/>
                </a:lnTo>
                <a:lnTo>
                  <a:pt x="108" y="204"/>
                </a:lnTo>
                <a:lnTo>
                  <a:pt x="108" y="204"/>
                </a:lnTo>
                <a:lnTo>
                  <a:pt x="102" y="204"/>
                </a:lnTo>
                <a:lnTo>
                  <a:pt x="102" y="185"/>
                </a:lnTo>
                <a:lnTo>
                  <a:pt x="102" y="185"/>
                </a:lnTo>
                <a:lnTo>
                  <a:pt x="107" y="185"/>
                </a:lnTo>
                <a:lnTo>
                  <a:pt x="107" y="185"/>
                </a:lnTo>
                <a:lnTo>
                  <a:pt x="107" y="185"/>
                </a:lnTo>
                <a:lnTo>
                  <a:pt x="115" y="184"/>
                </a:lnTo>
                <a:lnTo>
                  <a:pt x="123" y="183"/>
                </a:lnTo>
                <a:lnTo>
                  <a:pt x="131" y="180"/>
                </a:lnTo>
                <a:lnTo>
                  <a:pt x="138" y="177"/>
                </a:lnTo>
                <a:lnTo>
                  <a:pt x="152" y="169"/>
                </a:lnTo>
                <a:lnTo>
                  <a:pt x="164" y="158"/>
                </a:lnTo>
                <a:lnTo>
                  <a:pt x="173" y="145"/>
                </a:lnTo>
                <a:lnTo>
                  <a:pt x="180" y="130"/>
                </a:lnTo>
                <a:lnTo>
                  <a:pt x="183" y="123"/>
                </a:lnTo>
                <a:lnTo>
                  <a:pt x="184" y="115"/>
                </a:lnTo>
                <a:lnTo>
                  <a:pt x="185" y="107"/>
                </a:lnTo>
                <a:lnTo>
                  <a:pt x="185" y="97"/>
                </a:lnTo>
                <a:lnTo>
                  <a:pt x="185" y="97"/>
                </a:lnTo>
                <a:lnTo>
                  <a:pt x="183" y="81"/>
                </a:lnTo>
                <a:lnTo>
                  <a:pt x="177" y="66"/>
                </a:lnTo>
                <a:lnTo>
                  <a:pt x="169" y="53"/>
                </a:lnTo>
                <a:lnTo>
                  <a:pt x="160" y="42"/>
                </a:lnTo>
                <a:lnTo>
                  <a:pt x="148" y="32"/>
                </a:lnTo>
                <a:lnTo>
                  <a:pt x="133" y="26"/>
                </a:lnTo>
                <a:lnTo>
                  <a:pt x="118" y="20"/>
                </a:lnTo>
                <a:lnTo>
                  <a:pt x="102" y="19"/>
                </a:lnTo>
                <a:lnTo>
                  <a:pt x="102" y="0"/>
                </a:lnTo>
                <a:close/>
                <a:moveTo>
                  <a:pt x="96" y="0"/>
                </a:moveTo>
                <a:lnTo>
                  <a:pt x="96" y="0"/>
                </a:lnTo>
                <a:lnTo>
                  <a:pt x="102" y="0"/>
                </a:lnTo>
                <a:lnTo>
                  <a:pt x="102" y="19"/>
                </a:lnTo>
                <a:lnTo>
                  <a:pt x="102" y="19"/>
                </a:lnTo>
                <a:lnTo>
                  <a:pt x="97" y="19"/>
                </a:lnTo>
                <a:lnTo>
                  <a:pt x="97" y="19"/>
                </a:lnTo>
                <a:lnTo>
                  <a:pt x="89" y="20"/>
                </a:lnTo>
                <a:lnTo>
                  <a:pt x="81" y="22"/>
                </a:lnTo>
                <a:lnTo>
                  <a:pt x="73" y="24"/>
                </a:lnTo>
                <a:lnTo>
                  <a:pt x="66" y="27"/>
                </a:lnTo>
                <a:lnTo>
                  <a:pt x="51" y="37"/>
                </a:lnTo>
                <a:lnTo>
                  <a:pt x="41" y="46"/>
                </a:lnTo>
                <a:lnTo>
                  <a:pt x="31" y="60"/>
                </a:lnTo>
                <a:lnTo>
                  <a:pt x="24" y="74"/>
                </a:lnTo>
                <a:lnTo>
                  <a:pt x="22" y="81"/>
                </a:lnTo>
                <a:lnTo>
                  <a:pt x="20" y="89"/>
                </a:lnTo>
                <a:lnTo>
                  <a:pt x="19" y="99"/>
                </a:lnTo>
                <a:lnTo>
                  <a:pt x="19" y="107"/>
                </a:lnTo>
                <a:lnTo>
                  <a:pt x="19" y="107"/>
                </a:lnTo>
                <a:lnTo>
                  <a:pt x="22" y="123"/>
                </a:lnTo>
                <a:lnTo>
                  <a:pt x="27" y="138"/>
                </a:lnTo>
                <a:lnTo>
                  <a:pt x="35" y="152"/>
                </a:lnTo>
                <a:lnTo>
                  <a:pt x="45" y="162"/>
                </a:lnTo>
                <a:lnTo>
                  <a:pt x="57" y="172"/>
                </a:lnTo>
                <a:lnTo>
                  <a:pt x="70" y="179"/>
                </a:lnTo>
                <a:lnTo>
                  <a:pt x="87" y="184"/>
                </a:lnTo>
                <a:lnTo>
                  <a:pt x="102" y="185"/>
                </a:lnTo>
                <a:lnTo>
                  <a:pt x="102" y="204"/>
                </a:lnTo>
                <a:lnTo>
                  <a:pt x="102" y="204"/>
                </a:lnTo>
                <a:lnTo>
                  <a:pt x="92" y="204"/>
                </a:lnTo>
                <a:lnTo>
                  <a:pt x="83" y="203"/>
                </a:lnTo>
                <a:lnTo>
                  <a:pt x="73" y="200"/>
                </a:lnTo>
                <a:lnTo>
                  <a:pt x="64" y="198"/>
                </a:lnTo>
                <a:lnTo>
                  <a:pt x="55" y="194"/>
                </a:lnTo>
                <a:lnTo>
                  <a:pt x="47" y="188"/>
                </a:lnTo>
                <a:lnTo>
                  <a:pt x="39" y="183"/>
                </a:lnTo>
                <a:lnTo>
                  <a:pt x="32" y="176"/>
                </a:lnTo>
                <a:lnTo>
                  <a:pt x="26" y="169"/>
                </a:lnTo>
                <a:lnTo>
                  <a:pt x="19" y="162"/>
                </a:lnTo>
                <a:lnTo>
                  <a:pt x="13" y="154"/>
                </a:lnTo>
                <a:lnTo>
                  <a:pt x="9" y="146"/>
                </a:lnTo>
                <a:lnTo>
                  <a:pt x="5" y="137"/>
                </a:lnTo>
                <a:lnTo>
                  <a:pt x="3" y="127"/>
                </a:lnTo>
                <a:lnTo>
                  <a:pt x="1" y="118"/>
                </a:lnTo>
                <a:lnTo>
                  <a:pt x="0" y="108"/>
                </a:lnTo>
                <a:lnTo>
                  <a:pt x="0" y="108"/>
                </a:lnTo>
                <a:lnTo>
                  <a:pt x="0" y="97"/>
                </a:lnTo>
                <a:lnTo>
                  <a:pt x="1" y="87"/>
                </a:lnTo>
                <a:lnTo>
                  <a:pt x="3" y="77"/>
                </a:lnTo>
                <a:lnTo>
                  <a:pt x="5" y="68"/>
                </a:lnTo>
                <a:lnTo>
                  <a:pt x="9" y="58"/>
                </a:lnTo>
                <a:lnTo>
                  <a:pt x="15" y="50"/>
                </a:lnTo>
                <a:lnTo>
                  <a:pt x="20" y="42"/>
                </a:lnTo>
                <a:lnTo>
                  <a:pt x="26" y="34"/>
                </a:lnTo>
                <a:lnTo>
                  <a:pt x="32" y="27"/>
                </a:lnTo>
                <a:lnTo>
                  <a:pt x="41" y="20"/>
                </a:lnTo>
                <a:lnTo>
                  <a:pt x="49" y="15"/>
                </a:lnTo>
                <a:lnTo>
                  <a:pt x="57" y="11"/>
                </a:lnTo>
                <a:lnTo>
                  <a:pt x="66" y="7"/>
                </a:lnTo>
                <a:lnTo>
                  <a:pt x="76" y="3"/>
                </a:lnTo>
                <a:lnTo>
                  <a:pt x="87" y="1"/>
                </a:lnTo>
                <a:lnTo>
                  <a:pt x="96" y="0"/>
                </a:lnTo>
                <a:lnTo>
                  <a:pt x="96" y="0"/>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93" name="任意多边形 92"/>
          <p:cNvSpPr/>
          <p:nvPr>
            <p:custDataLst>
              <p:tags r:id="rId135"/>
            </p:custDataLst>
          </p:nvPr>
        </p:nvSpPr>
        <p:spPr bwMode="auto">
          <a:xfrm>
            <a:off x="3048000" y="1828800"/>
            <a:ext cx="52705" cy="162560"/>
          </a:xfrm>
          <a:custGeom>
            <a:avLst/>
            <a:gdLst>
              <a:gd name="T0" fmla="*/ 6 w 33"/>
              <a:gd name="T1" fmla="*/ 102 h 102"/>
              <a:gd name="T2" fmla="*/ 33 w 33"/>
              <a:gd name="T3" fmla="*/ 100 h 102"/>
              <a:gd name="T4" fmla="*/ 27 w 33"/>
              <a:gd name="T5" fmla="*/ 0 h 102"/>
              <a:gd name="T6" fmla="*/ 0 w 33"/>
              <a:gd name="T7" fmla="*/ 2 h 102"/>
              <a:gd name="T8" fmla="*/ 6 w 33"/>
              <a:gd name="T9" fmla="*/ 102 h 102"/>
            </a:gdLst>
            <a:ahLst/>
            <a:cxnLst>
              <a:cxn ang="0">
                <a:pos x="T0" y="T1"/>
              </a:cxn>
              <a:cxn ang="0">
                <a:pos x="T2" y="T3"/>
              </a:cxn>
              <a:cxn ang="0">
                <a:pos x="T4" y="T5"/>
              </a:cxn>
              <a:cxn ang="0">
                <a:pos x="T6" y="T7"/>
              </a:cxn>
              <a:cxn ang="0">
                <a:pos x="T8" y="T9"/>
              </a:cxn>
            </a:cxnLst>
            <a:rect l="0" t="0" r="r" b="b"/>
            <a:pathLst>
              <a:path w="33" h="102">
                <a:moveTo>
                  <a:pt x="6" y="102"/>
                </a:moveTo>
                <a:lnTo>
                  <a:pt x="33" y="100"/>
                </a:lnTo>
                <a:lnTo>
                  <a:pt x="27" y="0"/>
                </a:lnTo>
                <a:lnTo>
                  <a:pt x="0" y="2"/>
                </a:lnTo>
                <a:lnTo>
                  <a:pt x="6" y="102"/>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94" name="任意多边形 93"/>
          <p:cNvSpPr/>
          <p:nvPr>
            <p:custDataLst>
              <p:tags r:id="rId136"/>
            </p:custDataLst>
          </p:nvPr>
        </p:nvSpPr>
        <p:spPr bwMode="auto">
          <a:xfrm>
            <a:off x="3039745" y="1881505"/>
            <a:ext cx="78105" cy="219710"/>
          </a:xfrm>
          <a:custGeom>
            <a:avLst/>
            <a:gdLst>
              <a:gd name="T0" fmla="*/ 5 w 49"/>
              <a:gd name="T1" fmla="*/ 116 h 138"/>
              <a:gd name="T2" fmla="*/ 5 w 49"/>
              <a:gd name="T3" fmla="*/ 116 h 138"/>
              <a:gd name="T4" fmla="*/ 5 w 49"/>
              <a:gd name="T5" fmla="*/ 122 h 138"/>
              <a:gd name="T6" fmla="*/ 7 w 49"/>
              <a:gd name="T7" fmla="*/ 126 h 138"/>
              <a:gd name="T8" fmla="*/ 9 w 49"/>
              <a:gd name="T9" fmla="*/ 128 h 138"/>
              <a:gd name="T10" fmla="*/ 12 w 49"/>
              <a:gd name="T11" fmla="*/ 132 h 138"/>
              <a:gd name="T12" fmla="*/ 16 w 49"/>
              <a:gd name="T13" fmla="*/ 134 h 138"/>
              <a:gd name="T14" fmla="*/ 19 w 49"/>
              <a:gd name="T15" fmla="*/ 136 h 138"/>
              <a:gd name="T16" fmla="*/ 23 w 49"/>
              <a:gd name="T17" fmla="*/ 138 h 138"/>
              <a:gd name="T18" fmla="*/ 28 w 49"/>
              <a:gd name="T19" fmla="*/ 138 h 138"/>
              <a:gd name="T20" fmla="*/ 28 w 49"/>
              <a:gd name="T21" fmla="*/ 138 h 138"/>
              <a:gd name="T22" fmla="*/ 32 w 49"/>
              <a:gd name="T23" fmla="*/ 136 h 138"/>
              <a:gd name="T24" fmla="*/ 37 w 49"/>
              <a:gd name="T25" fmla="*/ 135 h 138"/>
              <a:gd name="T26" fmla="*/ 41 w 49"/>
              <a:gd name="T27" fmla="*/ 132 h 138"/>
              <a:gd name="T28" fmla="*/ 43 w 49"/>
              <a:gd name="T29" fmla="*/ 130 h 138"/>
              <a:gd name="T30" fmla="*/ 46 w 49"/>
              <a:gd name="T31" fmla="*/ 127 h 138"/>
              <a:gd name="T32" fmla="*/ 47 w 49"/>
              <a:gd name="T33" fmla="*/ 123 h 138"/>
              <a:gd name="T34" fmla="*/ 49 w 49"/>
              <a:gd name="T35" fmla="*/ 119 h 138"/>
              <a:gd name="T36" fmla="*/ 49 w 49"/>
              <a:gd name="T37" fmla="*/ 115 h 138"/>
              <a:gd name="T38" fmla="*/ 43 w 49"/>
              <a:gd name="T39" fmla="*/ 20 h 138"/>
              <a:gd name="T40" fmla="*/ 43 w 49"/>
              <a:gd name="T41" fmla="*/ 20 h 138"/>
              <a:gd name="T42" fmla="*/ 43 w 49"/>
              <a:gd name="T43" fmla="*/ 16 h 138"/>
              <a:gd name="T44" fmla="*/ 42 w 49"/>
              <a:gd name="T45" fmla="*/ 12 h 138"/>
              <a:gd name="T46" fmla="*/ 39 w 49"/>
              <a:gd name="T47" fmla="*/ 8 h 138"/>
              <a:gd name="T48" fmla="*/ 37 w 49"/>
              <a:gd name="T49" fmla="*/ 5 h 138"/>
              <a:gd name="T50" fmla="*/ 34 w 49"/>
              <a:gd name="T51" fmla="*/ 2 h 138"/>
              <a:gd name="T52" fmla="*/ 30 w 49"/>
              <a:gd name="T53" fmla="*/ 1 h 138"/>
              <a:gd name="T54" fmla="*/ 26 w 49"/>
              <a:gd name="T55" fmla="*/ 0 h 138"/>
              <a:gd name="T56" fmla="*/ 20 w 49"/>
              <a:gd name="T57" fmla="*/ 0 h 138"/>
              <a:gd name="T58" fmla="*/ 20 w 49"/>
              <a:gd name="T59" fmla="*/ 0 h 138"/>
              <a:gd name="T60" fmla="*/ 16 w 49"/>
              <a:gd name="T61" fmla="*/ 0 h 138"/>
              <a:gd name="T62" fmla="*/ 12 w 49"/>
              <a:gd name="T63" fmla="*/ 1 h 138"/>
              <a:gd name="T64" fmla="*/ 8 w 49"/>
              <a:gd name="T65" fmla="*/ 4 h 138"/>
              <a:gd name="T66" fmla="*/ 5 w 49"/>
              <a:gd name="T67" fmla="*/ 6 h 138"/>
              <a:gd name="T68" fmla="*/ 3 w 49"/>
              <a:gd name="T69" fmla="*/ 11 h 138"/>
              <a:gd name="T70" fmla="*/ 1 w 49"/>
              <a:gd name="T71" fmla="*/ 15 h 138"/>
              <a:gd name="T72" fmla="*/ 0 w 49"/>
              <a:gd name="T73" fmla="*/ 19 h 138"/>
              <a:gd name="T74" fmla="*/ 0 w 49"/>
              <a:gd name="T75" fmla="*/ 23 h 138"/>
              <a:gd name="T76" fmla="*/ 5 w 49"/>
              <a:gd name="T77" fmla="*/ 116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9" h="138">
                <a:moveTo>
                  <a:pt x="5" y="116"/>
                </a:moveTo>
                <a:lnTo>
                  <a:pt x="5" y="116"/>
                </a:lnTo>
                <a:lnTo>
                  <a:pt x="5" y="122"/>
                </a:lnTo>
                <a:lnTo>
                  <a:pt x="7" y="126"/>
                </a:lnTo>
                <a:lnTo>
                  <a:pt x="9" y="128"/>
                </a:lnTo>
                <a:lnTo>
                  <a:pt x="12" y="132"/>
                </a:lnTo>
                <a:lnTo>
                  <a:pt x="16" y="134"/>
                </a:lnTo>
                <a:lnTo>
                  <a:pt x="19" y="136"/>
                </a:lnTo>
                <a:lnTo>
                  <a:pt x="23" y="138"/>
                </a:lnTo>
                <a:lnTo>
                  <a:pt x="28" y="138"/>
                </a:lnTo>
                <a:lnTo>
                  <a:pt x="28" y="138"/>
                </a:lnTo>
                <a:lnTo>
                  <a:pt x="32" y="136"/>
                </a:lnTo>
                <a:lnTo>
                  <a:pt x="37" y="135"/>
                </a:lnTo>
                <a:lnTo>
                  <a:pt x="41" y="132"/>
                </a:lnTo>
                <a:lnTo>
                  <a:pt x="43" y="130"/>
                </a:lnTo>
                <a:lnTo>
                  <a:pt x="46" y="127"/>
                </a:lnTo>
                <a:lnTo>
                  <a:pt x="47" y="123"/>
                </a:lnTo>
                <a:lnTo>
                  <a:pt x="49" y="119"/>
                </a:lnTo>
                <a:lnTo>
                  <a:pt x="49" y="115"/>
                </a:lnTo>
                <a:lnTo>
                  <a:pt x="43" y="20"/>
                </a:lnTo>
                <a:lnTo>
                  <a:pt x="43" y="20"/>
                </a:lnTo>
                <a:lnTo>
                  <a:pt x="43" y="16"/>
                </a:lnTo>
                <a:lnTo>
                  <a:pt x="42" y="12"/>
                </a:lnTo>
                <a:lnTo>
                  <a:pt x="39" y="8"/>
                </a:lnTo>
                <a:lnTo>
                  <a:pt x="37" y="5"/>
                </a:lnTo>
                <a:lnTo>
                  <a:pt x="34" y="2"/>
                </a:lnTo>
                <a:lnTo>
                  <a:pt x="30" y="1"/>
                </a:lnTo>
                <a:lnTo>
                  <a:pt x="26" y="0"/>
                </a:lnTo>
                <a:lnTo>
                  <a:pt x="20" y="0"/>
                </a:lnTo>
                <a:lnTo>
                  <a:pt x="20" y="0"/>
                </a:lnTo>
                <a:lnTo>
                  <a:pt x="16" y="0"/>
                </a:lnTo>
                <a:lnTo>
                  <a:pt x="12" y="1"/>
                </a:lnTo>
                <a:lnTo>
                  <a:pt x="8" y="4"/>
                </a:lnTo>
                <a:lnTo>
                  <a:pt x="5" y="6"/>
                </a:lnTo>
                <a:lnTo>
                  <a:pt x="3" y="11"/>
                </a:lnTo>
                <a:lnTo>
                  <a:pt x="1" y="15"/>
                </a:lnTo>
                <a:lnTo>
                  <a:pt x="0" y="19"/>
                </a:lnTo>
                <a:lnTo>
                  <a:pt x="0" y="23"/>
                </a:lnTo>
                <a:lnTo>
                  <a:pt x="5" y="116"/>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82" name="任意多边形 81"/>
          <p:cNvSpPr/>
          <p:nvPr>
            <p:custDataLst>
              <p:tags r:id="rId137"/>
            </p:custDataLst>
          </p:nvPr>
        </p:nvSpPr>
        <p:spPr bwMode="auto">
          <a:xfrm>
            <a:off x="1615440" y="866775"/>
            <a:ext cx="517525" cy="421640"/>
          </a:xfrm>
          <a:custGeom>
            <a:avLst/>
            <a:gdLst>
              <a:gd name="T0" fmla="*/ 263525 w 325"/>
              <a:gd name="T1" fmla="*/ 420688 h 265"/>
              <a:gd name="T2" fmla="*/ 263525 w 325"/>
              <a:gd name="T3" fmla="*/ 420688 h 265"/>
              <a:gd name="T4" fmla="*/ 268288 w 325"/>
              <a:gd name="T5" fmla="*/ 417513 h 265"/>
              <a:gd name="T6" fmla="*/ 280988 w 325"/>
              <a:gd name="T7" fmla="*/ 407988 h 265"/>
              <a:gd name="T8" fmla="*/ 300038 w 325"/>
              <a:gd name="T9" fmla="*/ 396875 h 265"/>
              <a:gd name="T10" fmla="*/ 314325 w 325"/>
              <a:gd name="T11" fmla="*/ 390525 h 265"/>
              <a:gd name="T12" fmla="*/ 328613 w 325"/>
              <a:gd name="T13" fmla="*/ 387350 h 265"/>
              <a:gd name="T14" fmla="*/ 346075 w 325"/>
              <a:gd name="T15" fmla="*/ 382588 h 265"/>
              <a:gd name="T16" fmla="*/ 365125 w 325"/>
              <a:gd name="T17" fmla="*/ 381000 h 265"/>
              <a:gd name="T18" fmla="*/ 384175 w 325"/>
              <a:gd name="T19" fmla="*/ 381000 h 265"/>
              <a:gd name="T20" fmla="*/ 407988 w 325"/>
              <a:gd name="T21" fmla="*/ 382588 h 265"/>
              <a:gd name="T22" fmla="*/ 431800 w 325"/>
              <a:gd name="T23" fmla="*/ 384175 h 265"/>
              <a:gd name="T24" fmla="*/ 457200 w 325"/>
              <a:gd name="T25" fmla="*/ 393700 h 265"/>
              <a:gd name="T26" fmla="*/ 485775 w 325"/>
              <a:gd name="T27" fmla="*/ 404813 h 265"/>
              <a:gd name="T28" fmla="*/ 515938 w 325"/>
              <a:gd name="T29" fmla="*/ 417513 h 265"/>
              <a:gd name="T30" fmla="*/ 515938 w 325"/>
              <a:gd name="T31" fmla="*/ 41275 h 265"/>
              <a:gd name="T32" fmla="*/ 515938 w 325"/>
              <a:gd name="T33" fmla="*/ 41275 h 265"/>
              <a:gd name="T34" fmla="*/ 487363 w 325"/>
              <a:gd name="T35" fmla="*/ 28575 h 265"/>
              <a:gd name="T36" fmla="*/ 457200 w 325"/>
              <a:gd name="T37" fmla="*/ 14288 h 265"/>
              <a:gd name="T38" fmla="*/ 420688 w 325"/>
              <a:gd name="T39" fmla="*/ 6350 h 265"/>
              <a:gd name="T40" fmla="*/ 401638 w 325"/>
              <a:gd name="T41" fmla="*/ 1588 h 265"/>
              <a:gd name="T42" fmla="*/ 381000 w 325"/>
              <a:gd name="T43" fmla="*/ 0 h 265"/>
              <a:gd name="T44" fmla="*/ 358775 w 325"/>
              <a:gd name="T45" fmla="*/ 0 h 265"/>
              <a:gd name="T46" fmla="*/ 336550 w 325"/>
              <a:gd name="T47" fmla="*/ 1588 h 265"/>
              <a:gd name="T48" fmla="*/ 315913 w 325"/>
              <a:gd name="T49" fmla="*/ 6350 h 265"/>
              <a:gd name="T50" fmla="*/ 296863 w 325"/>
              <a:gd name="T51" fmla="*/ 12700 h 265"/>
              <a:gd name="T52" fmla="*/ 277813 w 325"/>
              <a:gd name="T53" fmla="*/ 25400 h 265"/>
              <a:gd name="T54" fmla="*/ 257175 w 325"/>
              <a:gd name="T55" fmla="*/ 41275 h 265"/>
              <a:gd name="T56" fmla="*/ 0 w 325"/>
              <a:gd name="T57" fmla="*/ 41275 h 265"/>
              <a:gd name="T58" fmla="*/ 0 w 325"/>
              <a:gd name="T59" fmla="*/ 419100 h 265"/>
              <a:gd name="T60" fmla="*/ 263525 w 325"/>
              <a:gd name="T61" fmla="*/ 420688 h 26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325" h="265">
                <a:moveTo>
                  <a:pt x="166" y="265"/>
                </a:moveTo>
                <a:lnTo>
                  <a:pt x="166" y="265"/>
                </a:lnTo>
                <a:lnTo>
                  <a:pt x="169" y="263"/>
                </a:lnTo>
                <a:lnTo>
                  <a:pt x="177" y="257"/>
                </a:lnTo>
                <a:lnTo>
                  <a:pt x="189" y="250"/>
                </a:lnTo>
                <a:lnTo>
                  <a:pt x="198" y="246"/>
                </a:lnTo>
                <a:lnTo>
                  <a:pt x="207" y="244"/>
                </a:lnTo>
                <a:lnTo>
                  <a:pt x="218" y="241"/>
                </a:lnTo>
                <a:lnTo>
                  <a:pt x="230" y="240"/>
                </a:lnTo>
                <a:lnTo>
                  <a:pt x="242" y="240"/>
                </a:lnTo>
                <a:lnTo>
                  <a:pt x="257" y="241"/>
                </a:lnTo>
                <a:lnTo>
                  <a:pt x="272" y="242"/>
                </a:lnTo>
                <a:lnTo>
                  <a:pt x="288" y="248"/>
                </a:lnTo>
                <a:lnTo>
                  <a:pt x="306" y="255"/>
                </a:lnTo>
                <a:lnTo>
                  <a:pt x="325" y="263"/>
                </a:lnTo>
                <a:lnTo>
                  <a:pt x="325" y="26"/>
                </a:lnTo>
                <a:lnTo>
                  <a:pt x="307" y="18"/>
                </a:lnTo>
                <a:lnTo>
                  <a:pt x="288" y="9"/>
                </a:lnTo>
                <a:lnTo>
                  <a:pt x="265" y="4"/>
                </a:lnTo>
                <a:lnTo>
                  <a:pt x="253" y="1"/>
                </a:lnTo>
                <a:lnTo>
                  <a:pt x="240" y="0"/>
                </a:lnTo>
                <a:lnTo>
                  <a:pt x="226" y="0"/>
                </a:lnTo>
                <a:lnTo>
                  <a:pt x="212" y="1"/>
                </a:lnTo>
                <a:lnTo>
                  <a:pt x="199" y="4"/>
                </a:lnTo>
                <a:lnTo>
                  <a:pt x="187" y="8"/>
                </a:lnTo>
                <a:lnTo>
                  <a:pt x="175" y="16"/>
                </a:lnTo>
                <a:lnTo>
                  <a:pt x="162" y="26"/>
                </a:lnTo>
                <a:lnTo>
                  <a:pt x="0" y="26"/>
                </a:lnTo>
                <a:lnTo>
                  <a:pt x="0" y="264"/>
                </a:lnTo>
                <a:lnTo>
                  <a:pt x="166" y="265"/>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83" name="任意多边形 82"/>
          <p:cNvSpPr/>
          <p:nvPr>
            <p:custDataLst>
              <p:tags r:id="rId138"/>
            </p:custDataLst>
          </p:nvPr>
        </p:nvSpPr>
        <p:spPr bwMode="auto">
          <a:xfrm>
            <a:off x="1656715" y="3446780"/>
            <a:ext cx="630555" cy="520700"/>
          </a:xfrm>
          <a:custGeom>
            <a:avLst/>
            <a:gdLst>
              <a:gd name="T0" fmla="*/ 365 w 396"/>
              <a:gd name="T1" fmla="*/ 0 h 327"/>
              <a:gd name="T2" fmla="*/ 383 w 396"/>
              <a:gd name="T3" fmla="*/ 5 h 327"/>
              <a:gd name="T4" fmla="*/ 394 w 396"/>
              <a:gd name="T5" fmla="*/ 19 h 327"/>
              <a:gd name="T6" fmla="*/ 396 w 396"/>
              <a:gd name="T7" fmla="*/ 197 h 327"/>
              <a:gd name="T8" fmla="*/ 394 w 396"/>
              <a:gd name="T9" fmla="*/ 210 h 327"/>
              <a:gd name="T10" fmla="*/ 383 w 396"/>
              <a:gd name="T11" fmla="*/ 224 h 327"/>
              <a:gd name="T12" fmla="*/ 365 w 396"/>
              <a:gd name="T13" fmla="*/ 230 h 327"/>
              <a:gd name="T14" fmla="*/ 295 w 396"/>
              <a:gd name="T15" fmla="*/ 260 h 327"/>
              <a:gd name="T16" fmla="*/ 307 w 396"/>
              <a:gd name="T17" fmla="*/ 262 h 327"/>
              <a:gd name="T18" fmla="*/ 321 w 396"/>
              <a:gd name="T19" fmla="*/ 273 h 327"/>
              <a:gd name="T20" fmla="*/ 326 w 396"/>
              <a:gd name="T21" fmla="*/ 291 h 327"/>
              <a:gd name="T22" fmla="*/ 326 w 396"/>
              <a:gd name="T23" fmla="*/ 302 h 327"/>
              <a:gd name="T24" fmla="*/ 318 w 396"/>
              <a:gd name="T25" fmla="*/ 318 h 327"/>
              <a:gd name="T26" fmla="*/ 302 w 396"/>
              <a:gd name="T27" fmla="*/ 326 h 327"/>
              <a:gd name="T28" fmla="*/ 199 w 396"/>
              <a:gd name="T29" fmla="*/ 208 h 327"/>
              <a:gd name="T30" fmla="*/ 348 w 396"/>
              <a:gd name="T31" fmla="*/ 208 h 327"/>
              <a:gd name="T32" fmla="*/ 361 w 396"/>
              <a:gd name="T33" fmla="*/ 204 h 327"/>
              <a:gd name="T34" fmla="*/ 371 w 396"/>
              <a:gd name="T35" fmla="*/ 192 h 327"/>
              <a:gd name="T36" fmla="*/ 373 w 396"/>
              <a:gd name="T37" fmla="*/ 47 h 327"/>
              <a:gd name="T38" fmla="*/ 371 w 396"/>
              <a:gd name="T39" fmla="*/ 36 h 327"/>
              <a:gd name="T40" fmla="*/ 361 w 396"/>
              <a:gd name="T41" fmla="*/ 25 h 327"/>
              <a:gd name="T42" fmla="*/ 348 w 396"/>
              <a:gd name="T43" fmla="*/ 20 h 327"/>
              <a:gd name="T44" fmla="*/ 127 w 396"/>
              <a:gd name="T45" fmla="*/ 260 h 327"/>
              <a:gd name="T46" fmla="*/ 127 w 396"/>
              <a:gd name="T47" fmla="*/ 230 h 327"/>
              <a:gd name="T48" fmla="*/ 199 w 396"/>
              <a:gd name="T49" fmla="*/ 327 h 327"/>
              <a:gd name="T50" fmla="*/ 154 w 396"/>
              <a:gd name="T51" fmla="*/ 288 h 327"/>
              <a:gd name="T52" fmla="*/ 158 w 396"/>
              <a:gd name="T53" fmla="*/ 287 h 327"/>
              <a:gd name="T54" fmla="*/ 159 w 396"/>
              <a:gd name="T55" fmla="*/ 283 h 327"/>
              <a:gd name="T56" fmla="*/ 155 w 396"/>
              <a:gd name="T57" fmla="*/ 277 h 327"/>
              <a:gd name="T58" fmla="*/ 127 w 396"/>
              <a:gd name="T59" fmla="*/ 260 h 327"/>
              <a:gd name="T60" fmla="*/ 199 w 396"/>
              <a:gd name="T61" fmla="*/ 0 h 327"/>
              <a:gd name="T62" fmla="*/ 127 w 396"/>
              <a:gd name="T63" fmla="*/ 0 h 327"/>
              <a:gd name="T64" fmla="*/ 127 w 396"/>
              <a:gd name="T65" fmla="*/ 276 h 327"/>
              <a:gd name="T66" fmla="*/ 97 w 396"/>
              <a:gd name="T67" fmla="*/ 277 h 327"/>
              <a:gd name="T68" fmla="*/ 94 w 396"/>
              <a:gd name="T69" fmla="*/ 283 h 327"/>
              <a:gd name="T70" fmla="*/ 96 w 396"/>
              <a:gd name="T71" fmla="*/ 287 h 327"/>
              <a:gd name="T72" fmla="*/ 100 w 396"/>
              <a:gd name="T73" fmla="*/ 288 h 327"/>
              <a:gd name="T74" fmla="*/ 101 w 396"/>
              <a:gd name="T75" fmla="*/ 327 h 327"/>
              <a:gd name="T76" fmla="*/ 88 w 396"/>
              <a:gd name="T77" fmla="*/ 325 h 327"/>
              <a:gd name="T78" fmla="*/ 74 w 396"/>
              <a:gd name="T79" fmla="*/ 314 h 327"/>
              <a:gd name="T80" fmla="*/ 69 w 396"/>
              <a:gd name="T81" fmla="*/ 295 h 327"/>
              <a:gd name="T82" fmla="*/ 70 w 396"/>
              <a:gd name="T83" fmla="*/ 285 h 327"/>
              <a:gd name="T84" fmla="*/ 78 w 396"/>
              <a:gd name="T85" fmla="*/ 269 h 327"/>
              <a:gd name="T86" fmla="*/ 94 w 396"/>
              <a:gd name="T87" fmla="*/ 260 h 327"/>
              <a:gd name="T88" fmla="*/ 127 w 396"/>
              <a:gd name="T89" fmla="*/ 230 h 327"/>
              <a:gd name="T90" fmla="*/ 25 w 396"/>
              <a:gd name="T91" fmla="*/ 229 h 327"/>
              <a:gd name="T92" fmla="*/ 9 w 396"/>
              <a:gd name="T93" fmla="*/ 220 h 327"/>
              <a:gd name="T94" fmla="*/ 1 w 396"/>
              <a:gd name="T95" fmla="*/ 204 h 327"/>
              <a:gd name="T96" fmla="*/ 0 w 396"/>
              <a:gd name="T97" fmla="*/ 31 h 327"/>
              <a:gd name="T98" fmla="*/ 5 w 396"/>
              <a:gd name="T99" fmla="*/ 13 h 327"/>
              <a:gd name="T100" fmla="*/ 20 w 396"/>
              <a:gd name="T101" fmla="*/ 2 h 327"/>
              <a:gd name="T102" fmla="*/ 127 w 396"/>
              <a:gd name="T103" fmla="*/ 0 h 327"/>
              <a:gd name="T104" fmla="*/ 50 w 396"/>
              <a:gd name="T105" fmla="*/ 20 h 327"/>
              <a:gd name="T106" fmla="*/ 35 w 396"/>
              <a:gd name="T107" fmla="*/ 25 h 327"/>
              <a:gd name="T108" fmla="*/ 25 w 396"/>
              <a:gd name="T109" fmla="*/ 36 h 327"/>
              <a:gd name="T110" fmla="*/ 24 w 396"/>
              <a:gd name="T111" fmla="*/ 182 h 327"/>
              <a:gd name="T112" fmla="*/ 25 w 396"/>
              <a:gd name="T113" fmla="*/ 192 h 327"/>
              <a:gd name="T114" fmla="*/ 35 w 396"/>
              <a:gd name="T115" fmla="*/ 204 h 327"/>
              <a:gd name="T116" fmla="*/ 50 w 396"/>
              <a:gd name="T117" fmla="*/ 208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96" h="327">
                <a:moveTo>
                  <a:pt x="199" y="0"/>
                </a:moveTo>
                <a:lnTo>
                  <a:pt x="365" y="0"/>
                </a:lnTo>
                <a:lnTo>
                  <a:pt x="365" y="0"/>
                </a:lnTo>
                <a:lnTo>
                  <a:pt x="372" y="0"/>
                </a:lnTo>
                <a:lnTo>
                  <a:pt x="377" y="2"/>
                </a:lnTo>
                <a:lnTo>
                  <a:pt x="383" y="5"/>
                </a:lnTo>
                <a:lnTo>
                  <a:pt x="387" y="9"/>
                </a:lnTo>
                <a:lnTo>
                  <a:pt x="391" y="13"/>
                </a:lnTo>
                <a:lnTo>
                  <a:pt x="394" y="19"/>
                </a:lnTo>
                <a:lnTo>
                  <a:pt x="396" y="24"/>
                </a:lnTo>
                <a:lnTo>
                  <a:pt x="396" y="31"/>
                </a:lnTo>
                <a:lnTo>
                  <a:pt x="396" y="197"/>
                </a:lnTo>
                <a:lnTo>
                  <a:pt x="396" y="197"/>
                </a:lnTo>
                <a:lnTo>
                  <a:pt x="396" y="204"/>
                </a:lnTo>
                <a:lnTo>
                  <a:pt x="394" y="210"/>
                </a:lnTo>
                <a:lnTo>
                  <a:pt x="391" y="215"/>
                </a:lnTo>
                <a:lnTo>
                  <a:pt x="387" y="220"/>
                </a:lnTo>
                <a:lnTo>
                  <a:pt x="383" y="224"/>
                </a:lnTo>
                <a:lnTo>
                  <a:pt x="377" y="227"/>
                </a:lnTo>
                <a:lnTo>
                  <a:pt x="372" y="229"/>
                </a:lnTo>
                <a:lnTo>
                  <a:pt x="365" y="230"/>
                </a:lnTo>
                <a:lnTo>
                  <a:pt x="238" y="230"/>
                </a:lnTo>
                <a:lnTo>
                  <a:pt x="238" y="260"/>
                </a:lnTo>
                <a:lnTo>
                  <a:pt x="295" y="260"/>
                </a:lnTo>
                <a:lnTo>
                  <a:pt x="295" y="260"/>
                </a:lnTo>
                <a:lnTo>
                  <a:pt x="302" y="260"/>
                </a:lnTo>
                <a:lnTo>
                  <a:pt x="307" y="262"/>
                </a:lnTo>
                <a:lnTo>
                  <a:pt x="312" y="265"/>
                </a:lnTo>
                <a:lnTo>
                  <a:pt x="318" y="269"/>
                </a:lnTo>
                <a:lnTo>
                  <a:pt x="321" y="273"/>
                </a:lnTo>
                <a:lnTo>
                  <a:pt x="325" y="279"/>
                </a:lnTo>
                <a:lnTo>
                  <a:pt x="326" y="285"/>
                </a:lnTo>
                <a:lnTo>
                  <a:pt x="326" y="291"/>
                </a:lnTo>
                <a:lnTo>
                  <a:pt x="326" y="295"/>
                </a:lnTo>
                <a:lnTo>
                  <a:pt x="326" y="295"/>
                </a:lnTo>
                <a:lnTo>
                  <a:pt x="326" y="302"/>
                </a:lnTo>
                <a:lnTo>
                  <a:pt x="325" y="308"/>
                </a:lnTo>
                <a:lnTo>
                  <a:pt x="321" y="314"/>
                </a:lnTo>
                <a:lnTo>
                  <a:pt x="318" y="318"/>
                </a:lnTo>
                <a:lnTo>
                  <a:pt x="312" y="322"/>
                </a:lnTo>
                <a:lnTo>
                  <a:pt x="307" y="325"/>
                </a:lnTo>
                <a:lnTo>
                  <a:pt x="302" y="326"/>
                </a:lnTo>
                <a:lnTo>
                  <a:pt x="295" y="327"/>
                </a:lnTo>
                <a:lnTo>
                  <a:pt x="199" y="327"/>
                </a:lnTo>
                <a:lnTo>
                  <a:pt x="199" y="208"/>
                </a:lnTo>
                <a:lnTo>
                  <a:pt x="348" y="208"/>
                </a:lnTo>
                <a:lnTo>
                  <a:pt x="348" y="208"/>
                </a:lnTo>
                <a:lnTo>
                  <a:pt x="348" y="208"/>
                </a:lnTo>
                <a:lnTo>
                  <a:pt x="352" y="207"/>
                </a:lnTo>
                <a:lnTo>
                  <a:pt x="357" y="205"/>
                </a:lnTo>
                <a:lnTo>
                  <a:pt x="361" y="204"/>
                </a:lnTo>
                <a:lnTo>
                  <a:pt x="365" y="200"/>
                </a:lnTo>
                <a:lnTo>
                  <a:pt x="368" y="196"/>
                </a:lnTo>
                <a:lnTo>
                  <a:pt x="371" y="192"/>
                </a:lnTo>
                <a:lnTo>
                  <a:pt x="372" y="188"/>
                </a:lnTo>
                <a:lnTo>
                  <a:pt x="373" y="182"/>
                </a:lnTo>
                <a:lnTo>
                  <a:pt x="373" y="47"/>
                </a:lnTo>
                <a:lnTo>
                  <a:pt x="373" y="47"/>
                </a:lnTo>
                <a:lnTo>
                  <a:pt x="372" y="42"/>
                </a:lnTo>
                <a:lnTo>
                  <a:pt x="371" y="36"/>
                </a:lnTo>
                <a:lnTo>
                  <a:pt x="368" y="32"/>
                </a:lnTo>
                <a:lnTo>
                  <a:pt x="365" y="28"/>
                </a:lnTo>
                <a:lnTo>
                  <a:pt x="361" y="25"/>
                </a:lnTo>
                <a:lnTo>
                  <a:pt x="357" y="23"/>
                </a:lnTo>
                <a:lnTo>
                  <a:pt x="352" y="21"/>
                </a:lnTo>
                <a:lnTo>
                  <a:pt x="348" y="20"/>
                </a:lnTo>
                <a:lnTo>
                  <a:pt x="199" y="20"/>
                </a:lnTo>
                <a:lnTo>
                  <a:pt x="199" y="0"/>
                </a:lnTo>
                <a:close/>
                <a:moveTo>
                  <a:pt x="127" y="260"/>
                </a:moveTo>
                <a:lnTo>
                  <a:pt x="159" y="260"/>
                </a:lnTo>
                <a:lnTo>
                  <a:pt x="159" y="230"/>
                </a:lnTo>
                <a:lnTo>
                  <a:pt x="127" y="230"/>
                </a:lnTo>
                <a:lnTo>
                  <a:pt x="127" y="208"/>
                </a:lnTo>
                <a:lnTo>
                  <a:pt x="199" y="208"/>
                </a:lnTo>
                <a:lnTo>
                  <a:pt x="199" y="327"/>
                </a:lnTo>
                <a:lnTo>
                  <a:pt x="127" y="327"/>
                </a:lnTo>
                <a:lnTo>
                  <a:pt x="127" y="288"/>
                </a:lnTo>
                <a:lnTo>
                  <a:pt x="154" y="288"/>
                </a:lnTo>
                <a:lnTo>
                  <a:pt x="154" y="288"/>
                </a:lnTo>
                <a:lnTo>
                  <a:pt x="155" y="288"/>
                </a:lnTo>
                <a:lnTo>
                  <a:pt x="158" y="287"/>
                </a:lnTo>
                <a:lnTo>
                  <a:pt x="159" y="284"/>
                </a:lnTo>
                <a:lnTo>
                  <a:pt x="159" y="283"/>
                </a:lnTo>
                <a:lnTo>
                  <a:pt x="159" y="283"/>
                </a:lnTo>
                <a:lnTo>
                  <a:pt x="159" y="280"/>
                </a:lnTo>
                <a:lnTo>
                  <a:pt x="158" y="279"/>
                </a:lnTo>
                <a:lnTo>
                  <a:pt x="155" y="277"/>
                </a:lnTo>
                <a:lnTo>
                  <a:pt x="154" y="276"/>
                </a:lnTo>
                <a:lnTo>
                  <a:pt x="127" y="276"/>
                </a:lnTo>
                <a:lnTo>
                  <a:pt x="127" y="260"/>
                </a:lnTo>
                <a:lnTo>
                  <a:pt x="127" y="260"/>
                </a:lnTo>
                <a:close/>
                <a:moveTo>
                  <a:pt x="127" y="0"/>
                </a:moveTo>
                <a:lnTo>
                  <a:pt x="199" y="0"/>
                </a:lnTo>
                <a:lnTo>
                  <a:pt x="199" y="20"/>
                </a:lnTo>
                <a:lnTo>
                  <a:pt x="127" y="20"/>
                </a:lnTo>
                <a:lnTo>
                  <a:pt x="127" y="0"/>
                </a:lnTo>
                <a:close/>
                <a:moveTo>
                  <a:pt x="101" y="260"/>
                </a:moveTo>
                <a:lnTo>
                  <a:pt x="127" y="260"/>
                </a:lnTo>
                <a:lnTo>
                  <a:pt x="127" y="276"/>
                </a:lnTo>
                <a:lnTo>
                  <a:pt x="100" y="276"/>
                </a:lnTo>
                <a:lnTo>
                  <a:pt x="100" y="276"/>
                </a:lnTo>
                <a:lnTo>
                  <a:pt x="97" y="277"/>
                </a:lnTo>
                <a:lnTo>
                  <a:pt x="96" y="279"/>
                </a:lnTo>
                <a:lnTo>
                  <a:pt x="94" y="280"/>
                </a:lnTo>
                <a:lnTo>
                  <a:pt x="94" y="283"/>
                </a:lnTo>
                <a:lnTo>
                  <a:pt x="94" y="283"/>
                </a:lnTo>
                <a:lnTo>
                  <a:pt x="94" y="284"/>
                </a:lnTo>
                <a:lnTo>
                  <a:pt x="96" y="287"/>
                </a:lnTo>
                <a:lnTo>
                  <a:pt x="97" y="288"/>
                </a:lnTo>
                <a:lnTo>
                  <a:pt x="100" y="288"/>
                </a:lnTo>
                <a:lnTo>
                  <a:pt x="100" y="288"/>
                </a:lnTo>
                <a:lnTo>
                  <a:pt x="127" y="288"/>
                </a:lnTo>
                <a:lnTo>
                  <a:pt x="127" y="327"/>
                </a:lnTo>
                <a:lnTo>
                  <a:pt x="101" y="327"/>
                </a:lnTo>
                <a:lnTo>
                  <a:pt x="101" y="327"/>
                </a:lnTo>
                <a:lnTo>
                  <a:pt x="94" y="326"/>
                </a:lnTo>
                <a:lnTo>
                  <a:pt x="88" y="325"/>
                </a:lnTo>
                <a:lnTo>
                  <a:pt x="82" y="322"/>
                </a:lnTo>
                <a:lnTo>
                  <a:pt x="78" y="318"/>
                </a:lnTo>
                <a:lnTo>
                  <a:pt x="74" y="314"/>
                </a:lnTo>
                <a:lnTo>
                  <a:pt x="71" y="308"/>
                </a:lnTo>
                <a:lnTo>
                  <a:pt x="70" y="302"/>
                </a:lnTo>
                <a:lnTo>
                  <a:pt x="69" y="295"/>
                </a:lnTo>
                <a:lnTo>
                  <a:pt x="69" y="291"/>
                </a:lnTo>
                <a:lnTo>
                  <a:pt x="69" y="291"/>
                </a:lnTo>
                <a:lnTo>
                  <a:pt x="70" y="285"/>
                </a:lnTo>
                <a:lnTo>
                  <a:pt x="71" y="279"/>
                </a:lnTo>
                <a:lnTo>
                  <a:pt x="74" y="273"/>
                </a:lnTo>
                <a:lnTo>
                  <a:pt x="78" y="269"/>
                </a:lnTo>
                <a:lnTo>
                  <a:pt x="82" y="265"/>
                </a:lnTo>
                <a:lnTo>
                  <a:pt x="88" y="262"/>
                </a:lnTo>
                <a:lnTo>
                  <a:pt x="94" y="260"/>
                </a:lnTo>
                <a:lnTo>
                  <a:pt x="101" y="260"/>
                </a:lnTo>
                <a:lnTo>
                  <a:pt x="101" y="260"/>
                </a:lnTo>
                <a:close/>
                <a:moveTo>
                  <a:pt x="127" y="230"/>
                </a:moveTo>
                <a:lnTo>
                  <a:pt x="32" y="230"/>
                </a:lnTo>
                <a:lnTo>
                  <a:pt x="32" y="230"/>
                </a:lnTo>
                <a:lnTo>
                  <a:pt x="25" y="229"/>
                </a:lnTo>
                <a:lnTo>
                  <a:pt x="20" y="227"/>
                </a:lnTo>
                <a:lnTo>
                  <a:pt x="14" y="224"/>
                </a:lnTo>
                <a:lnTo>
                  <a:pt x="9" y="220"/>
                </a:lnTo>
                <a:lnTo>
                  <a:pt x="5" y="215"/>
                </a:lnTo>
                <a:lnTo>
                  <a:pt x="2" y="210"/>
                </a:lnTo>
                <a:lnTo>
                  <a:pt x="1" y="204"/>
                </a:lnTo>
                <a:lnTo>
                  <a:pt x="0" y="197"/>
                </a:lnTo>
                <a:lnTo>
                  <a:pt x="0" y="31"/>
                </a:lnTo>
                <a:lnTo>
                  <a:pt x="0" y="31"/>
                </a:lnTo>
                <a:lnTo>
                  <a:pt x="1" y="24"/>
                </a:lnTo>
                <a:lnTo>
                  <a:pt x="2" y="19"/>
                </a:lnTo>
                <a:lnTo>
                  <a:pt x="5" y="13"/>
                </a:lnTo>
                <a:lnTo>
                  <a:pt x="9" y="9"/>
                </a:lnTo>
                <a:lnTo>
                  <a:pt x="14" y="5"/>
                </a:lnTo>
                <a:lnTo>
                  <a:pt x="20" y="2"/>
                </a:lnTo>
                <a:lnTo>
                  <a:pt x="25" y="0"/>
                </a:lnTo>
                <a:lnTo>
                  <a:pt x="32" y="0"/>
                </a:lnTo>
                <a:lnTo>
                  <a:pt x="127" y="0"/>
                </a:lnTo>
                <a:lnTo>
                  <a:pt x="127" y="20"/>
                </a:lnTo>
                <a:lnTo>
                  <a:pt x="50" y="20"/>
                </a:lnTo>
                <a:lnTo>
                  <a:pt x="50" y="20"/>
                </a:lnTo>
                <a:lnTo>
                  <a:pt x="44" y="21"/>
                </a:lnTo>
                <a:lnTo>
                  <a:pt x="40" y="23"/>
                </a:lnTo>
                <a:lnTo>
                  <a:pt x="35" y="25"/>
                </a:lnTo>
                <a:lnTo>
                  <a:pt x="31" y="28"/>
                </a:lnTo>
                <a:lnTo>
                  <a:pt x="28" y="32"/>
                </a:lnTo>
                <a:lnTo>
                  <a:pt x="25" y="36"/>
                </a:lnTo>
                <a:lnTo>
                  <a:pt x="24" y="42"/>
                </a:lnTo>
                <a:lnTo>
                  <a:pt x="24" y="47"/>
                </a:lnTo>
                <a:lnTo>
                  <a:pt x="24" y="182"/>
                </a:lnTo>
                <a:lnTo>
                  <a:pt x="24" y="182"/>
                </a:lnTo>
                <a:lnTo>
                  <a:pt x="24" y="188"/>
                </a:lnTo>
                <a:lnTo>
                  <a:pt x="25" y="192"/>
                </a:lnTo>
                <a:lnTo>
                  <a:pt x="28" y="196"/>
                </a:lnTo>
                <a:lnTo>
                  <a:pt x="31" y="200"/>
                </a:lnTo>
                <a:lnTo>
                  <a:pt x="35" y="204"/>
                </a:lnTo>
                <a:lnTo>
                  <a:pt x="40" y="205"/>
                </a:lnTo>
                <a:lnTo>
                  <a:pt x="44" y="207"/>
                </a:lnTo>
                <a:lnTo>
                  <a:pt x="50" y="208"/>
                </a:lnTo>
                <a:lnTo>
                  <a:pt x="127" y="208"/>
                </a:lnTo>
                <a:lnTo>
                  <a:pt x="127" y="230"/>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84" name="任意多边形 83"/>
          <p:cNvSpPr/>
          <p:nvPr>
            <p:custDataLst>
              <p:tags r:id="rId139"/>
            </p:custDataLst>
          </p:nvPr>
        </p:nvSpPr>
        <p:spPr bwMode="auto">
          <a:xfrm>
            <a:off x="360680" y="2402840"/>
            <a:ext cx="810260" cy="943610"/>
          </a:xfrm>
          <a:custGeom>
            <a:avLst/>
            <a:gdLst>
              <a:gd name="T0" fmla="*/ 146050 w 509"/>
              <a:gd name="T1" fmla="*/ 200025 h 593"/>
              <a:gd name="T2" fmla="*/ 233363 w 509"/>
              <a:gd name="T3" fmla="*/ 149225 h 593"/>
              <a:gd name="T4" fmla="*/ 217488 w 509"/>
              <a:gd name="T5" fmla="*/ 211138 h 593"/>
              <a:gd name="T6" fmla="*/ 266700 w 509"/>
              <a:gd name="T7" fmla="*/ 190500 h 593"/>
              <a:gd name="T8" fmla="*/ 249238 w 509"/>
              <a:gd name="T9" fmla="*/ 249238 h 593"/>
              <a:gd name="T10" fmla="*/ 300038 w 509"/>
              <a:gd name="T11" fmla="*/ 228600 h 593"/>
              <a:gd name="T12" fmla="*/ 280988 w 509"/>
              <a:gd name="T13" fmla="*/ 290513 h 593"/>
              <a:gd name="T14" fmla="*/ 333375 w 509"/>
              <a:gd name="T15" fmla="*/ 269875 h 593"/>
              <a:gd name="T16" fmla="*/ 276225 w 509"/>
              <a:gd name="T17" fmla="*/ 361950 h 593"/>
              <a:gd name="T18" fmla="*/ 365125 w 509"/>
              <a:gd name="T19" fmla="*/ 309563 h 593"/>
              <a:gd name="T20" fmla="*/ 347663 w 509"/>
              <a:gd name="T21" fmla="*/ 373063 h 593"/>
              <a:gd name="T22" fmla="*/ 400050 w 509"/>
              <a:gd name="T23" fmla="*/ 350838 h 593"/>
              <a:gd name="T24" fmla="*/ 379413 w 509"/>
              <a:gd name="T25" fmla="*/ 411163 h 593"/>
              <a:gd name="T26" fmla="*/ 431800 w 509"/>
              <a:gd name="T27" fmla="*/ 388938 h 593"/>
              <a:gd name="T28" fmla="*/ 414338 w 509"/>
              <a:gd name="T29" fmla="*/ 452438 h 593"/>
              <a:gd name="T30" fmla="*/ 466725 w 509"/>
              <a:gd name="T31" fmla="*/ 430213 h 593"/>
              <a:gd name="T32" fmla="*/ 409575 w 509"/>
              <a:gd name="T33" fmla="*/ 522288 h 593"/>
              <a:gd name="T34" fmla="*/ 498475 w 509"/>
              <a:gd name="T35" fmla="*/ 471488 h 593"/>
              <a:gd name="T36" fmla="*/ 479425 w 509"/>
              <a:gd name="T37" fmla="*/ 533400 h 593"/>
              <a:gd name="T38" fmla="*/ 530225 w 509"/>
              <a:gd name="T39" fmla="*/ 512763 h 593"/>
              <a:gd name="T40" fmla="*/ 512763 w 509"/>
              <a:gd name="T41" fmla="*/ 574675 h 593"/>
              <a:gd name="T42" fmla="*/ 565150 w 509"/>
              <a:gd name="T43" fmla="*/ 550863 h 593"/>
              <a:gd name="T44" fmla="*/ 546100 w 509"/>
              <a:gd name="T45" fmla="*/ 612775 h 593"/>
              <a:gd name="T46" fmla="*/ 596900 w 509"/>
              <a:gd name="T47" fmla="*/ 592138 h 593"/>
              <a:gd name="T48" fmla="*/ 541338 w 509"/>
              <a:gd name="T49" fmla="*/ 684213 h 593"/>
              <a:gd name="T50" fmla="*/ 630238 w 509"/>
              <a:gd name="T51" fmla="*/ 631825 h 593"/>
              <a:gd name="T52" fmla="*/ 612775 w 509"/>
              <a:gd name="T53" fmla="*/ 695325 h 593"/>
              <a:gd name="T54" fmla="*/ 663575 w 509"/>
              <a:gd name="T55" fmla="*/ 673100 h 593"/>
              <a:gd name="T56" fmla="*/ 644525 w 509"/>
              <a:gd name="T57" fmla="*/ 735013 h 593"/>
              <a:gd name="T58" fmla="*/ 695325 w 509"/>
              <a:gd name="T59" fmla="*/ 714375 h 593"/>
              <a:gd name="T60" fmla="*/ 676275 w 509"/>
              <a:gd name="T61" fmla="*/ 774700 h 593"/>
              <a:gd name="T62" fmla="*/ 728663 w 509"/>
              <a:gd name="T63" fmla="*/ 752475 h 593"/>
              <a:gd name="T64" fmla="*/ 673100 w 509"/>
              <a:gd name="T65" fmla="*/ 844550 h 593"/>
              <a:gd name="T66" fmla="*/ 762000 w 509"/>
              <a:gd name="T67" fmla="*/ 793750 h 593"/>
              <a:gd name="T68" fmla="*/ 693738 w 509"/>
              <a:gd name="T69" fmla="*/ 941388 h 593"/>
              <a:gd name="T70" fmla="*/ 111125 w 509"/>
              <a:gd name="T71" fmla="*/ 130175 h 593"/>
              <a:gd name="T72" fmla="*/ 122238 w 509"/>
              <a:gd name="T73" fmla="*/ 127000 h 593"/>
              <a:gd name="T74" fmla="*/ 130175 w 509"/>
              <a:gd name="T75" fmla="*/ 123825 h 593"/>
              <a:gd name="T76" fmla="*/ 139700 w 509"/>
              <a:gd name="T77" fmla="*/ 103188 h 593"/>
              <a:gd name="T78" fmla="*/ 133350 w 509"/>
              <a:gd name="T79" fmla="*/ 82550 h 593"/>
              <a:gd name="T80" fmla="*/ 128588 w 509"/>
              <a:gd name="T81" fmla="*/ 77788 h 593"/>
              <a:gd name="T82" fmla="*/ 117475 w 509"/>
              <a:gd name="T83" fmla="*/ 71438 h 593"/>
              <a:gd name="T84" fmla="*/ 111125 w 509"/>
              <a:gd name="T85" fmla="*/ 3175 h 593"/>
              <a:gd name="T86" fmla="*/ 223838 w 509"/>
              <a:gd name="T87" fmla="*/ 136525 h 593"/>
              <a:gd name="T88" fmla="*/ 0 w 509"/>
              <a:gd name="T89" fmla="*/ 93663 h 593"/>
              <a:gd name="T90" fmla="*/ 111125 w 509"/>
              <a:gd name="T91" fmla="*/ 71438 h 593"/>
              <a:gd name="T92" fmla="*/ 103188 w 509"/>
              <a:gd name="T93" fmla="*/ 73025 h 593"/>
              <a:gd name="T94" fmla="*/ 93663 w 509"/>
              <a:gd name="T95" fmla="*/ 77788 h 593"/>
              <a:gd name="T96" fmla="*/ 84138 w 509"/>
              <a:gd name="T97" fmla="*/ 96838 h 593"/>
              <a:gd name="T98" fmla="*/ 90488 w 509"/>
              <a:gd name="T99" fmla="*/ 119063 h 593"/>
              <a:gd name="T100" fmla="*/ 90488 w 509"/>
              <a:gd name="T101" fmla="*/ 119063 h 593"/>
              <a:gd name="T102" fmla="*/ 100013 w 509"/>
              <a:gd name="T103" fmla="*/ 125413 h 593"/>
              <a:gd name="T104" fmla="*/ 111125 w 509"/>
              <a:gd name="T105" fmla="*/ 130175 h 59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9" h="593">
                <a:moveTo>
                  <a:pt x="141" y="86"/>
                </a:moveTo>
                <a:lnTo>
                  <a:pt x="92" y="126"/>
                </a:lnTo>
                <a:lnTo>
                  <a:pt x="99" y="134"/>
                </a:lnTo>
                <a:lnTo>
                  <a:pt x="147" y="94"/>
                </a:lnTo>
                <a:lnTo>
                  <a:pt x="162" y="111"/>
                </a:lnTo>
                <a:lnTo>
                  <a:pt x="137" y="133"/>
                </a:lnTo>
                <a:lnTo>
                  <a:pt x="142" y="140"/>
                </a:lnTo>
                <a:lnTo>
                  <a:pt x="168" y="120"/>
                </a:lnTo>
                <a:lnTo>
                  <a:pt x="183" y="137"/>
                </a:lnTo>
                <a:lnTo>
                  <a:pt x="157" y="157"/>
                </a:lnTo>
                <a:lnTo>
                  <a:pt x="164" y="166"/>
                </a:lnTo>
                <a:lnTo>
                  <a:pt x="189" y="144"/>
                </a:lnTo>
                <a:lnTo>
                  <a:pt x="203" y="161"/>
                </a:lnTo>
                <a:lnTo>
                  <a:pt x="177" y="183"/>
                </a:lnTo>
                <a:lnTo>
                  <a:pt x="184" y="191"/>
                </a:lnTo>
                <a:lnTo>
                  <a:pt x="210" y="170"/>
                </a:lnTo>
                <a:lnTo>
                  <a:pt x="225" y="187"/>
                </a:lnTo>
                <a:lnTo>
                  <a:pt x="174" y="228"/>
                </a:lnTo>
                <a:lnTo>
                  <a:pt x="181" y="236"/>
                </a:lnTo>
                <a:lnTo>
                  <a:pt x="230" y="195"/>
                </a:lnTo>
                <a:lnTo>
                  <a:pt x="245" y="213"/>
                </a:lnTo>
                <a:lnTo>
                  <a:pt x="219" y="235"/>
                </a:lnTo>
                <a:lnTo>
                  <a:pt x="226" y="241"/>
                </a:lnTo>
                <a:lnTo>
                  <a:pt x="252" y="221"/>
                </a:lnTo>
                <a:lnTo>
                  <a:pt x="267" y="239"/>
                </a:lnTo>
                <a:lnTo>
                  <a:pt x="239" y="259"/>
                </a:lnTo>
                <a:lnTo>
                  <a:pt x="246" y="267"/>
                </a:lnTo>
                <a:lnTo>
                  <a:pt x="272" y="245"/>
                </a:lnTo>
                <a:lnTo>
                  <a:pt x="287" y="263"/>
                </a:lnTo>
                <a:lnTo>
                  <a:pt x="261" y="285"/>
                </a:lnTo>
                <a:lnTo>
                  <a:pt x="267" y="293"/>
                </a:lnTo>
                <a:lnTo>
                  <a:pt x="294" y="271"/>
                </a:lnTo>
                <a:lnTo>
                  <a:pt x="307" y="289"/>
                </a:lnTo>
                <a:lnTo>
                  <a:pt x="258" y="329"/>
                </a:lnTo>
                <a:lnTo>
                  <a:pt x="264" y="338"/>
                </a:lnTo>
                <a:lnTo>
                  <a:pt x="314" y="297"/>
                </a:lnTo>
                <a:lnTo>
                  <a:pt x="329" y="314"/>
                </a:lnTo>
                <a:lnTo>
                  <a:pt x="302" y="336"/>
                </a:lnTo>
                <a:lnTo>
                  <a:pt x="308" y="343"/>
                </a:lnTo>
                <a:lnTo>
                  <a:pt x="334" y="323"/>
                </a:lnTo>
                <a:lnTo>
                  <a:pt x="349" y="340"/>
                </a:lnTo>
                <a:lnTo>
                  <a:pt x="323" y="362"/>
                </a:lnTo>
                <a:lnTo>
                  <a:pt x="329" y="369"/>
                </a:lnTo>
                <a:lnTo>
                  <a:pt x="356" y="347"/>
                </a:lnTo>
                <a:lnTo>
                  <a:pt x="369" y="366"/>
                </a:lnTo>
                <a:lnTo>
                  <a:pt x="344" y="386"/>
                </a:lnTo>
                <a:lnTo>
                  <a:pt x="350" y="394"/>
                </a:lnTo>
                <a:lnTo>
                  <a:pt x="376" y="373"/>
                </a:lnTo>
                <a:lnTo>
                  <a:pt x="391" y="390"/>
                </a:lnTo>
                <a:lnTo>
                  <a:pt x="341" y="431"/>
                </a:lnTo>
                <a:lnTo>
                  <a:pt x="348" y="439"/>
                </a:lnTo>
                <a:lnTo>
                  <a:pt x="397" y="398"/>
                </a:lnTo>
                <a:lnTo>
                  <a:pt x="411" y="416"/>
                </a:lnTo>
                <a:lnTo>
                  <a:pt x="386" y="438"/>
                </a:lnTo>
                <a:lnTo>
                  <a:pt x="391" y="446"/>
                </a:lnTo>
                <a:lnTo>
                  <a:pt x="418" y="424"/>
                </a:lnTo>
                <a:lnTo>
                  <a:pt x="432" y="442"/>
                </a:lnTo>
                <a:lnTo>
                  <a:pt x="406" y="463"/>
                </a:lnTo>
                <a:lnTo>
                  <a:pt x="413" y="470"/>
                </a:lnTo>
                <a:lnTo>
                  <a:pt x="438" y="450"/>
                </a:lnTo>
                <a:lnTo>
                  <a:pt x="453" y="467"/>
                </a:lnTo>
                <a:lnTo>
                  <a:pt x="426" y="488"/>
                </a:lnTo>
                <a:lnTo>
                  <a:pt x="433" y="496"/>
                </a:lnTo>
                <a:lnTo>
                  <a:pt x="459" y="474"/>
                </a:lnTo>
                <a:lnTo>
                  <a:pt x="474" y="492"/>
                </a:lnTo>
                <a:lnTo>
                  <a:pt x="424" y="532"/>
                </a:lnTo>
                <a:lnTo>
                  <a:pt x="430" y="541"/>
                </a:lnTo>
                <a:lnTo>
                  <a:pt x="480" y="500"/>
                </a:lnTo>
                <a:lnTo>
                  <a:pt x="509" y="535"/>
                </a:lnTo>
                <a:lnTo>
                  <a:pt x="437" y="593"/>
                </a:lnTo>
                <a:lnTo>
                  <a:pt x="70" y="145"/>
                </a:lnTo>
                <a:lnTo>
                  <a:pt x="70" y="82"/>
                </a:lnTo>
                <a:lnTo>
                  <a:pt x="77" y="80"/>
                </a:lnTo>
                <a:lnTo>
                  <a:pt x="82" y="78"/>
                </a:lnTo>
                <a:lnTo>
                  <a:pt x="86" y="72"/>
                </a:lnTo>
                <a:lnTo>
                  <a:pt x="88" y="65"/>
                </a:lnTo>
                <a:lnTo>
                  <a:pt x="88" y="59"/>
                </a:lnTo>
                <a:lnTo>
                  <a:pt x="84" y="52"/>
                </a:lnTo>
                <a:lnTo>
                  <a:pt x="81" y="49"/>
                </a:lnTo>
                <a:lnTo>
                  <a:pt x="78" y="46"/>
                </a:lnTo>
                <a:lnTo>
                  <a:pt x="74" y="45"/>
                </a:lnTo>
                <a:lnTo>
                  <a:pt x="70" y="45"/>
                </a:lnTo>
                <a:lnTo>
                  <a:pt x="70" y="2"/>
                </a:lnTo>
                <a:lnTo>
                  <a:pt x="72" y="0"/>
                </a:lnTo>
                <a:lnTo>
                  <a:pt x="141" y="86"/>
                </a:lnTo>
                <a:close/>
                <a:moveTo>
                  <a:pt x="70" y="145"/>
                </a:moveTo>
                <a:lnTo>
                  <a:pt x="0" y="59"/>
                </a:lnTo>
                <a:lnTo>
                  <a:pt x="70" y="2"/>
                </a:lnTo>
                <a:lnTo>
                  <a:pt x="70" y="45"/>
                </a:lnTo>
                <a:lnTo>
                  <a:pt x="65" y="46"/>
                </a:lnTo>
                <a:lnTo>
                  <a:pt x="59" y="49"/>
                </a:lnTo>
                <a:lnTo>
                  <a:pt x="54" y="55"/>
                </a:lnTo>
                <a:lnTo>
                  <a:pt x="53" y="61"/>
                </a:lnTo>
                <a:lnTo>
                  <a:pt x="53" y="68"/>
                </a:lnTo>
                <a:lnTo>
                  <a:pt x="57" y="75"/>
                </a:lnTo>
                <a:lnTo>
                  <a:pt x="59" y="78"/>
                </a:lnTo>
                <a:lnTo>
                  <a:pt x="63" y="79"/>
                </a:lnTo>
                <a:lnTo>
                  <a:pt x="66" y="80"/>
                </a:lnTo>
                <a:lnTo>
                  <a:pt x="70" y="82"/>
                </a:lnTo>
                <a:lnTo>
                  <a:pt x="70" y="145"/>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85" name="任意多边形 84"/>
          <p:cNvSpPr/>
          <p:nvPr>
            <p:custDataLst>
              <p:tags r:id="rId140"/>
            </p:custDataLst>
          </p:nvPr>
        </p:nvSpPr>
        <p:spPr bwMode="auto">
          <a:xfrm>
            <a:off x="215900" y="2681605"/>
            <a:ext cx="340360" cy="685800"/>
          </a:xfrm>
          <a:custGeom>
            <a:avLst/>
            <a:gdLst>
              <a:gd name="T0" fmla="*/ 307975 w 214"/>
              <a:gd name="T1" fmla="*/ 684213 h 431"/>
              <a:gd name="T2" fmla="*/ 268288 w 214"/>
              <a:gd name="T3" fmla="*/ 647700 h 431"/>
              <a:gd name="T4" fmla="*/ 331788 w 214"/>
              <a:gd name="T5" fmla="*/ 554038 h 431"/>
              <a:gd name="T6" fmla="*/ 322263 w 214"/>
              <a:gd name="T7" fmla="*/ 541338 h 431"/>
              <a:gd name="T8" fmla="*/ 298450 w 214"/>
              <a:gd name="T9" fmla="*/ 534988 h 431"/>
              <a:gd name="T10" fmla="*/ 285750 w 214"/>
              <a:gd name="T11" fmla="*/ 546100 h 431"/>
              <a:gd name="T12" fmla="*/ 284163 w 214"/>
              <a:gd name="T13" fmla="*/ 560388 h 431"/>
              <a:gd name="T14" fmla="*/ 271463 w 214"/>
              <a:gd name="T15" fmla="*/ 550863 h 431"/>
              <a:gd name="T16" fmla="*/ 198438 w 214"/>
              <a:gd name="T17" fmla="*/ 611188 h 431"/>
              <a:gd name="T18" fmla="*/ 79375 w 214"/>
              <a:gd name="T19" fmla="*/ 307975 h 431"/>
              <a:gd name="T20" fmla="*/ 85725 w 214"/>
              <a:gd name="T21" fmla="*/ 295275 h 431"/>
              <a:gd name="T22" fmla="*/ 128588 w 214"/>
              <a:gd name="T23" fmla="*/ 279400 h 431"/>
              <a:gd name="T24" fmla="*/ 117475 w 214"/>
              <a:gd name="T25" fmla="*/ 274638 h 431"/>
              <a:gd name="T26" fmla="*/ 79375 w 214"/>
              <a:gd name="T27" fmla="*/ 182563 h 431"/>
              <a:gd name="T28" fmla="*/ 157163 w 214"/>
              <a:gd name="T29" fmla="*/ 96838 h 431"/>
              <a:gd name="T30" fmla="*/ 176213 w 214"/>
              <a:gd name="T31" fmla="*/ 103188 h 431"/>
              <a:gd name="T32" fmla="*/ 228600 w 214"/>
              <a:gd name="T33" fmla="*/ 231775 h 431"/>
              <a:gd name="T34" fmla="*/ 228600 w 214"/>
              <a:gd name="T35" fmla="*/ 247650 h 431"/>
              <a:gd name="T36" fmla="*/ 266700 w 214"/>
              <a:gd name="T37" fmla="*/ 550863 h 431"/>
              <a:gd name="T38" fmla="*/ 258763 w 214"/>
              <a:gd name="T39" fmla="*/ 552450 h 431"/>
              <a:gd name="T40" fmla="*/ 242888 w 214"/>
              <a:gd name="T41" fmla="*/ 566738 h 431"/>
              <a:gd name="T42" fmla="*/ 238125 w 214"/>
              <a:gd name="T43" fmla="*/ 569913 h 431"/>
              <a:gd name="T44" fmla="*/ 214313 w 214"/>
              <a:gd name="T45" fmla="*/ 566738 h 431"/>
              <a:gd name="T46" fmla="*/ 204788 w 214"/>
              <a:gd name="T47" fmla="*/ 581025 h 431"/>
              <a:gd name="T48" fmla="*/ 206375 w 214"/>
              <a:gd name="T49" fmla="*/ 604838 h 431"/>
              <a:gd name="T50" fmla="*/ 198438 w 214"/>
              <a:gd name="T51" fmla="*/ 611188 h 431"/>
              <a:gd name="T52" fmla="*/ 79375 w 214"/>
              <a:gd name="T53" fmla="*/ 122238 h 431"/>
              <a:gd name="T54" fmla="*/ 138113 w 214"/>
              <a:gd name="T55" fmla="*/ 44450 h 431"/>
              <a:gd name="T56" fmla="*/ 122238 w 214"/>
              <a:gd name="T57" fmla="*/ 22225 h 431"/>
              <a:gd name="T58" fmla="*/ 98425 w 214"/>
              <a:gd name="T59" fmla="*/ 4763 h 431"/>
              <a:gd name="T60" fmla="*/ 79375 w 214"/>
              <a:gd name="T61" fmla="*/ 0 h 431"/>
              <a:gd name="T62" fmla="*/ 71438 w 214"/>
              <a:gd name="T63" fmla="*/ 303213 h 431"/>
              <a:gd name="T64" fmla="*/ 17463 w 214"/>
              <a:gd name="T65" fmla="*/ 171450 h 431"/>
              <a:gd name="T66" fmla="*/ 19050 w 214"/>
              <a:gd name="T67" fmla="*/ 152400 h 431"/>
              <a:gd name="T68" fmla="*/ 6350 w 214"/>
              <a:gd name="T69" fmla="*/ 96838 h 431"/>
              <a:gd name="T70" fmla="*/ 1588 w 214"/>
              <a:gd name="T71" fmla="*/ 55563 h 431"/>
              <a:gd name="T72" fmla="*/ 23813 w 214"/>
              <a:gd name="T73" fmla="*/ 19050 h 431"/>
              <a:gd name="T74" fmla="*/ 47625 w 214"/>
              <a:gd name="T75" fmla="*/ 4763 h 431"/>
              <a:gd name="T76" fmla="*/ 79375 w 214"/>
              <a:gd name="T77" fmla="*/ 122238 h 431"/>
              <a:gd name="T78" fmla="*/ 79375 w 214"/>
              <a:gd name="T79" fmla="*/ 182563 h 431"/>
              <a:gd name="T80" fmla="*/ 68263 w 214"/>
              <a:gd name="T81" fmla="*/ 155575 h 431"/>
              <a:gd name="T82" fmla="*/ 74613 w 214"/>
              <a:gd name="T83" fmla="*/ 139700 h 431"/>
              <a:gd name="T84" fmla="*/ 34925 w 214"/>
              <a:gd name="T85" fmla="*/ 157163 h 431"/>
              <a:gd name="T86" fmla="*/ 30163 w 214"/>
              <a:gd name="T87" fmla="*/ 176213 h 431"/>
              <a:gd name="T88" fmla="*/ 74613 w 214"/>
              <a:gd name="T89" fmla="*/ 287338 h 4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14" h="431">
                <a:moveTo>
                  <a:pt x="168" y="228"/>
                </a:moveTo>
                <a:lnTo>
                  <a:pt x="214" y="349"/>
                </a:lnTo>
                <a:lnTo>
                  <a:pt x="194" y="431"/>
                </a:lnTo>
                <a:lnTo>
                  <a:pt x="168" y="413"/>
                </a:lnTo>
                <a:lnTo>
                  <a:pt x="168" y="405"/>
                </a:lnTo>
                <a:lnTo>
                  <a:pt x="169" y="408"/>
                </a:lnTo>
                <a:lnTo>
                  <a:pt x="196" y="397"/>
                </a:lnTo>
                <a:lnTo>
                  <a:pt x="209" y="349"/>
                </a:lnTo>
                <a:lnTo>
                  <a:pt x="206" y="345"/>
                </a:lnTo>
                <a:lnTo>
                  <a:pt x="203" y="341"/>
                </a:lnTo>
                <a:lnTo>
                  <a:pt x="199" y="337"/>
                </a:lnTo>
                <a:lnTo>
                  <a:pt x="194" y="336"/>
                </a:lnTo>
                <a:lnTo>
                  <a:pt x="188" y="337"/>
                </a:lnTo>
                <a:lnTo>
                  <a:pt x="184" y="340"/>
                </a:lnTo>
                <a:lnTo>
                  <a:pt x="180" y="344"/>
                </a:lnTo>
                <a:lnTo>
                  <a:pt x="179" y="348"/>
                </a:lnTo>
                <a:lnTo>
                  <a:pt x="179" y="353"/>
                </a:lnTo>
                <a:lnTo>
                  <a:pt x="176" y="351"/>
                </a:lnTo>
                <a:lnTo>
                  <a:pt x="173" y="348"/>
                </a:lnTo>
                <a:lnTo>
                  <a:pt x="171" y="347"/>
                </a:lnTo>
                <a:lnTo>
                  <a:pt x="168" y="347"/>
                </a:lnTo>
                <a:lnTo>
                  <a:pt x="168" y="228"/>
                </a:lnTo>
                <a:close/>
                <a:moveTo>
                  <a:pt x="125" y="385"/>
                </a:moveTo>
                <a:lnTo>
                  <a:pt x="51" y="194"/>
                </a:lnTo>
                <a:lnTo>
                  <a:pt x="50" y="194"/>
                </a:lnTo>
                <a:lnTo>
                  <a:pt x="50" y="183"/>
                </a:lnTo>
                <a:lnTo>
                  <a:pt x="54" y="186"/>
                </a:lnTo>
                <a:lnTo>
                  <a:pt x="60" y="184"/>
                </a:lnTo>
                <a:lnTo>
                  <a:pt x="81" y="176"/>
                </a:lnTo>
                <a:lnTo>
                  <a:pt x="79" y="175"/>
                </a:lnTo>
                <a:lnTo>
                  <a:pt x="74" y="173"/>
                </a:lnTo>
                <a:lnTo>
                  <a:pt x="73" y="172"/>
                </a:lnTo>
                <a:lnTo>
                  <a:pt x="70" y="168"/>
                </a:lnTo>
                <a:lnTo>
                  <a:pt x="50" y="115"/>
                </a:lnTo>
                <a:lnTo>
                  <a:pt x="50" y="80"/>
                </a:lnTo>
                <a:lnTo>
                  <a:pt x="99" y="61"/>
                </a:lnTo>
                <a:lnTo>
                  <a:pt x="104" y="61"/>
                </a:lnTo>
                <a:lnTo>
                  <a:pt x="107" y="62"/>
                </a:lnTo>
                <a:lnTo>
                  <a:pt x="111" y="65"/>
                </a:lnTo>
                <a:lnTo>
                  <a:pt x="114" y="69"/>
                </a:lnTo>
                <a:lnTo>
                  <a:pt x="144" y="146"/>
                </a:lnTo>
                <a:lnTo>
                  <a:pt x="144" y="149"/>
                </a:lnTo>
                <a:lnTo>
                  <a:pt x="144" y="153"/>
                </a:lnTo>
                <a:lnTo>
                  <a:pt x="144" y="156"/>
                </a:lnTo>
                <a:lnTo>
                  <a:pt x="141" y="158"/>
                </a:lnTo>
                <a:lnTo>
                  <a:pt x="168" y="228"/>
                </a:lnTo>
                <a:lnTo>
                  <a:pt x="168" y="347"/>
                </a:lnTo>
                <a:lnTo>
                  <a:pt x="163" y="348"/>
                </a:lnTo>
                <a:lnTo>
                  <a:pt x="157" y="349"/>
                </a:lnTo>
                <a:lnTo>
                  <a:pt x="154" y="353"/>
                </a:lnTo>
                <a:lnTo>
                  <a:pt x="153" y="357"/>
                </a:lnTo>
                <a:lnTo>
                  <a:pt x="153" y="363"/>
                </a:lnTo>
                <a:lnTo>
                  <a:pt x="150" y="359"/>
                </a:lnTo>
                <a:lnTo>
                  <a:pt x="145" y="357"/>
                </a:lnTo>
                <a:lnTo>
                  <a:pt x="141" y="356"/>
                </a:lnTo>
                <a:lnTo>
                  <a:pt x="135" y="357"/>
                </a:lnTo>
                <a:lnTo>
                  <a:pt x="131" y="360"/>
                </a:lnTo>
                <a:lnTo>
                  <a:pt x="129" y="366"/>
                </a:lnTo>
                <a:lnTo>
                  <a:pt x="127" y="370"/>
                </a:lnTo>
                <a:lnTo>
                  <a:pt x="127" y="376"/>
                </a:lnTo>
                <a:lnTo>
                  <a:pt x="130" y="381"/>
                </a:lnTo>
                <a:lnTo>
                  <a:pt x="168" y="405"/>
                </a:lnTo>
                <a:lnTo>
                  <a:pt x="168" y="413"/>
                </a:lnTo>
                <a:lnTo>
                  <a:pt x="125" y="385"/>
                </a:lnTo>
                <a:close/>
                <a:moveTo>
                  <a:pt x="50" y="0"/>
                </a:moveTo>
                <a:lnTo>
                  <a:pt x="50" y="77"/>
                </a:lnTo>
                <a:lnTo>
                  <a:pt x="95" y="49"/>
                </a:lnTo>
                <a:lnTo>
                  <a:pt x="87" y="28"/>
                </a:lnTo>
                <a:lnTo>
                  <a:pt x="84" y="23"/>
                </a:lnTo>
                <a:lnTo>
                  <a:pt x="81" y="18"/>
                </a:lnTo>
                <a:lnTo>
                  <a:pt x="77" y="14"/>
                </a:lnTo>
                <a:lnTo>
                  <a:pt x="72" y="10"/>
                </a:lnTo>
                <a:lnTo>
                  <a:pt x="68" y="5"/>
                </a:lnTo>
                <a:lnTo>
                  <a:pt x="62" y="3"/>
                </a:lnTo>
                <a:lnTo>
                  <a:pt x="56" y="1"/>
                </a:lnTo>
                <a:lnTo>
                  <a:pt x="50" y="0"/>
                </a:lnTo>
                <a:close/>
                <a:moveTo>
                  <a:pt x="50" y="194"/>
                </a:moveTo>
                <a:lnTo>
                  <a:pt x="50" y="194"/>
                </a:lnTo>
                <a:lnTo>
                  <a:pt x="45" y="191"/>
                </a:lnTo>
                <a:lnTo>
                  <a:pt x="41" y="186"/>
                </a:lnTo>
                <a:lnTo>
                  <a:pt x="11" y="108"/>
                </a:lnTo>
                <a:lnTo>
                  <a:pt x="9" y="104"/>
                </a:lnTo>
                <a:lnTo>
                  <a:pt x="11" y="99"/>
                </a:lnTo>
                <a:lnTo>
                  <a:pt x="12" y="96"/>
                </a:lnTo>
                <a:lnTo>
                  <a:pt x="16" y="92"/>
                </a:lnTo>
                <a:lnTo>
                  <a:pt x="4" y="61"/>
                </a:lnTo>
                <a:lnTo>
                  <a:pt x="1" y="53"/>
                </a:lnTo>
                <a:lnTo>
                  <a:pt x="0" y="43"/>
                </a:lnTo>
                <a:lnTo>
                  <a:pt x="1" y="35"/>
                </a:lnTo>
                <a:lnTo>
                  <a:pt x="4" y="27"/>
                </a:lnTo>
                <a:lnTo>
                  <a:pt x="8" y="19"/>
                </a:lnTo>
                <a:lnTo>
                  <a:pt x="15" y="12"/>
                </a:lnTo>
                <a:lnTo>
                  <a:pt x="22" y="7"/>
                </a:lnTo>
                <a:lnTo>
                  <a:pt x="30" y="3"/>
                </a:lnTo>
                <a:lnTo>
                  <a:pt x="39" y="0"/>
                </a:lnTo>
                <a:lnTo>
                  <a:pt x="50" y="0"/>
                </a:lnTo>
                <a:lnTo>
                  <a:pt x="50" y="77"/>
                </a:lnTo>
                <a:lnTo>
                  <a:pt x="43" y="81"/>
                </a:lnTo>
                <a:lnTo>
                  <a:pt x="50" y="80"/>
                </a:lnTo>
                <a:lnTo>
                  <a:pt x="50" y="115"/>
                </a:lnTo>
                <a:lnTo>
                  <a:pt x="45" y="100"/>
                </a:lnTo>
                <a:lnTo>
                  <a:pt x="43" y="98"/>
                </a:lnTo>
                <a:lnTo>
                  <a:pt x="45" y="93"/>
                </a:lnTo>
                <a:lnTo>
                  <a:pt x="46" y="91"/>
                </a:lnTo>
                <a:lnTo>
                  <a:pt x="47" y="88"/>
                </a:lnTo>
                <a:lnTo>
                  <a:pt x="26" y="96"/>
                </a:lnTo>
                <a:lnTo>
                  <a:pt x="22" y="99"/>
                </a:lnTo>
                <a:lnTo>
                  <a:pt x="19" y="103"/>
                </a:lnTo>
                <a:lnTo>
                  <a:pt x="19" y="107"/>
                </a:lnTo>
                <a:lnTo>
                  <a:pt x="19" y="111"/>
                </a:lnTo>
                <a:lnTo>
                  <a:pt x="45" y="177"/>
                </a:lnTo>
                <a:lnTo>
                  <a:pt x="47" y="181"/>
                </a:lnTo>
                <a:lnTo>
                  <a:pt x="50" y="183"/>
                </a:lnTo>
                <a:lnTo>
                  <a:pt x="50" y="194"/>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90" name="任意多边形 89"/>
          <p:cNvSpPr/>
          <p:nvPr>
            <p:custDataLst>
              <p:tags r:id="rId141"/>
            </p:custDataLst>
          </p:nvPr>
        </p:nvSpPr>
        <p:spPr bwMode="auto">
          <a:xfrm>
            <a:off x="1205865" y="2766695"/>
            <a:ext cx="572770" cy="575945"/>
          </a:xfrm>
          <a:custGeom>
            <a:avLst/>
            <a:gdLst>
              <a:gd name="T0" fmla="*/ 180 w 360"/>
              <a:gd name="T1" fmla="*/ 0 h 362"/>
              <a:gd name="T2" fmla="*/ 232 w 360"/>
              <a:gd name="T3" fmla="*/ 8 h 362"/>
              <a:gd name="T4" fmla="*/ 280 w 360"/>
              <a:gd name="T5" fmla="*/ 31 h 362"/>
              <a:gd name="T6" fmla="*/ 319 w 360"/>
              <a:gd name="T7" fmla="*/ 67 h 362"/>
              <a:gd name="T8" fmla="*/ 346 w 360"/>
              <a:gd name="T9" fmla="*/ 111 h 362"/>
              <a:gd name="T10" fmla="*/ 358 w 360"/>
              <a:gd name="T11" fmla="*/ 163 h 362"/>
              <a:gd name="T12" fmla="*/ 358 w 360"/>
              <a:gd name="T13" fmla="*/ 199 h 362"/>
              <a:gd name="T14" fmla="*/ 346 w 360"/>
              <a:gd name="T15" fmla="*/ 251 h 362"/>
              <a:gd name="T16" fmla="*/ 319 w 360"/>
              <a:gd name="T17" fmla="*/ 295 h 362"/>
              <a:gd name="T18" fmla="*/ 280 w 360"/>
              <a:gd name="T19" fmla="*/ 331 h 362"/>
              <a:gd name="T20" fmla="*/ 232 w 360"/>
              <a:gd name="T21" fmla="*/ 354 h 362"/>
              <a:gd name="T22" fmla="*/ 180 w 360"/>
              <a:gd name="T23" fmla="*/ 362 h 362"/>
              <a:gd name="T24" fmla="*/ 180 w 360"/>
              <a:gd name="T25" fmla="*/ 314 h 362"/>
              <a:gd name="T26" fmla="*/ 193 w 360"/>
              <a:gd name="T27" fmla="*/ 318 h 362"/>
              <a:gd name="T28" fmla="*/ 201 w 360"/>
              <a:gd name="T29" fmla="*/ 329 h 362"/>
              <a:gd name="T30" fmla="*/ 237 w 360"/>
              <a:gd name="T31" fmla="*/ 320 h 362"/>
              <a:gd name="T32" fmla="*/ 268 w 360"/>
              <a:gd name="T33" fmla="*/ 302 h 362"/>
              <a:gd name="T34" fmla="*/ 293 w 360"/>
              <a:gd name="T35" fmla="*/ 278 h 362"/>
              <a:gd name="T36" fmla="*/ 312 w 360"/>
              <a:gd name="T37" fmla="*/ 248 h 362"/>
              <a:gd name="T38" fmla="*/ 325 w 360"/>
              <a:gd name="T39" fmla="*/ 215 h 362"/>
              <a:gd name="T40" fmla="*/ 322 w 360"/>
              <a:gd name="T41" fmla="*/ 199 h 362"/>
              <a:gd name="T42" fmla="*/ 312 w 360"/>
              <a:gd name="T43" fmla="*/ 180 h 362"/>
              <a:gd name="T44" fmla="*/ 316 w 360"/>
              <a:gd name="T45" fmla="*/ 167 h 362"/>
              <a:gd name="T46" fmla="*/ 327 w 360"/>
              <a:gd name="T47" fmla="*/ 159 h 362"/>
              <a:gd name="T48" fmla="*/ 318 w 360"/>
              <a:gd name="T49" fmla="*/ 123 h 362"/>
              <a:gd name="T50" fmla="*/ 300 w 360"/>
              <a:gd name="T51" fmla="*/ 94 h 362"/>
              <a:gd name="T52" fmla="*/ 277 w 360"/>
              <a:gd name="T53" fmla="*/ 67 h 362"/>
              <a:gd name="T54" fmla="*/ 247 w 360"/>
              <a:gd name="T55" fmla="*/ 48 h 362"/>
              <a:gd name="T56" fmla="*/ 214 w 360"/>
              <a:gd name="T57" fmla="*/ 35 h 362"/>
              <a:gd name="T58" fmla="*/ 199 w 360"/>
              <a:gd name="T59" fmla="*/ 39 h 362"/>
              <a:gd name="T60" fmla="*/ 180 w 360"/>
              <a:gd name="T61" fmla="*/ 48 h 362"/>
              <a:gd name="T62" fmla="*/ 180 w 360"/>
              <a:gd name="T63" fmla="*/ 0 h 362"/>
              <a:gd name="T64" fmla="*/ 180 w 360"/>
              <a:gd name="T65" fmla="*/ 48 h 362"/>
              <a:gd name="T66" fmla="*/ 161 w 360"/>
              <a:gd name="T67" fmla="*/ 39 h 362"/>
              <a:gd name="T68" fmla="*/ 146 w 360"/>
              <a:gd name="T69" fmla="*/ 35 h 362"/>
              <a:gd name="T70" fmla="*/ 112 w 360"/>
              <a:gd name="T71" fmla="*/ 48 h 362"/>
              <a:gd name="T72" fmla="*/ 82 w 360"/>
              <a:gd name="T73" fmla="*/ 67 h 362"/>
              <a:gd name="T74" fmla="*/ 59 w 360"/>
              <a:gd name="T75" fmla="*/ 94 h 362"/>
              <a:gd name="T76" fmla="*/ 42 w 360"/>
              <a:gd name="T77" fmla="*/ 123 h 362"/>
              <a:gd name="T78" fmla="*/ 32 w 360"/>
              <a:gd name="T79" fmla="*/ 159 h 362"/>
              <a:gd name="T80" fmla="*/ 43 w 360"/>
              <a:gd name="T81" fmla="*/ 167 h 362"/>
              <a:gd name="T82" fmla="*/ 47 w 360"/>
              <a:gd name="T83" fmla="*/ 180 h 362"/>
              <a:gd name="T84" fmla="*/ 37 w 360"/>
              <a:gd name="T85" fmla="*/ 199 h 362"/>
              <a:gd name="T86" fmla="*/ 33 w 360"/>
              <a:gd name="T87" fmla="*/ 215 h 362"/>
              <a:gd name="T88" fmla="*/ 46 w 360"/>
              <a:gd name="T89" fmla="*/ 248 h 362"/>
              <a:gd name="T90" fmla="*/ 66 w 360"/>
              <a:gd name="T91" fmla="*/ 278 h 362"/>
              <a:gd name="T92" fmla="*/ 92 w 360"/>
              <a:gd name="T93" fmla="*/ 302 h 362"/>
              <a:gd name="T94" fmla="*/ 123 w 360"/>
              <a:gd name="T95" fmla="*/ 320 h 362"/>
              <a:gd name="T96" fmla="*/ 158 w 360"/>
              <a:gd name="T97" fmla="*/ 329 h 362"/>
              <a:gd name="T98" fmla="*/ 161 w 360"/>
              <a:gd name="T99" fmla="*/ 322 h 362"/>
              <a:gd name="T100" fmla="*/ 180 w 360"/>
              <a:gd name="T101" fmla="*/ 314 h 362"/>
              <a:gd name="T102" fmla="*/ 180 w 360"/>
              <a:gd name="T103" fmla="*/ 362 h 362"/>
              <a:gd name="T104" fmla="*/ 126 w 360"/>
              <a:gd name="T105" fmla="*/ 354 h 362"/>
              <a:gd name="T106" fmla="*/ 78 w 360"/>
              <a:gd name="T107" fmla="*/ 331 h 362"/>
              <a:gd name="T108" fmla="*/ 40 w 360"/>
              <a:gd name="T109" fmla="*/ 295 h 362"/>
              <a:gd name="T110" fmla="*/ 13 w 360"/>
              <a:gd name="T111" fmla="*/ 251 h 362"/>
              <a:gd name="T112" fmla="*/ 0 w 360"/>
              <a:gd name="T113" fmla="*/ 199 h 362"/>
              <a:gd name="T114" fmla="*/ 0 w 360"/>
              <a:gd name="T115" fmla="*/ 163 h 362"/>
              <a:gd name="T116" fmla="*/ 13 w 360"/>
              <a:gd name="T117" fmla="*/ 111 h 362"/>
              <a:gd name="T118" fmla="*/ 40 w 360"/>
              <a:gd name="T119" fmla="*/ 67 h 362"/>
              <a:gd name="T120" fmla="*/ 78 w 360"/>
              <a:gd name="T121" fmla="*/ 31 h 362"/>
              <a:gd name="T122" fmla="*/ 126 w 360"/>
              <a:gd name="T123" fmla="*/ 8 h 362"/>
              <a:gd name="T124" fmla="*/ 180 w 360"/>
              <a:gd name="T125" fmla="*/ 0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60" h="362">
                <a:moveTo>
                  <a:pt x="180" y="0"/>
                </a:moveTo>
                <a:lnTo>
                  <a:pt x="180" y="0"/>
                </a:lnTo>
                <a:lnTo>
                  <a:pt x="180" y="0"/>
                </a:lnTo>
                <a:lnTo>
                  <a:pt x="197" y="2"/>
                </a:lnTo>
                <a:lnTo>
                  <a:pt x="216" y="4"/>
                </a:lnTo>
                <a:lnTo>
                  <a:pt x="232" y="8"/>
                </a:lnTo>
                <a:lnTo>
                  <a:pt x="250" y="15"/>
                </a:lnTo>
                <a:lnTo>
                  <a:pt x="265" y="22"/>
                </a:lnTo>
                <a:lnTo>
                  <a:pt x="280" y="31"/>
                </a:lnTo>
                <a:lnTo>
                  <a:pt x="295" y="42"/>
                </a:lnTo>
                <a:lnTo>
                  <a:pt x="307" y="53"/>
                </a:lnTo>
                <a:lnTo>
                  <a:pt x="319" y="67"/>
                </a:lnTo>
                <a:lnTo>
                  <a:pt x="329" y="80"/>
                </a:lnTo>
                <a:lnTo>
                  <a:pt x="338" y="95"/>
                </a:lnTo>
                <a:lnTo>
                  <a:pt x="346" y="111"/>
                </a:lnTo>
                <a:lnTo>
                  <a:pt x="352" y="127"/>
                </a:lnTo>
                <a:lnTo>
                  <a:pt x="356" y="145"/>
                </a:lnTo>
                <a:lnTo>
                  <a:pt x="358" y="163"/>
                </a:lnTo>
                <a:lnTo>
                  <a:pt x="360" y="180"/>
                </a:lnTo>
                <a:lnTo>
                  <a:pt x="360" y="180"/>
                </a:lnTo>
                <a:lnTo>
                  <a:pt x="358" y="199"/>
                </a:lnTo>
                <a:lnTo>
                  <a:pt x="356" y="217"/>
                </a:lnTo>
                <a:lnTo>
                  <a:pt x="352" y="234"/>
                </a:lnTo>
                <a:lnTo>
                  <a:pt x="346" y="251"/>
                </a:lnTo>
                <a:lnTo>
                  <a:pt x="338" y="267"/>
                </a:lnTo>
                <a:lnTo>
                  <a:pt x="329" y="282"/>
                </a:lnTo>
                <a:lnTo>
                  <a:pt x="319" y="295"/>
                </a:lnTo>
                <a:lnTo>
                  <a:pt x="307" y="309"/>
                </a:lnTo>
                <a:lnTo>
                  <a:pt x="295" y="320"/>
                </a:lnTo>
                <a:lnTo>
                  <a:pt x="280" y="331"/>
                </a:lnTo>
                <a:lnTo>
                  <a:pt x="265" y="340"/>
                </a:lnTo>
                <a:lnTo>
                  <a:pt x="250" y="347"/>
                </a:lnTo>
                <a:lnTo>
                  <a:pt x="232" y="354"/>
                </a:lnTo>
                <a:lnTo>
                  <a:pt x="216" y="358"/>
                </a:lnTo>
                <a:lnTo>
                  <a:pt x="197" y="360"/>
                </a:lnTo>
                <a:lnTo>
                  <a:pt x="180" y="362"/>
                </a:lnTo>
                <a:lnTo>
                  <a:pt x="180" y="362"/>
                </a:lnTo>
                <a:lnTo>
                  <a:pt x="180" y="314"/>
                </a:lnTo>
                <a:lnTo>
                  <a:pt x="180" y="314"/>
                </a:lnTo>
                <a:lnTo>
                  <a:pt x="180" y="314"/>
                </a:lnTo>
                <a:lnTo>
                  <a:pt x="186" y="314"/>
                </a:lnTo>
                <a:lnTo>
                  <a:pt x="193" y="318"/>
                </a:lnTo>
                <a:lnTo>
                  <a:pt x="199" y="322"/>
                </a:lnTo>
                <a:lnTo>
                  <a:pt x="201" y="329"/>
                </a:lnTo>
                <a:lnTo>
                  <a:pt x="201" y="329"/>
                </a:lnTo>
                <a:lnTo>
                  <a:pt x="214" y="327"/>
                </a:lnTo>
                <a:lnTo>
                  <a:pt x="226" y="324"/>
                </a:lnTo>
                <a:lnTo>
                  <a:pt x="237" y="320"/>
                </a:lnTo>
                <a:lnTo>
                  <a:pt x="247" y="314"/>
                </a:lnTo>
                <a:lnTo>
                  <a:pt x="258" y="309"/>
                </a:lnTo>
                <a:lnTo>
                  <a:pt x="268" y="302"/>
                </a:lnTo>
                <a:lnTo>
                  <a:pt x="277" y="294"/>
                </a:lnTo>
                <a:lnTo>
                  <a:pt x="285" y="286"/>
                </a:lnTo>
                <a:lnTo>
                  <a:pt x="293" y="278"/>
                </a:lnTo>
                <a:lnTo>
                  <a:pt x="300" y="268"/>
                </a:lnTo>
                <a:lnTo>
                  <a:pt x="307" y="259"/>
                </a:lnTo>
                <a:lnTo>
                  <a:pt x="312" y="248"/>
                </a:lnTo>
                <a:lnTo>
                  <a:pt x="318" y="237"/>
                </a:lnTo>
                <a:lnTo>
                  <a:pt x="322" y="226"/>
                </a:lnTo>
                <a:lnTo>
                  <a:pt x="325" y="215"/>
                </a:lnTo>
                <a:lnTo>
                  <a:pt x="327" y="203"/>
                </a:lnTo>
                <a:lnTo>
                  <a:pt x="327" y="203"/>
                </a:lnTo>
                <a:lnTo>
                  <a:pt x="322" y="199"/>
                </a:lnTo>
                <a:lnTo>
                  <a:pt x="316" y="194"/>
                </a:lnTo>
                <a:lnTo>
                  <a:pt x="314" y="188"/>
                </a:lnTo>
                <a:lnTo>
                  <a:pt x="312" y="180"/>
                </a:lnTo>
                <a:lnTo>
                  <a:pt x="312" y="180"/>
                </a:lnTo>
                <a:lnTo>
                  <a:pt x="314" y="174"/>
                </a:lnTo>
                <a:lnTo>
                  <a:pt x="316" y="167"/>
                </a:lnTo>
                <a:lnTo>
                  <a:pt x="322" y="163"/>
                </a:lnTo>
                <a:lnTo>
                  <a:pt x="327" y="159"/>
                </a:lnTo>
                <a:lnTo>
                  <a:pt x="327" y="159"/>
                </a:lnTo>
                <a:lnTo>
                  <a:pt x="325" y="146"/>
                </a:lnTo>
                <a:lnTo>
                  <a:pt x="322" y="136"/>
                </a:lnTo>
                <a:lnTo>
                  <a:pt x="318" y="123"/>
                </a:lnTo>
                <a:lnTo>
                  <a:pt x="312" y="113"/>
                </a:lnTo>
                <a:lnTo>
                  <a:pt x="307" y="103"/>
                </a:lnTo>
                <a:lnTo>
                  <a:pt x="300" y="94"/>
                </a:lnTo>
                <a:lnTo>
                  <a:pt x="293" y="84"/>
                </a:lnTo>
                <a:lnTo>
                  <a:pt x="285" y="75"/>
                </a:lnTo>
                <a:lnTo>
                  <a:pt x="277" y="67"/>
                </a:lnTo>
                <a:lnTo>
                  <a:pt x="268" y="60"/>
                </a:lnTo>
                <a:lnTo>
                  <a:pt x="258" y="53"/>
                </a:lnTo>
                <a:lnTo>
                  <a:pt x="247" y="48"/>
                </a:lnTo>
                <a:lnTo>
                  <a:pt x="237" y="42"/>
                </a:lnTo>
                <a:lnTo>
                  <a:pt x="226" y="38"/>
                </a:lnTo>
                <a:lnTo>
                  <a:pt x="214" y="35"/>
                </a:lnTo>
                <a:lnTo>
                  <a:pt x="201" y="33"/>
                </a:lnTo>
                <a:lnTo>
                  <a:pt x="201" y="33"/>
                </a:lnTo>
                <a:lnTo>
                  <a:pt x="199" y="39"/>
                </a:lnTo>
                <a:lnTo>
                  <a:pt x="193" y="44"/>
                </a:lnTo>
                <a:lnTo>
                  <a:pt x="186" y="46"/>
                </a:lnTo>
                <a:lnTo>
                  <a:pt x="180" y="48"/>
                </a:lnTo>
                <a:lnTo>
                  <a:pt x="180" y="48"/>
                </a:lnTo>
                <a:lnTo>
                  <a:pt x="180" y="0"/>
                </a:lnTo>
                <a:close/>
                <a:moveTo>
                  <a:pt x="180" y="0"/>
                </a:moveTo>
                <a:lnTo>
                  <a:pt x="180" y="0"/>
                </a:lnTo>
                <a:lnTo>
                  <a:pt x="180" y="48"/>
                </a:lnTo>
                <a:lnTo>
                  <a:pt x="180" y="48"/>
                </a:lnTo>
                <a:lnTo>
                  <a:pt x="173" y="46"/>
                </a:lnTo>
                <a:lnTo>
                  <a:pt x="166" y="44"/>
                </a:lnTo>
                <a:lnTo>
                  <a:pt x="161" y="39"/>
                </a:lnTo>
                <a:lnTo>
                  <a:pt x="158" y="33"/>
                </a:lnTo>
                <a:lnTo>
                  <a:pt x="158" y="33"/>
                </a:lnTo>
                <a:lnTo>
                  <a:pt x="146" y="35"/>
                </a:lnTo>
                <a:lnTo>
                  <a:pt x="134" y="38"/>
                </a:lnTo>
                <a:lnTo>
                  <a:pt x="123" y="42"/>
                </a:lnTo>
                <a:lnTo>
                  <a:pt x="112" y="48"/>
                </a:lnTo>
                <a:lnTo>
                  <a:pt x="101" y="53"/>
                </a:lnTo>
                <a:lnTo>
                  <a:pt x="92" y="60"/>
                </a:lnTo>
                <a:lnTo>
                  <a:pt x="82" y="67"/>
                </a:lnTo>
                <a:lnTo>
                  <a:pt x="74" y="75"/>
                </a:lnTo>
                <a:lnTo>
                  <a:pt x="66" y="84"/>
                </a:lnTo>
                <a:lnTo>
                  <a:pt x="59" y="94"/>
                </a:lnTo>
                <a:lnTo>
                  <a:pt x="52" y="103"/>
                </a:lnTo>
                <a:lnTo>
                  <a:pt x="46" y="113"/>
                </a:lnTo>
                <a:lnTo>
                  <a:pt x="42" y="123"/>
                </a:lnTo>
                <a:lnTo>
                  <a:pt x="37" y="136"/>
                </a:lnTo>
                <a:lnTo>
                  <a:pt x="33" y="146"/>
                </a:lnTo>
                <a:lnTo>
                  <a:pt x="32" y="159"/>
                </a:lnTo>
                <a:lnTo>
                  <a:pt x="32" y="159"/>
                </a:lnTo>
                <a:lnTo>
                  <a:pt x="37" y="163"/>
                </a:lnTo>
                <a:lnTo>
                  <a:pt x="43" y="167"/>
                </a:lnTo>
                <a:lnTo>
                  <a:pt x="46" y="174"/>
                </a:lnTo>
                <a:lnTo>
                  <a:pt x="47" y="180"/>
                </a:lnTo>
                <a:lnTo>
                  <a:pt x="47" y="180"/>
                </a:lnTo>
                <a:lnTo>
                  <a:pt x="46" y="188"/>
                </a:lnTo>
                <a:lnTo>
                  <a:pt x="43" y="194"/>
                </a:lnTo>
                <a:lnTo>
                  <a:pt x="37" y="199"/>
                </a:lnTo>
                <a:lnTo>
                  <a:pt x="32" y="203"/>
                </a:lnTo>
                <a:lnTo>
                  <a:pt x="32" y="203"/>
                </a:lnTo>
                <a:lnTo>
                  <a:pt x="33" y="215"/>
                </a:lnTo>
                <a:lnTo>
                  <a:pt x="37" y="226"/>
                </a:lnTo>
                <a:lnTo>
                  <a:pt x="42" y="237"/>
                </a:lnTo>
                <a:lnTo>
                  <a:pt x="46" y="248"/>
                </a:lnTo>
                <a:lnTo>
                  <a:pt x="52" y="259"/>
                </a:lnTo>
                <a:lnTo>
                  <a:pt x="59" y="268"/>
                </a:lnTo>
                <a:lnTo>
                  <a:pt x="66" y="278"/>
                </a:lnTo>
                <a:lnTo>
                  <a:pt x="74" y="286"/>
                </a:lnTo>
                <a:lnTo>
                  <a:pt x="82" y="294"/>
                </a:lnTo>
                <a:lnTo>
                  <a:pt x="92" y="302"/>
                </a:lnTo>
                <a:lnTo>
                  <a:pt x="101" y="309"/>
                </a:lnTo>
                <a:lnTo>
                  <a:pt x="112" y="314"/>
                </a:lnTo>
                <a:lnTo>
                  <a:pt x="123" y="320"/>
                </a:lnTo>
                <a:lnTo>
                  <a:pt x="134" y="324"/>
                </a:lnTo>
                <a:lnTo>
                  <a:pt x="146" y="327"/>
                </a:lnTo>
                <a:lnTo>
                  <a:pt x="158" y="329"/>
                </a:lnTo>
                <a:lnTo>
                  <a:pt x="158" y="329"/>
                </a:lnTo>
                <a:lnTo>
                  <a:pt x="158" y="329"/>
                </a:lnTo>
                <a:lnTo>
                  <a:pt x="161" y="322"/>
                </a:lnTo>
                <a:lnTo>
                  <a:pt x="166" y="318"/>
                </a:lnTo>
                <a:lnTo>
                  <a:pt x="173" y="314"/>
                </a:lnTo>
                <a:lnTo>
                  <a:pt x="180" y="314"/>
                </a:lnTo>
                <a:lnTo>
                  <a:pt x="180" y="362"/>
                </a:lnTo>
                <a:lnTo>
                  <a:pt x="180" y="362"/>
                </a:lnTo>
                <a:lnTo>
                  <a:pt x="180" y="362"/>
                </a:lnTo>
                <a:lnTo>
                  <a:pt x="161" y="360"/>
                </a:lnTo>
                <a:lnTo>
                  <a:pt x="143" y="358"/>
                </a:lnTo>
                <a:lnTo>
                  <a:pt x="126" y="354"/>
                </a:lnTo>
                <a:lnTo>
                  <a:pt x="109" y="347"/>
                </a:lnTo>
                <a:lnTo>
                  <a:pt x="93" y="340"/>
                </a:lnTo>
                <a:lnTo>
                  <a:pt x="78" y="331"/>
                </a:lnTo>
                <a:lnTo>
                  <a:pt x="65" y="320"/>
                </a:lnTo>
                <a:lnTo>
                  <a:pt x="52" y="309"/>
                </a:lnTo>
                <a:lnTo>
                  <a:pt x="40" y="295"/>
                </a:lnTo>
                <a:lnTo>
                  <a:pt x="29" y="282"/>
                </a:lnTo>
                <a:lnTo>
                  <a:pt x="21" y="267"/>
                </a:lnTo>
                <a:lnTo>
                  <a:pt x="13" y="251"/>
                </a:lnTo>
                <a:lnTo>
                  <a:pt x="8" y="234"/>
                </a:lnTo>
                <a:lnTo>
                  <a:pt x="2" y="217"/>
                </a:lnTo>
                <a:lnTo>
                  <a:pt x="0" y="199"/>
                </a:lnTo>
                <a:lnTo>
                  <a:pt x="0" y="180"/>
                </a:lnTo>
                <a:lnTo>
                  <a:pt x="0" y="180"/>
                </a:lnTo>
                <a:lnTo>
                  <a:pt x="0" y="163"/>
                </a:lnTo>
                <a:lnTo>
                  <a:pt x="2" y="145"/>
                </a:lnTo>
                <a:lnTo>
                  <a:pt x="8" y="127"/>
                </a:lnTo>
                <a:lnTo>
                  <a:pt x="13" y="111"/>
                </a:lnTo>
                <a:lnTo>
                  <a:pt x="21" y="95"/>
                </a:lnTo>
                <a:lnTo>
                  <a:pt x="29" y="80"/>
                </a:lnTo>
                <a:lnTo>
                  <a:pt x="40" y="67"/>
                </a:lnTo>
                <a:lnTo>
                  <a:pt x="52" y="53"/>
                </a:lnTo>
                <a:lnTo>
                  <a:pt x="65" y="42"/>
                </a:lnTo>
                <a:lnTo>
                  <a:pt x="78" y="31"/>
                </a:lnTo>
                <a:lnTo>
                  <a:pt x="93" y="22"/>
                </a:lnTo>
                <a:lnTo>
                  <a:pt x="109" y="15"/>
                </a:lnTo>
                <a:lnTo>
                  <a:pt x="126" y="8"/>
                </a:lnTo>
                <a:lnTo>
                  <a:pt x="143" y="4"/>
                </a:lnTo>
                <a:lnTo>
                  <a:pt x="161" y="2"/>
                </a:lnTo>
                <a:lnTo>
                  <a:pt x="180" y="0"/>
                </a:lnTo>
                <a:lnTo>
                  <a:pt x="180" y="0"/>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91" name="任意多边形 90"/>
          <p:cNvSpPr/>
          <p:nvPr>
            <p:custDataLst>
              <p:tags r:id="rId142"/>
            </p:custDataLst>
          </p:nvPr>
        </p:nvSpPr>
        <p:spPr bwMode="auto">
          <a:xfrm>
            <a:off x="1386205" y="2948305"/>
            <a:ext cx="286385" cy="151130"/>
          </a:xfrm>
          <a:custGeom>
            <a:avLst/>
            <a:gdLst>
              <a:gd name="T0" fmla="*/ 13 w 180"/>
              <a:gd name="T1" fmla="*/ 0 h 95"/>
              <a:gd name="T2" fmla="*/ 54 w 180"/>
              <a:gd name="T3" fmla="*/ 42 h 95"/>
              <a:gd name="T4" fmla="*/ 54 w 180"/>
              <a:gd name="T5" fmla="*/ 42 h 95"/>
              <a:gd name="T6" fmla="*/ 60 w 180"/>
              <a:gd name="T7" fmla="*/ 39 h 95"/>
              <a:gd name="T8" fmla="*/ 67 w 180"/>
              <a:gd name="T9" fmla="*/ 39 h 95"/>
              <a:gd name="T10" fmla="*/ 67 w 180"/>
              <a:gd name="T11" fmla="*/ 39 h 95"/>
              <a:gd name="T12" fmla="*/ 75 w 180"/>
              <a:gd name="T13" fmla="*/ 41 h 95"/>
              <a:gd name="T14" fmla="*/ 83 w 180"/>
              <a:gd name="T15" fmla="*/ 45 h 95"/>
              <a:gd name="T16" fmla="*/ 88 w 180"/>
              <a:gd name="T17" fmla="*/ 50 h 95"/>
              <a:gd name="T18" fmla="*/ 92 w 180"/>
              <a:gd name="T19" fmla="*/ 58 h 95"/>
              <a:gd name="T20" fmla="*/ 180 w 180"/>
              <a:gd name="T21" fmla="*/ 58 h 95"/>
              <a:gd name="T22" fmla="*/ 180 w 180"/>
              <a:gd name="T23" fmla="*/ 76 h 95"/>
              <a:gd name="T24" fmla="*/ 92 w 180"/>
              <a:gd name="T25" fmla="*/ 76 h 95"/>
              <a:gd name="T26" fmla="*/ 92 w 180"/>
              <a:gd name="T27" fmla="*/ 76 h 95"/>
              <a:gd name="T28" fmla="*/ 88 w 180"/>
              <a:gd name="T29" fmla="*/ 84 h 95"/>
              <a:gd name="T30" fmla="*/ 83 w 180"/>
              <a:gd name="T31" fmla="*/ 89 h 95"/>
              <a:gd name="T32" fmla="*/ 75 w 180"/>
              <a:gd name="T33" fmla="*/ 93 h 95"/>
              <a:gd name="T34" fmla="*/ 67 w 180"/>
              <a:gd name="T35" fmla="*/ 95 h 95"/>
              <a:gd name="T36" fmla="*/ 67 w 180"/>
              <a:gd name="T37" fmla="*/ 95 h 95"/>
              <a:gd name="T38" fmla="*/ 61 w 180"/>
              <a:gd name="T39" fmla="*/ 95 h 95"/>
              <a:gd name="T40" fmla="*/ 56 w 180"/>
              <a:gd name="T41" fmla="*/ 92 h 95"/>
              <a:gd name="T42" fmla="*/ 50 w 180"/>
              <a:gd name="T43" fmla="*/ 91 h 95"/>
              <a:gd name="T44" fmla="*/ 46 w 180"/>
              <a:gd name="T45" fmla="*/ 87 h 95"/>
              <a:gd name="T46" fmla="*/ 44 w 180"/>
              <a:gd name="T47" fmla="*/ 83 h 95"/>
              <a:gd name="T48" fmla="*/ 41 w 180"/>
              <a:gd name="T49" fmla="*/ 77 h 95"/>
              <a:gd name="T50" fmla="*/ 40 w 180"/>
              <a:gd name="T51" fmla="*/ 73 h 95"/>
              <a:gd name="T52" fmla="*/ 38 w 180"/>
              <a:gd name="T53" fmla="*/ 66 h 95"/>
              <a:gd name="T54" fmla="*/ 38 w 180"/>
              <a:gd name="T55" fmla="*/ 66 h 95"/>
              <a:gd name="T56" fmla="*/ 40 w 180"/>
              <a:gd name="T57" fmla="*/ 61 h 95"/>
              <a:gd name="T58" fmla="*/ 41 w 180"/>
              <a:gd name="T59" fmla="*/ 54 h 95"/>
              <a:gd name="T60" fmla="*/ 0 w 180"/>
              <a:gd name="T61" fmla="*/ 13 h 95"/>
              <a:gd name="T62" fmla="*/ 13 w 180"/>
              <a:gd name="T63"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0" h="95">
                <a:moveTo>
                  <a:pt x="13" y="0"/>
                </a:moveTo>
                <a:lnTo>
                  <a:pt x="54" y="42"/>
                </a:lnTo>
                <a:lnTo>
                  <a:pt x="54" y="42"/>
                </a:lnTo>
                <a:lnTo>
                  <a:pt x="60" y="39"/>
                </a:lnTo>
                <a:lnTo>
                  <a:pt x="67" y="39"/>
                </a:lnTo>
                <a:lnTo>
                  <a:pt x="67" y="39"/>
                </a:lnTo>
                <a:lnTo>
                  <a:pt x="75" y="41"/>
                </a:lnTo>
                <a:lnTo>
                  <a:pt x="83" y="45"/>
                </a:lnTo>
                <a:lnTo>
                  <a:pt x="88" y="50"/>
                </a:lnTo>
                <a:lnTo>
                  <a:pt x="92" y="58"/>
                </a:lnTo>
                <a:lnTo>
                  <a:pt x="180" y="58"/>
                </a:lnTo>
                <a:lnTo>
                  <a:pt x="180" y="76"/>
                </a:lnTo>
                <a:lnTo>
                  <a:pt x="92" y="76"/>
                </a:lnTo>
                <a:lnTo>
                  <a:pt x="92" y="76"/>
                </a:lnTo>
                <a:lnTo>
                  <a:pt x="88" y="84"/>
                </a:lnTo>
                <a:lnTo>
                  <a:pt x="83" y="89"/>
                </a:lnTo>
                <a:lnTo>
                  <a:pt x="75" y="93"/>
                </a:lnTo>
                <a:lnTo>
                  <a:pt x="67" y="95"/>
                </a:lnTo>
                <a:lnTo>
                  <a:pt x="67" y="95"/>
                </a:lnTo>
                <a:lnTo>
                  <a:pt x="61" y="95"/>
                </a:lnTo>
                <a:lnTo>
                  <a:pt x="56" y="92"/>
                </a:lnTo>
                <a:lnTo>
                  <a:pt x="50" y="91"/>
                </a:lnTo>
                <a:lnTo>
                  <a:pt x="46" y="87"/>
                </a:lnTo>
                <a:lnTo>
                  <a:pt x="44" y="83"/>
                </a:lnTo>
                <a:lnTo>
                  <a:pt x="41" y="77"/>
                </a:lnTo>
                <a:lnTo>
                  <a:pt x="40" y="73"/>
                </a:lnTo>
                <a:lnTo>
                  <a:pt x="38" y="66"/>
                </a:lnTo>
                <a:lnTo>
                  <a:pt x="38" y="66"/>
                </a:lnTo>
                <a:lnTo>
                  <a:pt x="40" y="61"/>
                </a:lnTo>
                <a:lnTo>
                  <a:pt x="41" y="54"/>
                </a:lnTo>
                <a:lnTo>
                  <a:pt x="0" y="13"/>
                </a:lnTo>
                <a:lnTo>
                  <a:pt x="13" y="0"/>
                </a:lnTo>
                <a:close/>
              </a:path>
            </a:pathLst>
          </a:custGeom>
          <a:solidFill>
            <a:schemeClr val="tx2">
              <a:lumMod val="20000"/>
              <a:lumOff val="8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88" name="任意多边形 87"/>
          <p:cNvSpPr/>
          <p:nvPr>
            <p:custDataLst>
              <p:tags r:id="rId143"/>
            </p:custDataLst>
          </p:nvPr>
        </p:nvSpPr>
        <p:spPr bwMode="auto">
          <a:xfrm>
            <a:off x="1099820" y="3594100"/>
            <a:ext cx="448945" cy="335915"/>
          </a:xfrm>
          <a:custGeom>
            <a:avLst/>
            <a:gdLst>
              <a:gd name="T0" fmla="*/ 86 w 282"/>
              <a:gd name="T1" fmla="*/ 0 h 211"/>
              <a:gd name="T2" fmla="*/ 115 w 282"/>
              <a:gd name="T3" fmla="*/ 6 h 211"/>
              <a:gd name="T4" fmla="*/ 141 w 282"/>
              <a:gd name="T5" fmla="*/ 20 h 211"/>
              <a:gd name="T6" fmla="*/ 153 w 282"/>
              <a:gd name="T7" fmla="*/ 11 h 211"/>
              <a:gd name="T8" fmla="*/ 182 w 282"/>
              <a:gd name="T9" fmla="*/ 1 h 211"/>
              <a:gd name="T10" fmla="*/ 198 w 282"/>
              <a:gd name="T11" fmla="*/ 0 h 211"/>
              <a:gd name="T12" fmla="*/ 214 w 282"/>
              <a:gd name="T13" fmla="*/ 1 h 211"/>
              <a:gd name="T14" fmla="*/ 245 w 282"/>
              <a:gd name="T15" fmla="*/ 14 h 211"/>
              <a:gd name="T16" fmla="*/ 268 w 282"/>
              <a:gd name="T17" fmla="*/ 35 h 211"/>
              <a:gd name="T18" fmla="*/ 278 w 282"/>
              <a:gd name="T19" fmla="*/ 57 h 211"/>
              <a:gd name="T20" fmla="*/ 282 w 282"/>
              <a:gd name="T21" fmla="*/ 73 h 211"/>
              <a:gd name="T22" fmla="*/ 282 w 282"/>
              <a:gd name="T23" fmla="*/ 81 h 211"/>
              <a:gd name="T24" fmla="*/ 281 w 282"/>
              <a:gd name="T25" fmla="*/ 102 h 211"/>
              <a:gd name="T26" fmla="*/ 274 w 282"/>
              <a:gd name="T27" fmla="*/ 123 h 211"/>
              <a:gd name="T28" fmla="*/ 263 w 282"/>
              <a:gd name="T29" fmla="*/ 145 h 211"/>
              <a:gd name="T30" fmla="*/ 248 w 282"/>
              <a:gd name="T31" fmla="*/ 165 h 211"/>
              <a:gd name="T32" fmla="*/ 228 w 282"/>
              <a:gd name="T33" fmla="*/ 184 h 211"/>
              <a:gd name="T34" fmla="*/ 203 w 282"/>
              <a:gd name="T35" fmla="*/ 199 h 211"/>
              <a:gd name="T36" fmla="*/ 172 w 282"/>
              <a:gd name="T37" fmla="*/ 209 h 211"/>
              <a:gd name="T38" fmla="*/ 137 w 282"/>
              <a:gd name="T39" fmla="*/ 211 h 211"/>
              <a:gd name="T40" fmla="*/ 118 w 282"/>
              <a:gd name="T41" fmla="*/ 211 h 211"/>
              <a:gd name="T42" fmla="*/ 86 w 282"/>
              <a:gd name="T43" fmla="*/ 203 h 211"/>
              <a:gd name="T44" fmla="*/ 58 w 282"/>
              <a:gd name="T45" fmla="*/ 191 h 211"/>
              <a:gd name="T46" fmla="*/ 38 w 282"/>
              <a:gd name="T47" fmla="*/ 173 h 211"/>
              <a:gd name="T48" fmla="*/ 22 w 282"/>
              <a:gd name="T49" fmla="*/ 153 h 211"/>
              <a:gd name="T50" fmla="*/ 11 w 282"/>
              <a:gd name="T51" fmla="*/ 133 h 211"/>
              <a:gd name="T52" fmla="*/ 4 w 282"/>
              <a:gd name="T53" fmla="*/ 111 h 211"/>
              <a:gd name="T54" fmla="*/ 0 w 282"/>
              <a:gd name="T55" fmla="*/ 81 h 211"/>
              <a:gd name="T56" fmla="*/ 0 w 282"/>
              <a:gd name="T57" fmla="*/ 73 h 211"/>
              <a:gd name="T58" fmla="*/ 4 w 282"/>
              <a:gd name="T59" fmla="*/ 57 h 211"/>
              <a:gd name="T60" fmla="*/ 15 w 282"/>
              <a:gd name="T61" fmla="*/ 35 h 211"/>
              <a:gd name="T62" fmla="*/ 38 w 282"/>
              <a:gd name="T63" fmla="*/ 14 h 211"/>
              <a:gd name="T64" fmla="*/ 68 w 282"/>
              <a:gd name="T65" fmla="*/ 1 h 211"/>
              <a:gd name="T66" fmla="*/ 86 w 282"/>
              <a:gd name="T67" fmla="*/ 0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2" h="211">
                <a:moveTo>
                  <a:pt x="86" y="0"/>
                </a:moveTo>
                <a:lnTo>
                  <a:pt x="86" y="0"/>
                </a:lnTo>
                <a:lnTo>
                  <a:pt x="100" y="1"/>
                </a:lnTo>
                <a:lnTo>
                  <a:pt x="115" y="6"/>
                </a:lnTo>
                <a:lnTo>
                  <a:pt x="129" y="11"/>
                </a:lnTo>
                <a:lnTo>
                  <a:pt x="141" y="20"/>
                </a:lnTo>
                <a:lnTo>
                  <a:pt x="141" y="20"/>
                </a:lnTo>
                <a:lnTo>
                  <a:pt x="153" y="11"/>
                </a:lnTo>
                <a:lnTo>
                  <a:pt x="167" y="6"/>
                </a:lnTo>
                <a:lnTo>
                  <a:pt x="182" y="1"/>
                </a:lnTo>
                <a:lnTo>
                  <a:pt x="198" y="0"/>
                </a:lnTo>
                <a:lnTo>
                  <a:pt x="198" y="0"/>
                </a:lnTo>
                <a:lnTo>
                  <a:pt x="206" y="0"/>
                </a:lnTo>
                <a:lnTo>
                  <a:pt x="214" y="1"/>
                </a:lnTo>
                <a:lnTo>
                  <a:pt x="230" y="6"/>
                </a:lnTo>
                <a:lnTo>
                  <a:pt x="245" y="14"/>
                </a:lnTo>
                <a:lnTo>
                  <a:pt x="258" y="23"/>
                </a:lnTo>
                <a:lnTo>
                  <a:pt x="268" y="35"/>
                </a:lnTo>
                <a:lnTo>
                  <a:pt x="275" y="49"/>
                </a:lnTo>
                <a:lnTo>
                  <a:pt x="278" y="57"/>
                </a:lnTo>
                <a:lnTo>
                  <a:pt x="281" y="65"/>
                </a:lnTo>
                <a:lnTo>
                  <a:pt x="282" y="73"/>
                </a:lnTo>
                <a:lnTo>
                  <a:pt x="282" y="81"/>
                </a:lnTo>
                <a:lnTo>
                  <a:pt x="282" y="81"/>
                </a:lnTo>
                <a:lnTo>
                  <a:pt x="282" y="91"/>
                </a:lnTo>
                <a:lnTo>
                  <a:pt x="281" y="102"/>
                </a:lnTo>
                <a:lnTo>
                  <a:pt x="278" y="112"/>
                </a:lnTo>
                <a:lnTo>
                  <a:pt x="274" y="123"/>
                </a:lnTo>
                <a:lnTo>
                  <a:pt x="270" y="134"/>
                </a:lnTo>
                <a:lnTo>
                  <a:pt x="263" y="145"/>
                </a:lnTo>
                <a:lnTo>
                  <a:pt x="256" y="156"/>
                </a:lnTo>
                <a:lnTo>
                  <a:pt x="248" y="165"/>
                </a:lnTo>
                <a:lnTo>
                  <a:pt x="239" y="175"/>
                </a:lnTo>
                <a:lnTo>
                  <a:pt x="228" y="184"/>
                </a:lnTo>
                <a:lnTo>
                  <a:pt x="216" y="192"/>
                </a:lnTo>
                <a:lnTo>
                  <a:pt x="203" y="199"/>
                </a:lnTo>
                <a:lnTo>
                  <a:pt x="188" y="205"/>
                </a:lnTo>
                <a:lnTo>
                  <a:pt x="172" y="209"/>
                </a:lnTo>
                <a:lnTo>
                  <a:pt x="156" y="211"/>
                </a:lnTo>
                <a:lnTo>
                  <a:pt x="137" y="211"/>
                </a:lnTo>
                <a:lnTo>
                  <a:pt x="137" y="211"/>
                </a:lnTo>
                <a:lnTo>
                  <a:pt x="118" y="211"/>
                </a:lnTo>
                <a:lnTo>
                  <a:pt x="100" y="209"/>
                </a:lnTo>
                <a:lnTo>
                  <a:pt x="86" y="203"/>
                </a:lnTo>
                <a:lnTo>
                  <a:pt x="71" y="198"/>
                </a:lnTo>
                <a:lnTo>
                  <a:pt x="58" y="191"/>
                </a:lnTo>
                <a:lnTo>
                  <a:pt x="48" y="183"/>
                </a:lnTo>
                <a:lnTo>
                  <a:pt x="38" y="173"/>
                </a:lnTo>
                <a:lnTo>
                  <a:pt x="29" y="164"/>
                </a:lnTo>
                <a:lnTo>
                  <a:pt x="22" y="153"/>
                </a:lnTo>
                <a:lnTo>
                  <a:pt x="15" y="144"/>
                </a:lnTo>
                <a:lnTo>
                  <a:pt x="11" y="133"/>
                </a:lnTo>
                <a:lnTo>
                  <a:pt x="7" y="121"/>
                </a:lnTo>
                <a:lnTo>
                  <a:pt x="4" y="111"/>
                </a:lnTo>
                <a:lnTo>
                  <a:pt x="2" y="100"/>
                </a:lnTo>
                <a:lnTo>
                  <a:pt x="0" y="81"/>
                </a:lnTo>
                <a:lnTo>
                  <a:pt x="0" y="81"/>
                </a:lnTo>
                <a:lnTo>
                  <a:pt x="0" y="73"/>
                </a:lnTo>
                <a:lnTo>
                  <a:pt x="2" y="65"/>
                </a:lnTo>
                <a:lnTo>
                  <a:pt x="4" y="57"/>
                </a:lnTo>
                <a:lnTo>
                  <a:pt x="7" y="49"/>
                </a:lnTo>
                <a:lnTo>
                  <a:pt x="15" y="35"/>
                </a:lnTo>
                <a:lnTo>
                  <a:pt x="25" y="23"/>
                </a:lnTo>
                <a:lnTo>
                  <a:pt x="38" y="14"/>
                </a:lnTo>
                <a:lnTo>
                  <a:pt x="52" y="6"/>
                </a:lnTo>
                <a:lnTo>
                  <a:pt x="68" y="1"/>
                </a:lnTo>
                <a:lnTo>
                  <a:pt x="76" y="0"/>
                </a:lnTo>
                <a:lnTo>
                  <a:pt x="86" y="0"/>
                </a:lnTo>
                <a:lnTo>
                  <a:pt x="86" y="0"/>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89" name="任意多边形 88"/>
          <p:cNvSpPr/>
          <p:nvPr>
            <p:custDataLst>
              <p:tags r:id="rId144"/>
            </p:custDataLst>
          </p:nvPr>
        </p:nvSpPr>
        <p:spPr bwMode="auto">
          <a:xfrm>
            <a:off x="1226820" y="3506470"/>
            <a:ext cx="107950" cy="154305"/>
          </a:xfrm>
          <a:custGeom>
            <a:avLst/>
            <a:gdLst>
              <a:gd name="T0" fmla="*/ 60 w 68"/>
              <a:gd name="T1" fmla="*/ 97 h 97"/>
              <a:gd name="T2" fmla="*/ 60 w 68"/>
              <a:gd name="T3" fmla="*/ 97 h 97"/>
              <a:gd name="T4" fmla="*/ 65 w 68"/>
              <a:gd name="T5" fmla="*/ 85 h 97"/>
              <a:gd name="T6" fmla="*/ 68 w 68"/>
              <a:gd name="T7" fmla="*/ 71 h 97"/>
              <a:gd name="T8" fmla="*/ 68 w 68"/>
              <a:gd name="T9" fmla="*/ 58 h 97"/>
              <a:gd name="T10" fmla="*/ 66 w 68"/>
              <a:gd name="T11" fmla="*/ 46 h 97"/>
              <a:gd name="T12" fmla="*/ 62 w 68"/>
              <a:gd name="T13" fmla="*/ 33 h 97"/>
              <a:gd name="T14" fmla="*/ 56 w 68"/>
              <a:gd name="T15" fmla="*/ 21 h 97"/>
              <a:gd name="T16" fmla="*/ 49 w 68"/>
              <a:gd name="T17" fmla="*/ 10 h 97"/>
              <a:gd name="T18" fmla="*/ 39 w 68"/>
              <a:gd name="T19" fmla="*/ 0 h 97"/>
              <a:gd name="T20" fmla="*/ 0 w 68"/>
              <a:gd name="T21" fmla="*/ 6 h 97"/>
              <a:gd name="T22" fmla="*/ 0 w 68"/>
              <a:gd name="T23" fmla="*/ 6 h 97"/>
              <a:gd name="T24" fmla="*/ 14 w 68"/>
              <a:gd name="T25" fmla="*/ 15 h 97"/>
              <a:gd name="T26" fmla="*/ 24 w 68"/>
              <a:gd name="T27" fmla="*/ 23 h 97"/>
              <a:gd name="T28" fmla="*/ 35 w 68"/>
              <a:gd name="T29" fmla="*/ 32 h 97"/>
              <a:gd name="T30" fmla="*/ 43 w 68"/>
              <a:gd name="T31" fmla="*/ 42 h 97"/>
              <a:gd name="T32" fmla="*/ 50 w 68"/>
              <a:gd name="T33" fmla="*/ 54 h 97"/>
              <a:gd name="T34" fmla="*/ 56 w 68"/>
              <a:gd name="T35" fmla="*/ 66 h 97"/>
              <a:gd name="T36" fmla="*/ 58 w 68"/>
              <a:gd name="T37" fmla="*/ 81 h 97"/>
              <a:gd name="T38" fmla="*/ 60 w 68"/>
              <a:gd name="T39" fmla="*/ 97 h 97"/>
              <a:gd name="T40" fmla="*/ 60 w 68"/>
              <a:gd name="T41" fmla="*/ 9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8" h="97">
                <a:moveTo>
                  <a:pt x="60" y="97"/>
                </a:moveTo>
                <a:lnTo>
                  <a:pt x="60" y="97"/>
                </a:lnTo>
                <a:lnTo>
                  <a:pt x="65" y="85"/>
                </a:lnTo>
                <a:lnTo>
                  <a:pt x="68" y="71"/>
                </a:lnTo>
                <a:lnTo>
                  <a:pt x="68" y="58"/>
                </a:lnTo>
                <a:lnTo>
                  <a:pt x="66" y="46"/>
                </a:lnTo>
                <a:lnTo>
                  <a:pt x="62" y="33"/>
                </a:lnTo>
                <a:lnTo>
                  <a:pt x="56" y="21"/>
                </a:lnTo>
                <a:lnTo>
                  <a:pt x="49" y="10"/>
                </a:lnTo>
                <a:lnTo>
                  <a:pt x="39" y="0"/>
                </a:lnTo>
                <a:lnTo>
                  <a:pt x="0" y="6"/>
                </a:lnTo>
                <a:lnTo>
                  <a:pt x="0" y="6"/>
                </a:lnTo>
                <a:lnTo>
                  <a:pt x="14" y="15"/>
                </a:lnTo>
                <a:lnTo>
                  <a:pt x="24" y="23"/>
                </a:lnTo>
                <a:lnTo>
                  <a:pt x="35" y="32"/>
                </a:lnTo>
                <a:lnTo>
                  <a:pt x="43" y="42"/>
                </a:lnTo>
                <a:lnTo>
                  <a:pt x="50" y="54"/>
                </a:lnTo>
                <a:lnTo>
                  <a:pt x="56" y="66"/>
                </a:lnTo>
                <a:lnTo>
                  <a:pt x="58" y="81"/>
                </a:lnTo>
                <a:lnTo>
                  <a:pt x="60" y="97"/>
                </a:lnTo>
                <a:lnTo>
                  <a:pt x="60" y="97"/>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86" name="任意多边形 85"/>
          <p:cNvSpPr/>
          <p:nvPr>
            <p:custDataLst>
              <p:tags r:id="rId145"/>
            </p:custDataLst>
          </p:nvPr>
        </p:nvSpPr>
        <p:spPr bwMode="auto">
          <a:xfrm>
            <a:off x="2261235" y="964565"/>
            <a:ext cx="659130" cy="530225"/>
          </a:xfrm>
          <a:custGeom>
            <a:avLst/>
            <a:gdLst>
              <a:gd name="T0" fmla="*/ 0 w 414"/>
              <a:gd name="T1" fmla="*/ 117 h 333"/>
              <a:gd name="T2" fmla="*/ 10 w 414"/>
              <a:gd name="T3" fmla="*/ 102 h 333"/>
              <a:gd name="T4" fmla="*/ 316 w 414"/>
              <a:gd name="T5" fmla="*/ 306 h 333"/>
              <a:gd name="T6" fmla="*/ 316 w 414"/>
              <a:gd name="T7" fmla="*/ 306 h 333"/>
              <a:gd name="T8" fmla="*/ 325 w 414"/>
              <a:gd name="T9" fmla="*/ 310 h 333"/>
              <a:gd name="T10" fmla="*/ 335 w 414"/>
              <a:gd name="T11" fmla="*/ 313 h 333"/>
              <a:gd name="T12" fmla="*/ 343 w 414"/>
              <a:gd name="T13" fmla="*/ 313 h 333"/>
              <a:gd name="T14" fmla="*/ 352 w 414"/>
              <a:gd name="T15" fmla="*/ 312 h 333"/>
              <a:gd name="T16" fmla="*/ 362 w 414"/>
              <a:gd name="T17" fmla="*/ 309 h 333"/>
              <a:gd name="T18" fmla="*/ 371 w 414"/>
              <a:gd name="T19" fmla="*/ 304 h 333"/>
              <a:gd name="T20" fmla="*/ 378 w 414"/>
              <a:gd name="T21" fmla="*/ 297 h 333"/>
              <a:gd name="T22" fmla="*/ 385 w 414"/>
              <a:gd name="T23" fmla="*/ 289 h 333"/>
              <a:gd name="T24" fmla="*/ 385 w 414"/>
              <a:gd name="T25" fmla="*/ 289 h 333"/>
              <a:gd name="T26" fmla="*/ 390 w 414"/>
              <a:gd name="T27" fmla="*/ 279 h 333"/>
              <a:gd name="T28" fmla="*/ 393 w 414"/>
              <a:gd name="T29" fmla="*/ 270 h 333"/>
              <a:gd name="T30" fmla="*/ 394 w 414"/>
              <a:gd name="T31" fmla="*/ 260 h 333"/>
              <a:gd name="T32" fmla="*/ 394 w 414"/>
              <a:gd name="T33" fmla="*/ 251 h 333"/>
              <a:gd name="T34" fmla="*/ 391 w 414"/>
              <a:gd name="T35" fmla="*/ 241 h 333"/>
              <a:gd name="T36" fmla="*/ 387 w 414"/>
              <a:gd name="T37" fmla="*/ 232 h 333"/>
              <a:gd name="T38" fmla="*/ 382 w 414"/>
              <a:gd name="T39" fmla="*/ 225 h 333"/>
              <a:gd name="T40" fmla="*/ 375 w 414"/>
              <a:gd name="T41" fmla="*/ 218 h 333"/>
              <a:gd name="T42" fmla="*/ 69 w 414"/>
              <a:gd name="T43" fmla="*/ 14 h 333"/>
              <a:gd name="T44" fmla="*/ 79 w 414"/>
              <a:gd name="T45" fmla="*/ 0 h 333"/>
              <a:gd name="T46" fmla="*/ 389 w 414"/>
              <a:gd name="T47" fmla="*/ 207 h 333"/>
              <a:gd name="T48" fmla="*/ 389 w 414"/>
              <a:gd name="T49" fmla="*/ 207 h 333"/>
              <a:gd name="T50" fmla="*/ 398 w 414"/>
              <a:gd name="T51" fmla="*/ 216 h 333"/>
              <a:gd name="T52" fmla="*/ 405 w 414"/>
              <a:gd name="T53" fmla="*/ 225 h 333"/>
              <a:gd name="T54" fmla="*/ 410 w 414"/>
              <a:gd name="T55" fmla="*/ 236 h 333"/>
              <a:gd name="T56" fmla="*/ 414 w 414"/>
              <a:gd name="T57" fmla="*/ 248 h 333"/>
              <a:gd name="T58" fmla="*/ 414 w 414"/>
              <a:gd name="T59" fmla="*/ 262 h 333"/>
              <a:gd name="T60" fmla="*/ 413 w 414"/>
              <a:gd name="T61" fmla="*/ 275 h 333"/>
              <a:gd name="T62" fmla="*/ 409 w 414"/>
              <a:gd name="T63" fmla="*/ 287 h 333"/>
              <a:gd name="T64" fmla="*/ 402 w 414"/>
              <a:gd name="T65" fmla="*/ 300 h 333"/>
              <a:gd name="T66" fmla="*/ 402 w 414"/>
              <a:gd name="T67" fmla="*/ 300 h 333"/>
              <a:gd name="T68" fmla="*/ 393 w 414"/>
              <a:gd name="T69" fmla="*/ 312 h 333"/>
              <a:gd name="T70" fmla="*/ 382 w 414"/>
              <a:gd name="T71" fmla="*/ 320 h 333"/>
              <a:gd name="T72" fmla="*/ 371 w 414"/>
              <a:gd name="T73" fmla="*/ 327 h 333"/>
              <a:gd name="T74" fmla="*/ 359 w 414"/>
              <a:gd name="T75" fmla="*/ 331 h 333"/>
              <a:gd name="T76" fmla="*/ 347 w 414"/>
              <a:gd name="T77" fmla="*/ 333 h 333"/>
              <a:gd name="T78" fmla="*/ 335 w 414"/>
              <a:gd name="T79" fmla="*/ 332 h 333"/>
              <a:gd name="T80" fmla="*/ 322 w 414"/>
              <a:gd name="T81" fmla="*/ 329 h 333"/>
              <a:gd name="T82" fmla="*/ 310 w 414"/>
              <a:gd name="T83" fmla="*/ 323 h 333"/>
              <a:gd name="T84" fmla="*/ 0 w 414"/>
              <a:gd name="T85" fmla="*/ 117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3">
                <a:moveTo>
                  <a:pt x="0" y="117"/>
                </a:moveTo>
                <a:lnTo>
                  <a:pt x="10" y="102"/>
                </a:lnTo>
                <a:lnTo>
                  <a:pt x="316" y="306"/>
                </a:lnTo>
                <a:lnTo>
                  <a:pt x="316" y="306"/>
                </a:lnTo>
                <a:lnTo>
                  <a:pt x="325" y="310"/>
                </a:lnTo>
                <a:lnTo>
                  <a:pt x="335" y="313"/>
                </a:lnTo>
                <a:lnTo>
                  <a:pt x="343" y="313"/>
                </a:lnTo>
                <a:lnTo>
                  <a:pt x="352" y="312"/>
                </a:lnTo>
                <a:lnTo>
                  <a:pt x="362" y="309"/>
                </a:lnTo>
                <a:lnTo>
                  <a:pt x="371" y="304"/>
                </a:lnTo>
                <a:lnTo>
                  <a:pt x="378" y="297"/>
                </a:lnTo>
                <a:lnTo>
                  <a:pt x="385" y="289"/>
                </a:lnTo>
                <a:lnTo>
                  <a:pt x="385" y="289"/>
                </a:lnTo>
                <a:lnTo>
                  <a:pt x="390" y="279"/>
                </a:lnTo>
                <a:lnTo>
                  <a:pt x="393" y="270"/>
                </a:lnTo>
                <a:lnTo>
                  <a:pt x="394" y="260"/>
                </a:lnTo>
                <a:lnTo>
                  <a:pt x="394" y="251"/>
                </a:lnTo>
                <a:lnTo>
                  <a:pt x="391" y="241"/>
                </a:lnTo>
                <a:lnTo>
                  <a:pt x="387" y="232"/>
                </a:lnTo>
                <a:lnTo>
                  <a:pt x="382" y="225"/>
                </a:lnTo>
                <a:lnTo>
                  <a:pt x="375" y="218"/>
                </a:lnTo>
                <a:lnTo>
                  <a:pt x="69" y="14"/>
                </a:lnTo>
                <a:lnTo>
                  <a:pt x="79" y="0"/>
                </a:lnTo>
                <a:lnTo>
                  <a:pt x="389" y="207"/>
                </a:lnTo>
                <a:lnTo>
                  <a:pt x="389" y="207"/>
                </a:lnTo>
                <a:lnTo>
                  <a:pt x="398" y="216"/>
                </a:lnTo>
                <a:lnTo>
                  <a:pt x="405" y="225"/>
                </a:lnTo>
                <a:lnTo>
                  <a:pt x="410" y="236"/>
                </a:lnTo>
                <a:lnTo>
                  <a:pt x="414" y="248"/>
                </a:lnTo>
                <a:lnTo>
                  <a:pt x="414" y="262"/>
                </a:lnTo>
                <a:lnTo>
                  <a:pt x="413" y="275"/>
                </a:lnTo>
                <a:lnTo>
                  <a:pt x="409" y="287"/>
                </a:lnTo>
                <a:lnTo>
                  <a:pt x="402" y="300"/>
                </a:lnTo>
                <a:lnTo>
                  <a:pt x="402" y="300"/>
                </a:lnTo>
                <a:lnTo>
                  <a:pt x="393" y="312"/>
                </a:lnTo>
                <a:lnTo>
                  <a:pt x="382" y="320"/>
                </a:lnTo>
                <a:lnTo>
                  <a:pt x="371" y="327"/>
                </a:lnTo>
                <a:lnTo>
                  <a:pt x="359" y="331"/>
                </a:lnTo>
                <a:lnTo>
                  <a:pt x="347" y="333"/>
                </a:lnTo>
                <a:lnTo>
                  <a:pt x="335" y="332"/>
                </a:lnTo>
                <a:lnTo>
                  <a:pt x="322" y="329"/>
                </a:lnTo>
                <a:lnTo>
                  <a:pt x="310" y="323"/>
                </a:lnTo>
                <a:lnTo>
                  <a:pt x="0" y="117"/>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87" name="任意多边形 86"/>
          <p:cNvSpPr/>
          <p:nvPr>
            <p:custDataLst>
              <p:tags r:id="rId146"/>
            </p:custDataLst>
          </p:nvPr>
        </p:nvSpPr>
        <p:spPr bwMode="auto">
          <a:xfrm>
            <a:off x="2242185" y="937895"/>
            <a:ext cx="176530" cy="247015"/>
          </a:xfrm>
          <a:custGeom>
            <a:avLst/>
            <a:gdLst>
              <a:gd name="T0" fmla="*/ 5 w 111"/>
              <a:gd name="T1" fmla="*/ 154 h 155"/>
              <a:gd name="T2" fmla="*/ 5 w 111"/>
              <a:gd name="T3" fmla="*/ 154 h 155"/>
              <a:gd name="T4" fmla="*/ 9 w 111"/>
              <a:gd name="T5" fmla="*/ 155 h 155"/>
              <a:gd name="T6" fmla="*/ 15 w 111"/>
              <a:gd name="T7" fmla="*/ 155 h 155"/>
              <a:gd name="T8" fmla="*/ 19 w 111"/>
              <a:gd name="T9" fmla="*/ 154 h 155"/>
              <a:gd name="T10" fmla="*/ 23 w 111"/>
              <a:gd name="T11" fmla="*/ 150 h 155"/>
              <a:gd name="T12" fmla="*/ 110 w 111"/>
              <a:gd name="T13" fmla="*/ 20 h 155"/>
              <a:gd name="T14" fmla="*/ 110 w 111"/>
              <a:gd name="T15" fmla="*/ 20 h 155"/>
              <a:gd name="T16" fmla="*/ 111 w 111"/>
              <a:gd name="T17" fmla="*/ 15 h 155"/>
              <a:gd name="T18" fmla="*/ 111 w 111"/>
              <a:gd name="T19" fmla="*/ 11 h 155"/>
              <a:gd name="T20" fmla="*/ 110 w 111"/>
              <a:gd name="T21" fmla="*/ 5 h 155"/>
              <a:gd name="T22" fmla="*/ 106 w 111"/>
              <a:gd name="T23" fmla="*/ 2 h 155"/>
              <a:gd name="T24" fmla="*/ 106 w 111"/>
              <a:gd name="T25" fmla="*/ 2 h 155"/>
              <a:gd name="T26" fmla="*/ 101 w 111"/>
              <a:gd name="T27" fmla="*/ 0 h 155"/>
              <a:gd name="T28" fmla="*/ 96 w 111"/>
              <a:gd name="T29" fmla="*/ 0 h 155"/>
              <a:gd name="T30" fmla="*/ 92 w 111"/>
              <a:gd name="T31" fmla="*/ 2 h 155"/>
              <a:gd name="T32" fmla="*/ 89 w 111"/>
              <a:gd name="T33" fmla="*/ 5 h 155"/>
              <a:gd name="T34" fmla="*/ 1 w 111"/>
              <a:gd name="T35" fmla="*/ 136 h 155"/>
              <a:gd name="T36" fmla="*/ 1 w 111"/>
              <a:gd name="T37" fmla="*/ 136 h 155"/>
              <a:gd name="T38" fmla="*/ 0 w 111"/>
              <a:gd name="T39" fmla="*/ 140 h 155"/>
              <a:gd name="T40" fmla="*/ 0 w 111"/>
              <a:gd name="T41" fmla="*/ 146 h 155"/>
              <a:gd name="T42" fmla="*/ 1 w 111"/>
              <a:gd name="T43" fmla="*/ 150 h 155"/>
              <a:gd name="T44" fmla="*/ 5 w 111"/>
              <a:gd name="T45" fmla="*/ 154 h 155"/>
              <a:gd name="T46" fmla="*/ 5 w 111"/>
              <a:gd name="T47" fmla="*/ 15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1" h="155">
                <a:moveTo>
                  <a:pt x="5" y="154"/>
                </a:moveTo>
                <a:lnTo>
                  <a:pt x="5" y="154"/>
                </a:lnTo>
                <a:lnTo>
                  <a:pt x="9" y="155"/>
                </a:lnTo>
                <a:lnTo>
                  <a:pt x="15" y="155"/>
                </a:lnTo>
                <a:lnTo>
                  <a:pt x="19" y="154"/>
                </a:lnTo>
                <a:lnTo>
                  <a:pt x="23" y="150"/>
                </a:lnTo>
                <a:lnTo>
                  <a:pt x="110" y="20"/>
                </a:lnTo>
                <a:lnTo>
                  <a:pt x="110" y="20"/>
                </a:lnTo>
                <a:lnTo>
                  <a:pt x="111" y="15"/>
                </a:lnTo>
                <a:lnTo>
                  <a:pt x="111" y="11"/>
                </a:lnTo>
                <a:lnTo>
                  <a:pt x="110" y="5"/>
                </a:lnTo>
                <a:lnTo>
                  <a:pt x="106" y="2"/>
                </a:lnTo>
                <a:lnTo>
                  <a:pt x="106" y="2"/>
                </a:lnTo>
                <a:lnTo>
                  <a:pt x="101" y="0"/>
                </a:lnTo>
                <a:lnTo>
                  <a:pt x="96" y="0"/>
                </a:lnTo>
                <a:lnTo>
                  <a:pt x="92" y="2"/>
                </a:lnTo>
                <a:lnTo>
                  <a:pt x="89" y="5"/>
                </a:lnTo>
                <a:lnTo>
                  <a:pt x="1" y="136"/>
                </a:lnTo>
                <a:lnTo>
                  <a:pt x="1" y="136"/>
                </a:lnTo>
                <a:lnTo>
                  <a:pt x="0" y="140"/>
                </a:lnTo>
                <a:lnTo>
                  <a:pt x="0" y="146"/>
                </a:lnTo>
                <a:lnTo>
                  <a:pt x="1" y="150"/>
                </a:lnTo>
                <a:lnTo>
                  <a:pt x="5" y="154"/>
                </a:lnTo>
                <a:lnTo>
                  <a:pt x="5" y="154"/>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25" name="任意多边形 224"/>
          <p:cNvSpPr/>
          <p:nvPr>
            <p:custDataLst>
              <p:tags r:id="rId147"/>
            </p:custDataLst>
          </p:nvPr>
        </p:nvSpPr>
        <p:spPr bwMode="auto">
          <a:xfrm>
            <a:off x="2339340" y="1108075"/>
            <a:ext cx="506095" cy="324485"/>
          </a:xfrm>
          <a:custGeom>
            <a:avLst/>
            <a:gdLst>
              <a:gd name="T0" fmla="*/ 0 w 318"/>
              <a:gd name="T1" fmla="*/ 19 h 204"/>
              <a:gd name="T2" fmla="*/ 11 w 318"/>
              <a:gd name="T3" fmla="*/ 0 h 204"/>
              <a:gd name="T4" fmla="*/ 284 w 318"/>
              <a:gd name="T5" fmla="*/ 182 h 204"/>
              <a:gd name="T6" fmla="*/ 284 w 318"/>
              <a:gd name="T7" fmla="*/ 182 h 204"/>
              <a:gd name="T8" fmla="*/ 292 w 318"/>
              <a:gd name="T9" fmla="*/ 186 h 204"/>
              <a:gd name="T10" fmla="*/ 302 w 318"/>
              <a:gd name="T11" fmla="*/ 188 h 204"/>
              <a:gd name="T12" fmla="*/ 310 w 318"/>
              <a:gd name="T13" fmla="*/ 188 h 204"/>
              <a:gd name="T14" fmla="*/ 318 w 318"/>
              <a:gd name="T15" fmla="*/ 185 h 204"/>
              <a:gd name="T16" fmla="*/ 318 w 318"/>
              <a:gd name="T17" fmla="*/ 185 h 204"/>
              <a:gd name="T18" fmla="*/ 317 w 318"/>
              <a:gd name="T19" fmla="*/ 186 h 204"/>
              <a:gd name="T20" fmla="*/ 317 w 318"/>
              <a:gd name="T21" fmla="*/ 186 h 204"/>
              <a:gd name="T22" fmla="*/ 313 w 318"/>
              <a:gd name="T23" fmla="*/ 192 h 204"/>
              <a:gd name="T24" fmla="*/ 307 w 318"/>
              <a:gd name="T25" fmla="*/ 197 h 204"/>
              <a:gd name="T26" fmla="*/ 302 w 318"/>
              <a:gd name="T27" fmla="*/ 200 h 204"/>
              <a:gd name="T28" fmla="*/ 295 w 318"/>
              <a:gd name="T29" fmla="*/ 203 h 204"/>
              <a:gd name="T30" fmla="*/ 288 w 318"/>
              <a:gd name="T31" fmla="*/ 204 h 204"/>
              <a:gd name="T32" fmla="*/ 282 w 318"/>
              <a:gd name="T33" fmla="*/ 203 h 204"/>
              <a:gd name="T34" fmla="*/ 276 w 318"/>
              <a:gd name="T35" fmla="*/ 201 h 204"/>
              <a:gd name="T36" fmla="*/ 269 w 318"/>
              <a:gd name="T37" fmla="*/ 199 h 204"/>
              <a:gd name="T38" fmla="*/ 0 w 318"/>
              <a:gd name="T39" fmla="*/ 1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18" h="204">
                <a:moveTo>
                  <a:pt x="0" y="19"/>
                </a:moveTo>
                <a:lnTo>
                  <a:pt x="11" y="0"/>
                </a:lnTo>
                <a:lnTo>
                  <a:pt x="284" y="182"/>
                </a:lnTo>
                <a:lnTo>
                  <a:pt x="284" y="182"/>
                </a:lnTo>
                <a:lnTo>
                  <a:pt x="292" y="186"/>
                </a:lnTo>
                <a:lnTo>
                  <a:pt x="302" y="188"/>
                </a:lnTo>
                <a:lnTo>
                  <a:pt x="310" y="188"/>
                </a:lnTo>
                <a:lnTo>
                  <a:pt x="318" y="185"/>
                </a:lnTo>
                <a:lnTo>
                  <a:pt x="318" y="185"/>
                </a:lnTo>
                <a:lnTo>
                  <a:pt x="317" y="186"/>
                </a:lnTo>
                <a:lnTo>
                  <a:pt x="317" y="186"/>
                </a:lnTo>
                <a:lnTo>
                  <a:pt x="313" y="192"/>
                </a:lnTo>
                <a:lnTo>
                  <a:pt x="307" y="197"/>
                </a:lnTo>
                <a:lnTo>
                  <a:pt x="302" y="200"/>
                </a:lnTo>
                <a:lnTo>
                  <a:pt x="295" y="203"/>
                </a:lnTo>
                <a:lnTo>
                  <a:pt x="288" y="204"/>
                </a:lnTo>
                <a:lnTo>
                  <a:pt x="282" y="203"/>
                </a:lnTo>
                <a:lnTo>
                  <a:pt x="276" y="201"/>
                </a:lnTo>
                <a:lnTo>
                  <a:pt x="269" y="199"/>
                </a:lnTo>
                <a:lnTo>
                  <a:pt x="0" y="19"/>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26" name="任意多边形 225"/>
          <p:cNvSpPr/>
          <p:nvPr>
            <p:custDataLst>
              <p:tags r:id="rId148"/>
            </p:custDataLst>
          </p:nvPr>
        </p:nvSpPr>
        <p:spPr bwMode="auto">
          <a:xfrm>
            <a:off x="599440" y="3346450"/>
            <a:ext cx="382270" cy="662305"/>
          </a:xfrm>
          <a:custGeom>
            <a:avLst/>
            <a:gdLst>
              <a:gd name="T0" fmla="*/ 144 w 240"/>
              <a:gd name="T1" fmla="*/ 352 h 416"/>
              <a:gd name="T2" fmla="*/ 154 w 240"/>
              <a:gd name="T3" fmla="*/ 354 h 416"/>
              <a:gd name="T4" fmla="*/ 164 w 240"/>
              <a:gd name="T5" fmla="*/ 359 h 416"/>
              <a:gd name="T6" fmla="*/ 171 w 240"/>
              <a:gd name="T7" fmla="*/ 366 h 416"/>
              <a:gd name="T8" fmla="*/ 175 w 240"/>
              <a:gd name="T9" fmla="*/ 375 h 416"/>
              <a:gd name="T10" fmla="*/ 176 w 240"/>
              <a:gd name="T11" fmla="*/ 382 h 416"/>
              <a:gd name="T12" fmla="*/ 175 w 240"/>
              <a:gd name="T13" fmla="*/ 394 h 416"/>
              <a:gd name="T14" fmla="*/ 168 w 240"/>
              <a:gd name="T15" fmla="*/ 405 h 416"/>
              <a:gd name="T16" fmla="*/ 158 w 240"/>
              <a:gd name="T17" fmla="*/ 413 h 416"/>
              <a:gd name="T18" fmla="*/ 152 w 240"/>
              <a:gd name="T19" fmla="*/ 415 h 416"/>
              <a:gd name="T20" fmla="*/ 144 w 240"/>
              <a:gd name="T21" fmla="*/ 352 h 416"/>
              <a:gd name="T22" fmla="*/ 144 w 240"/>
              <a:gd name="T23" fmla="*/ 325 h 416"/>
              <a:gd name="T24" fmla="*/ 144 w 240"/>
              <a:gd name="T25" fmla="*/ 141 h 416"/>
              <a:gd name="T26" fmla="*/ 163 w 240"/>
              <a:gd name="T27" fmla="*/ 160 h 416"/>
              <a:gd name="T28" fmla="*/ 175 w 240"/>
              <a:gd name="T29" fmla="*/ 189 h 416"/>
              <a:gd name="T30" fmla="*/ 188 w 240"/>
              <a:gd name="T31" fmla="*/ 243 h 416"/>
              <a:gd name="T32" fmla="*/ 192 w 240"/>
              <a:gd name="T33" fmla="*/ 251 h 416"/>
              <a:gd name="T34" fmla="*/ 205 w 240"/>
              <a:gd name="T35" fmla="*/ 260 h 416"/>
              <a:gd name="T36" fmla="*/ 225 w 240"/>
              <a:gd name="T37" fmla="*/ 264 h 416"/>
              <a:gd name="T38" fmla="*/ 240 w 240"/>
              <a:gd name="T39" fmla="*/ 300 h 416"/>
              <a:gd name="T40" fmla="*/ 135 w 240"/>
              <a:gd name="T41" fmla="*/ 352 h 416"/>
              <a:gd name="T42" fmla="*/ 144 w 240"/>
              <a:gd name="T43" fmla="*/ 352 h 416"/>
              <a:gd name="T44" fmla="*/ 144 w 240"/>
              <a:gd name="T45" fmla="*/ 416 h 416"/>
              <a:gd name="T46" fmla="*/ 134 w 240"/>
              <a:gd name="T47" fmla="*/ 415 h 416"/>
              <a:gd name="T48" fmla="*/ 125 w 240"/>
              <a:gd name="T49" fmla="*/ 409 h 416"/>
              <a:gd name="T50" fmla="*/ 118 w 240"/>
              <a:gd name="T51" fmla="*/ 403 h 416"/>
              <a:gd name="T52" fmla="*/ 112 w 240"/>
              <a:gd name="T53" fmla="*/ 392 h 416"/>
              <a:gd name="T54" fmla="*/ 112 w 240"/>
              <a:gd name="T55" fmla="*/ 386 h 416"/>
              <a:gd name="T56" fmla="*/ 114 w 240"/>
              <a:gd name="T57" fmla="*/ 374 h 416"/>
              <a:gd name="T58" fmla="*/ 121 w 240"/>
              <a:gd name="T59" fmla="*/ 363 h 416"/>
              <a:gd name="T60" fmla="*/ 130 w 240"/>
              <a:gd name="T61" fmla="*/ 355 h 416"/>
              <a:gd name="T62" fmla="*/ 135 w 240"/>
              <a:gd name="T63" fmla="*/ 352 h 416"/>
              <a:gd name="T64" fmla="*/ 144 w 240"/>
              <a:gd name="T65" fmla="*/ 141 h 416"/>
              <a:gd name="T66" fmla="*/ 122 w 240"/>
              <a:gd name="T67" fmla="*/ 130 h 416"/>
              <a:gd name="T68" fmla="*/ 98 w 240"/>
              <a:gd name="T69" fmla="*/ 126 h 416"/>
              <a:gd name="T70" fmla="*/ 69 w 240"/>
              <a:gd name="T71" fmla="*/ 19 h 416"/>
              <a:gd name="T72" fmla="*/ 65 w 240"/>
              <a:gd name="T73" fmla="*/ 10 h 416"/>
              <a:gd name="T74" fmla="*/ 58 w 240"/>
              <a:gd name="T75" fmla="*/ 4 h 416"/>
              <a:gd name="T76" fmla="*/ 49 w 240"/>
              <a:gd name="T77" fmla="*/ 0 h 416"/>
              <a:gd name="T78" fmla="*/ 39 w 240"/>
              <a:gd name="T79" fmla="*/ 2 h 416"/>
              <a:gd name="T80" fmla="*/ 34 w 240"/>
              <a:gd name="T81" fmla="*/ 3 h 416"/>
              <a:gd name="T82" fmla="*/ 26 w 240"/>
              <a:gd name="T83" fmla="*/ 10 h 416"/>
              <a:gd name="T84" fmla="*/ 22 w 240"/>
              <a:gd name="T85" fmla="*/ 18 h 416"/>
              <a:gd name="T86" fmla="*/ 20 w 240"/>
              <a:gd name="T87" fmla="*/ 27 h 416"/>
              <a:gd name="T88" fmla="*/ 49 w 240"/>
              <a:gd name="T89" fmla="*/ 139 h 416"/>
              <a:gd name="T90" fmla="*/ 38 w 240"/>
              <a:gd name="T91" fmla="*/ 145 h 416"/>
              <a:gd name="T92" fmla="*/ 20 w 240"/>
              <a:gd name="T93" fmla="*/ 164 h 416"/>
              <a:gd name="T94" fmla="*/ 11 w 240"/>
              <a:gd name="T95" fmla="*/ 187 h 416"/>
              <a:gd name="T96" fmla="*/ 8 w 240"/>
              <a:gd name="T97" fmla="*/ 216 h 416"/>
              <a:gd name="T98" fmla="*/ 11 w 240"/>
              <a:gd name="T99" fmla="*/ 232 h 416"/>
              <a:gd name="T100" fmla="*/ 26 w 240"/>
              <a:gd name="T101" fmla="*/ 285 h 416"/>
              <a:gd name="T102" fmla="*/ 26 w 240"/>
              <a:gd name="T103" fmla="*/ 294 h 416"/>
              <a:gd name="T104" fmla="*/ 20 w 240"/>
              <a:gd name="T105" fmla="*/ 308 h 416"/>
              <a:gd name="T106" fmla="*/ 5 w 240"/>
              <a:gd name="T107" fmla="*/ 321 h 416"/>
              <a:gd name="T108" fmla="*/ 10 w 240"/>
              <a:gd name="T109" fmla="*/ 361 h 416"/>
              <a:gd name="T110" fmla="*/ 144 w 240"/>
              <a:gd name="T111" fmla="*/ 141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40" h="416">
                <a:moveTo>
                  <a:pt x="144" y="352"/>
                </a:moveTo>
                <a:lnTo>
                  <a:pt x="144" y="352"/>
                </a:lnTo>
                <a:lnTo>
                  <a:pt x="149" y="352"/>
                </a:lnTo>
                <a:lnTo>
                  <a:pt x="154" y="354"/>
                </a:lnTo>
                <a:lnTo>
                  <a:pt x="160" y="355"/>
                </a:lnTo>
                <a:lnTo>
                  <a:pt x="164" y="359"/>
                </a:lnTo>
                <a:lnTo>
                  <a:pt x="168" y="362"/>
                </a:lnTo>
                <a:lnTo>
                  <a:pt x="171" y="366"/>
                </a:lnTo>
                <a:lnTo>
                  <a:pt x="173" y="371"/>
                </a:lnTo>
                <a:lnTo>
                  <a:pt x="175" y="375"/>
                </a:lnTo>
                <a:lnTo>
                  <a:pt x="175" y="375"/>
                </a:lnTo>
                <a:lnTo>
                  <a:pt x="176" y="382"/>
                </a:lnTo>
                <a:lnTo>
                  <a:pt x="176" y="389"/>
                </a:lnTo>
                <a:lnTo>
                  <a:pt x="175" y="394"/>
                </a:lnTo>
                <a:lnTo>
                  <a:pt x="172" y="400"/>
                </a:lnTo>
                <a:lnTo>
                  <a:pt x="168" y="405"/>
                </a:lnTo>
                <a:lnTo>
                  <a:pt x="164" y="409"/>
                </a:lnTo>
                <a:lnTo>
                  <a:pt x="158" y="413"/>
                </a:lnTo>
                <a:lnTo>
                  <a:pt x="152" y="415"/>
                </a:lnTo>
                <a:lnTo>
                  <a:pt x="152" y="415"/>
                </a:lnTo>
                <a:lnTo>
                  <a:pt x="144" y="416"/>
                </a:lnTo>
                <a:lnTo>
                  <a:pt x="144" y="352"/>
                </a:lnTo>
                <a:lnTo>
                  <a:pt x="144" y="352"/>
                </a:lnTo>
                <a:close/>
                <a:moveTo>
                  <a:pt x="144" y="325"/>
                </a:moveTo>
                <a:lnTo>
                  <a:pt x="144" y="141"/>
                </a:lnTo>
                <a:lnTo>
                  <a:pt x="144" y="141"/>
                </a:lnTo>
                <a:lnTo>
                  <a:pt x="154" y="149"/>
                </a:lnTo>
                <a:lnTo>
                  <a:pt x="163" y="160"/>
                </a:lnTo>
                <a:lnTo>
                  <a:pt x="169" y="174"/>
                </a:lnTo>
                <a:lnTo>
                  <a:pt x="175" y="189"/>
                </a:lnTo>
                <a:lnTo>
                  <a:pt x="175" y="189"/>
                </a:lnTo>
                <a:lnTo>
                  <a:pt x="188" y="243"/>
                </a:lnTo>
                <a:lnTo>
                  <a:pt x="188" y="243"/>
                </a:lnTo>
                <a:lnTo>
                  <a:pt x="192" y="251"/>
                </a:lnTo>
                <a:lnTo>
                  <a:pt x="198" y="256"/>
                </a:lnTo>
                <a:lnTo>
                  <a:pt x="205" y="260"/>
                </a:lnTo>
                <a:lnTo>
                  <a:pt x="211" y="263"/>
                </a:lnTo>
                <a:lnTo>
                  <a:pt x="225" y="264"/>
                </a:lnTo>
                <a:lnTo>
                  <a:pt x="230" y="264"/>
                </a:lnTo>
                <a:lnTo>
                  <a:pt x="240" y="300"/>
                </a:lnTo>
                <a:lnTo>
                  <a:pt x="144" y="325"/>
                </a:lnTo>
                <a:close/>
                <a:moveTo>
                  <a:pt x="135" y="352"/>
                </a:moveTo>
                <a:lnTo>
                  <a:pt x="135" y="352"/>
                </a:lnTo>
                <a:lnTo>
                  <a:pt x="144" y="352"/>
                </a:lnTo>
                <a:lnTo>
                  <a:pt x="144" y="416"/>
                </a:lnTo>
                <a:lnTo>
                  <a:pt x="144" y="416"/>
                </a:lnTo>
                <a:lnTo>
                  <a:pt x="138" y="416"/>
                </a:lnTo>
                <a:lnTo>
                  <a:pt x="134" y="415"/>
                </a:lnTo>
                <a:lnTo>
                  <a:pt x="129" y="412"/>
                </a:lnTo>
                <a:lnTo>
                  <a:pt x="125" y="409"/>
                </a:lnTo>
                <a:lnTo>
                  <a:pt x="121" y="407"/>
                </a:lnTo>
                <a:lnTo>
                  <a:pt x="118" y="403"/>
                </a:lnTo>
                <a:lnTo>
                  <a:pt x="115" y="397"/>
                </a:lnTo>
                <a:lnTo>
                  <a:pt x="112" y="392"/>
                </a:lnTo>
                <a:lnTo>
                  <a:pt x="112" y="392"/>
                </a:lnTo>
                <a:lnTo>
                  <a:pt x="112" y="386"/>
                </a:lnTo>
                <a:lnTo>
                  <a:pt x="112" y="380"/>
                </a:lnTo>
                <a:lnTo>
                  <a:pt x="114" y="374"/>
                </a:lnTo>
                <a:lnTo>
                  <a:pt x="117" y="367"/>
                </a:lnTo>
                <a:lnTo>
                  <a:pt x="121" y="363"/>
                </a:lnTo>
                <a:lnTo>
                  <a:pt x="125" y="359"/>
                </a:lnTo>
                <a:lnTo>
                  <a:pt x="130" y="355"/>
                </a:lnTo>
                <a:lnTo>
                  <a:pt x="135" y="352"/>
                </a:lnTo>
                <a:lnTo>
                  <a:pt x="135" y="352"/>
                </a:lnTo>
                <a:close/>
                <a:moveTo>
                  <a:pt x="144" y="141"/>
                </a:moveTo>
                <a:lnTo>
                  <a:pt x="144" y="141"/>
                </a:lnTo>
                <a:lnTo>
                  <a:pt x="133" y="134"/>
                </a:lnTo>
                <a:lnTo>
                  <a:pt x="122" y="130"/>
                </a:lnTo>
                <a:lnTo>
                  <a:pt x="110" y="128"/>
                </a:lnTo>
                <a:lnTo>
                  <a:pt x="98" y="126"/>
                </a:lnTo>
                <a:lnTo>
                  <a:pt x="69" y="19"/>
                </a:lnTo>
                <a:lnTo>
                  <a:pt x="69" y="19"/>
                </a:lnTo>
                <a:lnTo>
                  <a:pt x="68" y="15"/>
                </a:lnTo>
                <a:lnTo>
                  <a:pt x="65" y="10"/>
                </a:lnTo>
                <a:lnTo>
                  <a:pt x="61" y="7"/>
                </a:lnTo>
                <a:lnTo>
                  <a:pt x="58" y="4"/>
                </a:lnTo>
                <a:lnTo>
                  <a:pt x="53" y="2"/>
                </a:lnTo>
                <a:lnTo>
                  <a:pt x="49" y="0"/>
                </a:lnTo>
                <a:lnTo>
                  <a:pt x="43" y="0"/>
                </a:lnTo>
                <a:lnTo>
                  <a:pt x="39" y="2"/>
                </a:lnTo>
                <a:lnTo>
                  <a:pt x="39" y="2"/>
                </a:lnTo>
                <a:lnTo>
                  <a:pt x="34" y="3"/>
                </a:lnTo>
                <a:lnTo>
                  <a:pt x="30" y="6"/>
                </a:lnTo>
                <a:lnTo>
                  <a:pt x="26" y="10"/>
                </a:lnTo>
                <a:lnTo>
                  <a:pt x="23" y="13"/>
                </a:lnTo>
                <a:lnTo>
                  <a:pt x="22" y="18"/>
                </a:lnTo>
                <a:lnTo>
                  <a:pt x="20" y="22"/>
                </a:lnTo>
                <a:lnTo>
                  <a:pt x="20" y="27"/>
                </a:lnTo>
                <a:lnTo>
                  <a:pt x="20" y="32"/>
                </a:lnTo>
                <a:lnTo>
                  <a:pt x="49" y="139"/>
                </a:lnTo>
                <a:lnTo>
                  <a:pt x="49" y="139"/>
                </a:lnTo>
                <a:lnTo>
                  <a:pt x="38" y="145"/>
                </a:lnTo>
                <a:lnTo>
                  <a:pt x="28" y="155"/>
                </a:lnTo>
                <a:lnTo>
                  <a:pt x="20" y="164"/>
                </a:lnTo>
                <a:lnTo>
                  <a:pt x="15" y="175"/>
                </a:lnTo>
                <a:lnTo>
                  <a:pt x="11" y="187"/>
                </a:lnTo>
                <a:lnTo>
                  <a:pt x="8" y="201"/>
                </a:lnTo>
                <a:lnTo>
                  <a:pt x="8" y="216"/>
                </a:lnTo>
                <a:lnTo>
                  <a:pt x="11" y="232"/>
                </a:lnTo>
                <a:lnTo>
                  <a:pt x="11" y="232"/>
                </a:lnTo>
                <a:lnTo>
                  <a:pt x="26" y="285"/>
                </a:lnTo>
                <a:lnTo>
                  <a:pt x="26" y="285"/>
                </a:lnTo>
                <a:lnTo>
                  <a:pt x="26" y="285"/>
                </a:lnTo>
                <a:lnTo>
                  <a:pt x="26" y="294"/>
                </a:lnTo>
                <a:lnTo>
                  <a:pt x="24" y="301"/>
                </a:lnTo>
                <a:lnTo>
                  <a:pt x="20" y="308"/>
                </a:lnTo>
                <a:lnTo>
                  <a:pt x="15" y="313"/>
                </a:lnTo>
                <a:lnTo>
                  <a:pt x="5" y="321"/>
                </a:lnTo>
                <a:lnTo>
                  <a:pt x="0" y="324"/>
                </a:lnTo>
                <a:lnTo>
                  <a:pt x="10" y="361"/>
                </a:lnTo>
                <a:lnTo>
                  <a:pt x="144" y="325"/>
                </a:lnTo>
                <a:lnTo>
                  <a:pt x="144" y="141"/>
                </a:lnTo>
                <a:close/>
              </a:path>
            </a:pathLst>
          </a:custGeom>
          <a:solidFill>
            <a:schemeClr val="tx2">
              <a:lumMod val="60000"/>
              <a:lumOff val="4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27" name="任意多边形 226"/>
          <p:cNvSpPr/>
          <p:nvPr>
            <p:custDataLst>
              <p:tags r:id="rId149"/>
            </p:custDataLst>
          </p:nvPr>
        </p:nvSpPr>
        <p:spPr bwMode="auto">
          <a:xfrm>
            <a:off x="2978150" y="2480945"/>
            <a:ext cx="549275" cy="596900"/>
          </a:xfrm>
          <a:custGeom>
            <a:avLst/>
            <a:gdLst>
              <a:gd name="T0" fmla="*/ 268 w 345"/>
              <a:gd name="T1" fmla="*/ 172 h 375"/>
              <a:gd name="T2" fmla="*/ 258 w 345"/>
              <a:gd name="T3" fmla="*/ 130 h 375"/>
              <a:gd name="T4" fmla="*/ 264 w 345"/>
              <a:gd name="T5" fmla="*/ 252 h 375"/>
              <a:gd name="T6" fmla="*/ 296 w 345"/>
              <a:gd name="T7" fmla="*/ 291 h 375"/>
              <a:gd name="T8" fmla="*/ 281 w 345"/>
              <a:gd name="T9" fmla="*/ 295 h 375"/>
              <a:gd name="T10" fmla="*/ 281 w 345"/>
              <a:gd name="T11" fmla="*/ 50 h 375"/>
              <a:gd name="T12" fmla="*/ 296 w 345"/>
              <a:gd name="T13" fmla="*/ 53 h 375"/>
              <a:gd name="T14" fmla="*/ 264 w 345"/>
              <a:gd name="T15" fmla="*/ 94 h 375"/>
              <a:gd name="T16" fmla="*/ 284 w 345"/>
              <a:gd name="T17" fmla="*/ 172 h 375"/>
              <a:gd name="T18" fmla="*/ 336 w 345"/>
              <a:gd name="T19" fmla="*/ 164 h 375"/>
              <a:gd name="T20" fmla="*/ 344 w 345"/>
              <a:gd name="T21" fmla="*/ 176 h 375"/>
              <a:gd name="T22" fmla="*/ 289 w 345"/>
              <a:gd name="T23" fmla="*/ 180 h 375"/>
              <a:gd name="T24" fmla="*/ 173 w 345"/>
              <a:gd name="T25" fmla="*/ 77 h 375"/>
              <a:gd name="T26" fmla="*/ 243 w 345"/>
              <a:gd name="T27" fmla="*/ 108 h 375"/>
              <a:gd name="T28" fmla="*/ 245 w 345"/>
              <a:gd name="T29" fmla="*/ 236 h 375"/>
              <a:gd name="T30" fmla="*/ 222 w 345"/>
              <a:gd name="T31" fmla="*/ 345 h 375"/>
              <a:gd name="T32" fmla="*/ 178 w 345"/>
              <a:gd name="T33" fmla="*/ 375 h 375"/>
              <a:gd name="T34" fmla="*/ 207 w 345"/>
              <a:gd name="T35" fmla="*/ 242 h 375"/>
              <a:gd name="T36" fmla="*/ 238 w 345"/>
              <a:gd name="T37" fmla="*/ 211 h 375"/>
              <a:gd name="T38" fmla="*/ 248 w 345"/>
              <a:gd name="T39" fmla="*/ 157 h 375"/>
              <a:gd name="T40" fmla="*/ 203 w 345"/>
              <a:gd name="T41" fmla="*/ 103 h 375"/>
              <a:gd name="T42" fmla="*/ 173 w 345"/>
              <a:gd name="T43" fmla="*/ 77 h 375"/>
              <a:gd name="T44" fmla="*/ 250 w 345"/>
              <a:gd name="T45" fmla="*/ 91 h 375"/>
              <a:gd name="T46" fmla="*/ 258 w 345"/>
              <a:gd name="T47" fmla="*/ 73 h 375"/>
              <a:gd name="T48" fmla="*/ 250 w 345"/>
              <a:gd name="T49" fmla="*/ 255 h 375"/>
              <a:gd name="T50" fmla="*/ 258 w 345"/>
              <a:gd name="T51" fmla="*/ 249 h 375"/>
              <a:gd name="T52" fmla="*/ 180 w 345"/>
              <a:gd name="T53" fmla="*/ 6 h 375"/>
              <a:gd name="T54" fmla="*/ 176 w 345"/>
              <a:gd name="T55" fmla="*/ 60 h 375"/>
              <a:gd name="T56" fmla="*/ 157 w 345"/>
              <a:gd name="T57" fmla="*/ 374 h 375"/>
              <a:gd name="T58" fmla="*/ 120 w 345"/>
              <a:gd name="T59" fmla="*/ 337 h 375"/>
              <a:gd name="T60" fmla="*/ 93 w 345"/>
              <a:gd name="T61" fmla="*/ 224 h 375"/>
              <a:gd name="T62" fmla="*/ 111 w 345"/>
              <a:gd name="T63" fmla="*/ 100 h 375"/>
              <a:gd name="T64" fmla="*/ 173 w 345"/>
              <a:gd name="T65" fmla="*/ 96 h 375"/>
              <a:gd name="T66" fmla="*/ 119 w 345"/>
              <a:gd name="T67" fmla="*/ 119 h 375"/>
              <a:gd name="T68" fmla="*/ 97 w 345"/>
              <a:gd name="T69" fmla="*/ 183 h 375"/>
              <a:gd name="T70" fmla="*/ 126 w 345"/>
              <a:gd name="T71" fmla="*/ 232 h 375"/>
              <a:gd name="T72" fmla="*/ 139 w 345"/>
              <a:gd name="T73" fmla="*/ 290 h 375"/>
              <a:gd name="T74" fmla="*/ 173 w 345"/>
              <a:gd name="T75" fmla="*/ 60 h 375"/>
              <a:gd name="T76" fmla="*/ 164 w 345"/>
              <a:gd name="T77" fmla="*/ 54 h 375"/>
              <a:gd name="T78" fmla="*/ 169 w 345"/>
              <a:gd name="T79" fmla="*/ 0 h 375"/>
              <a:gd name="T80" fmla="*/ 93 w 345"/>
              <a:gd name="T81" fmla="*/ 264 h 375"/>
              <a:gd name="T82" fmla="*/ 93 w 345"/>
              <a:gd name="T83" fmla="*/ 252 h 375"/>
              <a:gd name="T84" fmla="*/ 86 w 345"/>
              <a:gd name="T85" fmla="*/ 96 h 375"/>
              <a:gd name="T86" fmla="*/ 94 w 345"/>
              <a:gd name="T87" fmla="*/ 84 h 375"/>
              <a:gd name="T88" fmla="*/ 82 w 345"/>
              <a:gd name="T89" fmla="*/ 203 h 375"/>
              <a:gd name="T90" fmla="*/ 80 w 345"/>
              <a:gd name="T91" fmla="*/ 152 h 375"/>
              <a:gd name="T92" fmla="*/ 86 w 345"/>
              <a:gd name="T93" fmla="*/ 96 h 375"/>
              <a:gd name="T94" fmla="*/ 50 w 345"/>
              <a:gd name="T95" fmla="*/ 64 h 375"/>
              <a:gd name="T96" fmla="*/ 53 w 345"/>
              <a:gd name="T97" fmla="*/ 49 h 375"/>
              <a:gd name="T98" fmla="*/ 86 w 345"/>
              <a:gd name="T99" fmla="*/ 249 h 375"/>
              <a:gd name="T100" fmla="*/ 53 w 345"/>
              <a:gd name="T101" fmla="*/ 297 h 375"/>
              <a:gd name="T102" fmla="*/ 50 w 345"/>
              <a:gd name="T103" fmla="*/ 282 h 375"/>
              <a:gd name="T104" fmla="*/ 86 w 345"/>
              <a:gd name="T105" fmla="*/ 249 h 375"/>
              <a:gd name="T106" fmla="*/ 57 w 345"/>
              <a:gd name="T107" fmla="*/ 167 h 375"/>
              <a:gd name="T108" fmla="*/ 54 w 345"/>
              <a:gd name="T109" fmla="*/ 180 h 375"/>
              <a:gd name="T110" fmla="*/ 0 w 345"/>
              <a:gd name="T111" fmla="*/ 176 h 375"/>
              <a:gd name="T112" fmla="*/ 8 w 345"/>
              <a:gd name="T113" fmla="*/ 16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45" h="375">
                <a:moveTo>
                  <a:pt x="258" y="130"/>
                </a:moveTo>
                <a:lnTo>
                  <a:pt x="258" y="130"/>
                </a:lnTo>
                <a:lnTo>
                  <a:pt x="262" y="141"/>
                </a:lnTo>
                <a:lnTo>
                  <a:pt x="266" y="150"/>
                </a:lnTo>
                <a:lnTo>
                  <a:pt x="268" y="161"/>
                </a:lnTo>
                <a:lnTo>
                  <a:pt x="268" y="172"/>
                </a:lnTo>
                <a:lnTo>
                  <a:pt x="268" y="172"/>
                </a:lnTo>
                <a:lnTo>
                  <a:pt x="268" y="184"/>
                </a:lnTo>
                <a:lnTo>
                  <a:pt x="266" y="194"/>
                </a:lnTo>
                <a:lnTo>
                  <a:pt x="262" y="205"/>
                </a:lnTo>
                <a:lnTo>
                  <a:pt x="258" y="214"/>
                </a:lnTo>
                <a:lnTo>
                  <a:pt x="258" y="130"/>
                </a:lnTo>
                <a:lnTo>
                  <a:pt x="258" y="130"/>
                </a:lnTo>
                <a:close/>
                <a:moveTo>
                  <a:pt x="258" y="272"/>
                </a:moveTo>
                <a:lnTo>
                  <a:pt x="258" y="249"/>
                </a:lnTo>
                <a:lnTo>
                  <a:pt x="258" y="249"/>
                </a:lnTo>
                <a:lnTo>
                  <a:pt x="261" y="251"/>
                </a:lnTo>
                <a:lnTo>
                  <a:pt x="264" y="252"/>
                </a:lnTo>
                <a:lnTo>
                  <a:pt x="264" y="252"/>
                </a:lnTo>
                <a:lnTo>
                  <a:pt x="295" y="282"/>
                </a:lnTo>
                <a:lnTo>
                  <a:pt x="295" y="282"/>
                </a:lnTo>
                <a:lnTo>
                  <a:pt x="296" y="286"/>
                </a:lnTo>
                <a:lnTo>
                  <a:pt x="296" y="289"/>
                </a:lnTo>
                <a:lnTo>
                  <a:pt x="296" y="291"/>
                </a:lnTo>
                <a:lnTo>
                  <a:pt x="295" y="295"/>
                </a:lnTo>
                <a:lnTo>
                  <a:pt x="295" y="295"/>
                </a:lnTo>
                <a:lnTo>
                  <a:pt x="291" y="297"/>
                </a:lnTo>
                <a:lnTo>
                  <a:pt x="288" y="298"/>
                </a:lnTo>
                <a:lnTo>
                  <a:pt x="284" y="297"/>
                </a:lnTo>
                <a:lnTo>
                  <a:pt x="281" y="295"/>
                </a:lnTo>
                <a:lnTo>
                  <a:pt x="258" y="272"/>
                </a:lnTo>
                <a:lnTo>
                  <a:pt x="258" y="272"/>
                </a:lnTo>
                <a:close/>
                <a:moveTo>
                  <a:pt x="258" y="96"/>
                </a:moveTo>
                <a:lnTo>
                  <a:pt x="258" y="73"/>
                </a:lnTo>
                <a:lnTo>
                  <a:pt x="281" y="50"/>
                </a:lnTo>
                <a:lnTo>
                  <a:pt x="281" y="50"/>
                </a:lnTo>
                <a:lnTo>
                  <a:pt x="284" y="49"/>
                </a:lnTo>
                <a:lnTo>
                  <a:pt x="288" y="48"/>
                </a:lnTo>
                <a:lnTo>
                  <a:pt x="291" y="49"/>
                </a:lnTo>
                <a:lnTo>
                  <a:pt x="295" y="50"/>
                </a:lnTo>
                <a:lnTo>
                  <a:pt x="295" y="50"/>
                </a:lnTo>
                <a:lnTo>
                  <a:pt x="296" y="53"/>
                </a:lnTo>
                <a:lnTo>
                  <a:pt x="296" y="57"/>
                </a:lnTo>
                <a:lnTo>
                  <a:pt x="296" y="60"/>
                </a:lnTo>
                <a:lnTo>
                  <a:pt x="295" y="64"/>
                </a:lnTo>
                <a:lnTo>
                  <a:pt x="264" y="94"/>
                </a:lnTo>
                <a:lnTo>
                  <a:pt x="264" y="94"/>
                </a:lnTo>
                <a:lnTo>
                  <a:pt x="264" y="94"/>
                </a:lnTo>
                <a:lnTo>
                  <a:pt x="261" y="95"/>
                </a:lnTo>
                <a:lnTo>
                  <a:pt x="258" y="96"/>
                </a:lnTo>
                <a:lnTo>
                  <a:pt x="258" y="96"/>
                </a:lnTo>
                <a:close/>
                <a:moveTo>
                  <a:pt x="284" y="172"/>
                </a:moveTo>
                <a:lnTo>
                  <a:pt x="284" y="172"/>
                </a:lnTo>
                <a:lnTo>
                  <a:pt x="284" y="172"/>
                </a:lnTo>
                <a:lnTo>
                  <a:pt x="285" y="169"/>
                </a:lnTo>
                <a:lnTo>
                  <a:pt x="287" y="167"/>
                </a:lnTo>
                <a:lnTo>
                  <a:pt x="289" y="164"/>
                </a:lnTo>
                <a:lnTo>
                  <a:pt x="294" y="164"/>
                </a:lnTo>
                <a:lnTo>
                  <a:pt x="336" y="164"/>
                </a:lnTo>
                <a:lnTo>
                  <a:pt x="336" y="164"/>
                </a:lnTo>
                <a:lnTo>
                  <a:pt x="340" y="164"/>
                </a:lnTo>
                <a:lnTo>
                  <a:pt x="342" y="167"/>
                </a:lnTo>
                <a:lnTo>
                  <a:pt x="344" y="169"/>
                </a:lnTo>
                <a:lnTo>
                  <a:pt x="345" y="172"/>
                </a:lnTo>
                <a:lnTo>
                  <a:pt x="345" y="172"/>
                </a:lnTo>
                <a:lnTo>
                  <a:pt x="344" y="176"/>
                </a:lnTo>
                <a:lnTo>
                  <a:pt x="342" y="179"/>
                </a:lnTo>
                <a:lnTo>
                  <a:pt x="340" y="180"/>
                </a:lnTo>
                <a:lnTo>
                  <a:pt x="336" y="182"/>
                </a:lnTo>
                <a:lnTo>
                  <a:pt x="294" y="182"/>
                </a:lnTo>
                <a:lnTo>
                  <a:pt x="294" y="182"/>
                </a:lnTo>
                <a:lnTo>
                  <a:pt x="289" y="180"/>
                </a:lnTo>
                <a:lnTo>
                  <a:pt x="287" y="179"/>
                </a:lnTo>
                <a:lnTo>
                  <a:pt x="285" y="176"/>
                </a:lnTo>
                <a:lnTo>
                  <a:pt x="284" y="172"/>
                </a:lnTo>
                <a:lnTo>
                  <a:pt x="284" y="172"/>
                </a:lnTo>
                <a:close/>
                <a:moveTo>
                  <a:pt x="173" y="77"/>
                </a:moveTo>
                <a:lnTo>
                  <a:pt x="173" y="77"/>
                </a:lnTo>
                <a:lnTo>
                  <a:pt x="187" y="79"/>
                </a:lnTo>
                <a:lnTo>
                  <a:pt x="200" y="81"/>
                </a:lnTo>
                <a:lnTo>
                  <a:pt x="212" y="85"/>
                </a:lnTo>
                <a:lnTo>
                  <a:pt x="224" y="92"/>
                </a:lnTo>
                <a:lnTo>
                  <a:pt x="235" y="100"/>
                </a:lnTo>
                <a:lnTo>
                  <a:pt x="243" y="108"/>
                </a:lnTo>
                <a:lnTo>
                  <a:pt x="252" y="119"/>
                </a:lnTo>
                <a:lnTo>
                  <a:pt x="258" y="130"/>
                </a:lnTo>
                <a:lnTo>
                  <a:pt x="258" y="214"/>
                </a:lnTo>
                <a:lnTo>
                  <a:pt x="258" y="214"/>
                </a:lnTo>
                <a:lnTo>
                  <a:pt x="252" y="225"/>
                </a:lnTo>
                <a:lnTo>
                  <a:pt x="245" y="236"/>
                </a:lnTo>
                <a:lnTo>
                  <a:pt x="235" y="245"/>
                </a:lnTo>
                <a:lnTo>
                  <a:pt x="224" y="252"/>
                </a:lnTo>
                <a:lnTo>
                  <a:pt x="224" y="328"/>
                </a:lnTo>
                <a:lnTo>
                  <a:pt x="224" y="328"/>
                </a:lnTo>
                <a:lnTo>
                  <a:pt x="224" y="337"/>
                </a:lnTo>
                <a:lnTo>
                  <a:pt x="222" y="345"/>
                </a:lnTo>
                <a:lnTo>
                  <a:pt x="216" y="354"/>
                </a:lnTo>
                <a:lnTo>
                  <a:pt x="211" y="360"/>
                </a:lnTo>
                <a:lnTo>
                  <a:pt x="204" y="367"/>
                </a:lnTo>
                <a:lnTo>
                  <a:pt x="196" y="371"/>
                </a:lnTo>
                <a:lnTo>
                  <a:pt x="188" y="374"/>
                </a:lnTo>
                <a:lnTo>
                  <a:pt x="178" y="375"/>
                </a:lnTo>
                <a:lnTo>
                  <a:pt x="173" y="375"/>
                </a:lnTo>
                <a:lnTo>
                  <a:pt x="173" y="290"/>
                </a:lnTo>
                <a:lnTo>
                  <a:pt x="206" y="290"/>
                </a:lnTo>
                <a:lnTo>
                  <a:pt x="206" y="247"/>
                </a:lnTo>
                <a:lnTo>
                  <a:pt x="206" y="247"/>
                </a:lnTo>
                <a:lnTo>
                  <a:pt x="207" y="242"/>
                </a:lnTo>
                <a:lnTo>
                  <a:pt x="211" y="238"/>
                </a:lnTo>
                <a:lnTo>
                  <a:pt x="211" y="238"/>
                </a:lnTo>
                <a:lnTo>
                  <a:pt x="219" y="233"/>
                </a:lnTo>
                <a:lnTo>
                  <a:pt x="226" y="226"/>
                </a:lnTo>
                <a:lnTo>
                  <a:pt x="233" y="219"/>
                </a:lnTo>
                <a:lnTo>
                  <a:pt x="238" y="211"/>
                </a:lnTo>
                <a:lnTo>
                  <a:pt x="242" y="202"/>
                </a:lnTo>
                <a:lnTo>
                  <a:pt x="246" y="192"/>
                </a:lnTo>
                <a:lnTo>
                  <a:pt x="248" y="183"/>
                </a:lnTo>
                <a:lnTo>
                  <a:pt x="249" y="172"/>
                </a:lnTo>
                <a:lnTo>
                  <a:pt x="249" y="172"/>
                </a:lnTo>
                <a:lnTo>
                  <a:pt x="248" y="157"/>
                </a:lnTo>
                <a:lnTo>
                  <a:pt x="242" y="144"/>
                </a:lnTo>
                <a:lnTo>
                  <a:pt x="235" y="130"/>
                </a:lnTo>
                <a:lnTo>
                  <a:pt x="226" y="119"/>
                </a:lnTo>
                <a:lnTo>
                  <a:pt x="226" y="119"/>
                </a:lnTo>
                <a:lnTo>
                  <a:pt x="215" y="110"/>
                </a:lnTo>
                <a:lnTo>
                  <a:pt x="203" y="103"/>
                </a:lnTo>
                <a:lnTo>
                  <a:pt x="188" y="99"/>
                </a:lnTo>
                <a:lnTo>
                  <a:pt x="173" y="96"/>
                </a:lnTo>
                <a:lnTo>
                  <a:pt x="173" y="96"/>
                </a:lnTo>
                <a:lnTo>
                  <a:pt x="173" y="77"/>
                </a:lnTo>
                <a:lnTo>
                  <a:pt x="173" y="77"/>
                </a:lnTo>
                <a:lnTo>
                  <a:pt x="173" y="77"/>
                </a:lnTo>
                <a:close/>
                <a:moveTo>
                  <a:pt x="258" y="73"/>
                </a:moveTo>
                <a:lnTo>
                  <a:pt x="252" y="81"/>
                </a:lnTo>
                <a:lnTo>
                  <a:pt x="252" y="81"/>
                </a:lnTo>
                <a:lnTo>
                  <a:pt x="250" y="84"/>
                </a:lnTo>
                <a:lnTo>
                  <a:pt x="249" y="87"/>
                </a:lnTo>
                <a:lnTo>
                  <a:pt x="250" y="91"/>
                </a:lnTo>
                <a:lnTo>
                  <a:pt x="252" y="94"/>
                </a:lnTo>
                <a:lnTo>
                  <a:pt x="252" y="94"/>
                </a:lnTo>
                <a:lnTo>
                  <a:pt x="254" y="95"/>
                </a:lnTo>
                <a:lnTo>
                  <a:pt x="258" y="96"/>
                </a:lnTo>
                <a:lnTo>
                  <a:pt x="258" y="73"/>
                </a:lnTo>
                <a:lnTo>
                  <a:pt x="258" y="73"/>
                </a:lnTo>
                <a:close/>
                <a:moveTo>
                  <a:pt x="258" y="249"/>
                </a:moveTo>
                <a:lnTo>
                  <a:pt x="258" y="249"/>
                </a:lnTo>
                <a:lnTo>
                  <a:pt x="254" y="251"/>
                </a:lnTo>
                <a:lnTo>
                  <a:pt x="252" y="252"/>
                </a:lnTo>
                <a:lnTo>
                  <a:pt x="252" y="252"/>
                </a:lnTo>
                <a:lnTo>
                  <a:pt x="250" y="255"/>
                </a:lnTo>
                <a:lnTo>
                  <a:pt x="249" y="259"/>
                </a:lnTo>
                <a:lnTo>
                  <a:pt x="250" y="261"/>
                </a:lnTo>
                <a:lnTo>
                  <a:pt x="252" y="264"/>
                </a:lnTo>
                <a:lnTo>
                  <a:pt x="258" y="272"/>
                </a:lnTo>
                <a:lnTo>
                  <a:pt x="258" y="249"/>
                </a:lnTo>
                <a:lnTo>
                  <a:pt x="258" y="249"/>
                </a:lnTo>
                <a:close/>
                <a:moveTo>
                  <a:pt x="173" y="60"/>
                </a:moveTo>
                <a:lnTo>
                  <a:pt x="173" y="0"/>
                </a:lnTo>
                <a:lnTo>
                  <a:pt x="173" y="0"/>
                </a:lnTo>
                <a:lnTo>
                  <a:pt x="176" y="1"/>
                </a:lnTo>
                <a:lnTo>
                  <a:pt x="178" y="3"/>
                </a:lnTo>
                <a:lnTo>
                  <a:pt x="180" y="6"/>
                </a:lnTo>
                <a:lnTo>
                  <a:pt x="181" y="8"/>
                </a:lnTo>
                <a:lnTo>
                  <a:pt x="181" y="52"/>
                </a:lnTo>
                <a:lnTo>
                  <a:pt x="181" y="52"/>
                </a:lnTo>
                <a:lnTo>
                  <a:pt x="180" y="54"/>
                </a:lnTo>
                <a:lnTo>
                  <a:pt x="178" y="57"/>
                </a:lnTo>
                <a:lnTo>
                  <a:pt x="176" y="60"/>
                </a:lnTo>
                <a:lnTo>
                  <a:pt x="173" y="60"/>
                </a:lnTo>
                <a:lnTo>
                  <a:pt x="173" y="60"/>
                </a:lnTo>
                <a:close/>
                <a:moveTo>
                  <a:pt x="173" y="375"/>
                </a:moveTo>
                <a:lnTo>
                  <a:pt x="166" y="375"/>
                </a:lnTo>
                <a:lnTo>
                  <a:pt x="166" y="375"/>
                </a:lnTo>
                <a:lnTo>
                  <a:pt x="157" y="374"/>
                </a:lnTo>
                <a:lnTo>
                  <a:pt x="147" y="371"/>
                </a:lnTo>
                <a:lnTo>
                  <a:pt x="139" y="367"/>
                </a:lnTo>
                <a:lnTo>
                  <a:pt x="132" y="360"/>
                </a:lnTo>
                <a:lnTo>
                  <a:pt x="127" y="354"/>
                </a:lnTo>
                <a:lnTo>
                  <a:pt x="123" y="345"/>
                </a:lnTo>
                <a:lnTo>
                  <a:pt x="120" y="337"/>
                </a:lnTo>
                <a:lnTo>
                  <a:pt x="119" y="328"/>
                </a:lnTo>
                <a:lnTo>
                  <a:pt x="119" y="252"/>
                </a:lnTo>
                <a:lnTo>
                  <a:pt x="119" y="252"/>
                </a:lnTo>
                <a:lnTo>
                  <a:pt x="109" y="244"/>
                </a:lnTo>
                <a:lnTo>
                  <a:pt x="100" y="234"/>
                </a:lnTo>
                <a:lnTo>
                  <a:pt x="93" y="224"/>
                </a:lnTo>
                <a:lnTo>
                  <a:pt x="86" y="213"/>
                </a:lnTo>
                <a:lnTo>
                  <a:pt x="86" y="131"/>
                </a:lnTo>
                <a:lnTo>
                  <a:pt x="86" y="131"/>
                </a:lnTo>
                <a:lnTo>
                  <a:pt x="93" y="121"/>
                </a:lnTo>
                <a:lnTo>
                  <a:pt x="101" y="110"/>
                </a:lnTo>
                <a:lnTo>
                  <a:pt x="111" y="100"/>
                </a:lnTo>
                <a:lnTo>
                  <a:pt x="122" y="92"/>
                </a:lnTo>
                <a:lnTo>
                  <a:pt x="132" y="85"/>
                </a:lnTo>
                <a:lnTo>
                  <a:pt x="146" y="81"/>
                </a:lnTo>
                <a:lnTo>
                  <a:pt x="158" y="79"/>
                </a:lnTo>
                <a:lnTo>
                  <a:pt x="173" y="77"/>
                </a:lnTo>
                <a:lnTo>
                  <a:pt x="173" y="96"/>
                </a:lnTo>
                <a:lnTo>
                  <a:pt x="173" y="96"/>
                </a:lnTo>
                <a:lnTo>
                  <a:pt x="158" y="99"/>
                </a:lnTo>
                <a:lnTo>
                  <a:pt x="143" y="103"/>
                </a:lnTo>
                <a:lnTo>
                  <a:pt x="131" y="110"/>
                </a:lnTo>
                <a:lnTo>
                  <a:pt x="119" y="119"/>
                </a:lnTo>
                <a:lnTo>
                  <a:pt x="119" y="119"/>
                </a:lnTo>
                <a:lnTo>
                  <a:pt x="109" y="130"/>
                </a:lnTo>
                <a:lnTo>
                  <a:pt x="103" y="144"/>
                </a:lnTo>
                <a:lnTo>
                  <a:pt x="99" y="157"/>
                </a:lnTo>
                <a:lnTo>
                  <a:pt x="97" y="172"/>
                </a:lnTo>
                <a:lnTo>
                  <a:pt x="97" y="172"/>
                </a:lnTo>
                <a:lnTo>
                  <a:pt x="97" y="183"/>
                </a:lnTo>
                <a:lnTo>
                  <a:pt x="100" y="192"/>
                </a:lnTo>
                <a:lnTo>
                  <a:pt x="103" y="202"/>
                </a:lnTo>
                <a:lnTo>
                  <a:pt x="107" y="210"/>
                </a:lnTo>
                <a:lnTo>
                  <a:pt x="112" y="218"/>
                </a:lnTo>
                <a:lnTo>
                  <a:pt x="119" y="226"/>
                </a:lnTo>
                <a:lnTo>
                  <a:pt x="126" y="232"/>
                </a:lnTo>
                <a:lnTo>
                  <a:pt x="134" y="237"/>
                </a:lnTo>
                <a:lnTo>
                  <a:pt x="134" y="237"/>
                </a:lnTo>
                <a:lnTo>
                  <a:pt x="134" y="237"/>
                </a:lnTo>
                <a:lnTo>
                  <a:pt x="138" y="241"/>
                </a:lnTo>
                <a:lnTo>
                  <a:pt x="139" y="247"/>
                </a:lnTo>
                <a:lnTo>
                  <a:pt x="139" y="290"/>
                </a:lnTo>
                <a:lnTo>
                  <a:pt x="173" y="290"/>
                </a:lnTo>
                <a:lnTo>
                  <a:pt x="173" y="375"/>
                </a:lnTo>
                <a:lnTo>
                  <a:pt x="173" y="375"/>
                </a:lnTo>
                <a:close/>
                <a:moveTo>
                  <a:pt x="173" y="0"/>
                </a:moveTo>
                <a:lnTo>
                  <a:pt x="173" y="60"/>
                </a:lnTo>
                <a:lnTo>
                  <a:pt x="173" y="60"/>
                </a:lnTo>
                <a:lnTo>
                  <a:pt x="172" y="60"/>
                </a:lnTo>
                <a:lnTo>
                  <a:pt x="172" y="60"/>
                </a:lnTo>
                <a:lnTo>
                  <a:pt x="172" y="60"/>
                </a:lnTo>
                <a:lnTo>
                  <a:pt x="169" y="60"/>
                </a:lnTo>
                <a:lnTo>
                  <a:pt x="166" y="58"/>
                </a:lnTo>
                <a:lnTo>
                  <a:pt x="164" y="54"/>
                </a:lnTo>
                <a:lnTo>
                  <a:pt x="164" y="52"/>
                </a:lnTo>
                <a:lnTo>
                  <a:pt x="164" y="8"/>
                </a:lnTo>
                <a:lnTo>
                  <a:pt x="164" y="8"/>
                </a:lnTo>
                <a:lnTo>
                  <a:pt x="164" y="6"/>
                </a:lnTo>
                <a:lnTo>
                  <a:pt x="166" y="3"/>
                </a:lnTo>
                <a:lnTo>
                  <a:pt x="169" y="0"/>
                </a:lnTo>
                <a:lnTo>
                  <a:pt x="172" y="0"/>
                </a:lnTo>
                <a:lnTo>
                  <a:pt x="172" y="0"/>
                </a:lnTo>
                <a:lnTo>
                  <a:pt x="173" y="0"/>
                </a:lnTo>
                <a:lnTo>
                  <a:pt x="173" y="0"/>
                </a:lnTo>
                <a:close/>
                <a:moveTo>
                  <a:pt x="86" y="271"/>
                </a:moveTo>
                <a:lnTo>
                  <a:pt x="93" y="264"/>
                </a:lnTo>
                <a:lnTo>
                  <a:pt x="93" y="264"/>
                </a:lnTo>
                <a:lnTo>
                  <a:pt x="94" y="261"/>
                </a:lnTo>
                <a:lnTo>
                  <a:pt x="96" y="259"/>
                </a:lnTo>
                <a:lnTo>
                  <a:pt x="94" y="255"/>
                </a:lnTo>
                <a:lnTo>
                  <a:pt x="93" y="252"/>
                </a:lnTo>
                <a:lnTo>
                  <a:pt x="93" y="252"/>
                </a:lnTo>
                <a:lnTo>
                  <a:pt x="90" y="251"/>
                </a:lnTo>
                <a:lnTo>
                  <a:pt x="86" y="249"/>
                </a:lnTo>
                <a:lnTo>
                  <a:pt x="86" y="271"/>
                </a:lnTo>
                <a:lnTo>
                  <a:pt x="86" y="271"/>
                </a:lnTo>
                <a:close/>
                <a:moveTo>
                  <a:pt x="86" y="96"/>
                </a:moveTo>
                <a:lnTo>
                  <a:pt x="86" y="96"/>
                </a:lnTo>
                <a:lnTo>
                  <a:pt x="90" y="95"/>
                </a:lnTo>
                <a:lnTo>
                  <a:pt x="93" y="94"/>
                </a:lnTo>
                <a:lnTo>
                  <a:pt x="93" y="94"/>
                </a:lnTo>
                <a:lnTo>
                  <a:pt x="94" y="91"/>
                </a:lnTo>
                <a:lnTo>
                  <a:pt x="96" y="87"/>
                </a:lnTo>
                <a:lnTo>
                  <a:pt x="94" y="84"/>
                </a:lnTo>
                <a:lnTo>
                  <a:pt x="93" y="81"/>
                </a:lnTo>
                <a:lnTo>
                  <a:pt x="86" y="75"/>
                </a:lnTo>
                <a:lnTo>
                  <a:pt x="86" y="96"/>
                </a:lnTo>
                <a:close/>
                <a:moveTo>
                  <a:pt x="86" y="213"/>
                </a:moveTo>
                <a:lnTo>
                  <a:pt x="86" y="213"/>
                </a:lnTo>
                <a:lnTo>
                  <a:pt x="82" y="203"/>
                </a:lnTo>
                <a:lnTo>
                  <a:pt x="80" y="194"/>
                </a:lnTo>
                <a:lnTo>
                  <a:pt x="78" y="183"/>
                </a:lnTo>
                <a:lnTo>
                  <a:pt x="77" y="172"/>
                </a:lnTo>
                <a:lnTo>
                  <a:pt x="77" y="172"/>
                </a:lnTo>
                <a:lnTo>
                  <a:pt x="78" y="161"/>
                </a:lnTo>
                <a:lnTo>
                  <a:pt x="80" y="152"/>
                </a:lnTo>
                <a:lnTo>
                  <a:pt x="82" y="141"/>
                </a:lnTo>
                <a:lnTo>
                  <a:pt x="86" y="131"/>
                </a:lnTo>
                <a:lnTo>
                  <a:pt x="86" y="213"/>
                </a:lnTo>
                <a:lnTo>
                  <a:pt x="86" y="213"/>
                </a:lnTo>
                <a:close/>
                <a:moveTo>
                  <a:pt x="86" y="75"/>
                </a:moveTo>
                <a:lnTo>
                  <a:pt x="86" y="96"/>
                </a:lnTo>
                <a:lnTo>
                  <a:pt x="86" y="96"/>
                </a:lnTo>
                <a:lnTo>
                  <a:pt x="84" y="95"/>
                </a:lnTo>
                <a:lnTo>
                  <a:pt x="80" y="94"/>
                </a:lnTo>
                <a:lnTo>
                  <a:pt x="80" y="94"/>
                </a:lnTo>
                <a:lnTo>
                  <a:pt x="50" y="64"/>
                </a:lnTo>
                <a:lnTo>
                  <a:pt x="50" y="64"/>
                </a:lnTo>
                <a:lnTo>
                  <a:pt x="48" y="60"/>
                </a:lnTo>
                <a:lnTo>
                  <a:pt x="47" y="57"/>
                </a:lnTo>
                <a:lnTo>
                  <a:pt x="48" y="53"/>
                </a:lnTo>
                <a:lnTo>
                  <a:pt x="50" y="50"/>
                </a:lnTo>
                <a:lnTo>
                  <a:pt x="50" y="50"/>
                </a:lnTo>
                <a:lnTo>
                  <a:pt x="53" y="49"/>
                </a:lnTo>
                <a:lnTo>
                  <a:pt x="57" y="48"/>
                </a:lnTo>
                <a:lnTo>
                  <a:pt x="59" y="49"/>
                </a:lnTo>
                <a:lnTo>
                  <a:pt x="62" y="50"/>
                </a:lnTo>
                <a:lnTo>
                  <a:pt x="86" y="75"/>
                </a:lnTo>
                <a:lnTo>
                  <a:pt x="86" y="75"/>
                </a:lnTo>
                <a:close/>
                <a:moveTo>
                  <a:pt x="86" y="249"/>
                </a:moveTo>
                <a:lnTo>
                  <a:pt x="86" y="271"/>
                </a:lnTo>
                <a:lnTo>
                  <a:pt x="62" y="295"/>
                </a:lnTo>
                <a:lnTo>
                  <a:pt x="62" y="295"/>
                </a:lnTo>
                <a:lnTo>
                  <a:pt x="59" y="297"/>
                </a:lnTo>
                <a:lnTo>
                  <a:pt x="57" y="298"/>
                </a:lnTo>
                <a:lnTo>
                  <a:pt x="53" y="297"/>
                </a:lnTo>
                <a:lnTo>
                  <a:pt x="50" y="295"/>
                </a:lnTo>
                <a:lnTo>
                  <a:pt x="50" y="295"/>
                </a:lnTo>
                <a:lnTo>
                  <a:pt x="48" y="291"/>
                </a:lnTo>
                <a:lnTo>
                  <a:pt x="47" y="289"/>
                </a:lnTo>
                <a:lnTo>
                  <a:pt x="48" y="286"/>
                </a:lnTo>
                <a:lnTo>
                  <a:pt x="50" y="282"/>
                </a:lnTo>
                <a:lnTo>
                  <a:pt x="80" y="252"/>
                </a:lnTo>
                <a:lnTo>
                  <a:pt x="80" y="252"/>
                </a:lnTo>
                <a:lnTo>
                  <a:pt x="80" y="252"/>
                </a:lnTo>
                <a:lnTo>
                  <a:pt x="84" y="251"/>
                </a:lnTo>
                <a:lnTo>
                  <a:pt x="86" y="249"/>
                </a:lnTo>
                <a:lnTo>
                  <a:pt x="86" y="249"/>
                </a:lnTo>
                <a:close/>
                <a:moveTo>
                  <a:pt x="8" y="164"/>
                </a:moveTo>
                <a:lnTo>
                  <a:pt x="8" y="164"/>
                </a:lnTo>
                <a:lnTo>
                  <a:pt x="51" y="164"/>
                </a:lnTo>
                <a:lnTo>
                  <a:pt x="51" y="164"/>
                </a:lnTo>
                <a:lnTo>
                  <a:pt x="54" y="164"/>
                </a:lnTo>
                <a:lnTo>
                  <a:pt x="57" y="167"/>
                </a:lnTo>
                <a:lnTo>
                  <a:pt x="59" y="169"/>
                </a:lnTo>
                <a:lnTo>
                  <a:pt x="59" y="172"/>
                </a:lnTo>
                <a:lnTo>
                  <a:pt x="59" y="172"/>
                </a:lnTo>
                <a:lnTo>
                  <a:pt x="59" y="176"/>
                </a:lnTo>
                <a:lnTo>
                  <a:pt x="57" y="179"/>
                </a:lnTo>
                <a:lnTo>
                  <a:pt x="54" y="180"/>
                </a:lnTo>
                <a:lnTo>
                  <a:pt x="51" y="182"/>
                </a:lnTo>
                <a:lnTo>
                  <a:pt x="8" y="182"/>
                </a:lnTo>
                <a:lnTo>
                  <a:pt x="8" y="182"/>
                </a:lnTo>
                <a:lnTo>
                  <a:pt x="5" y="180"/>
                </a:lnTo>
                <a:lnTo>
                  <a:pt x="2" y="179"/>
                </a:lnTo>
                <a:lnTo>
                  <a:pt x="0" y="176"/>
                </a:lnTo>
                <a:lnTo>
                  <a:pt x="0" y="172"/>
                </a:lnTo>
                <a:lnTo>
                  <a:pt x="0" y="172"/>
                </a:lnTo>
                <a:lnTo>
                  <a:pt x="0" y="169"/>
                </a:lnTo>
                <a:lnTo>
                  <a:pt x="2" y="167"/>
                </a:lnTo>
                <a:lnTo>
                  <a:pt x="5" y="164"/>
                </a:lnTo>
                <a:lnTo>
                  <a:pt x="8" y="164"/>
                </a:lnTo>
                <a:lnTo>
                  <a:pt x="8" y="164"/>
                </a:lnTo>
                <a:close/>
              </a:path>
            </a:pathLst>
          </a:custGeom>
          <a:solidFill>
            <a:schemeClr val="tx2">
              <a:lumMod val="60000"/>
              <a:lumOff val="4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28" name="任意多边形 227"/>
          <p:cNvSpPr/>
          <p:nvPr>
            <p:custDataLst>
              <p:tags r:id="rId150"/>
            </p:custDataLst>
          </p:nvPr>
        </p:nvSpPr>
        <p:spPr bwMode="auto">
          <a:xfrm>
            <a:off x="977265" y="932180"/>
            <a:ext cx="517525" cy="506095"/>
          </a:xfrm>
          <a:custGeom>
            <a:avLst/>
            <a:gdLst>
              <a:gd name="T0" fmla="*/ 200 w 325"/>
              <a:gd name="T1" fmla="*/ 35 h 318"/>
              <a:gd name="T2" fmla="*/ 214 w 325"/>
              <a:gd name="T3" fmla="*/ 29 h 318"/>
              <a:gd name="T4" fmla="*/ 215 w 325"/>
              <a:gd name="T5" fmla="*/ 16 h 318"/>
              <a:gd name="T6" fmla="*/ 321 w 325"/>
              <a:gd name="T7" fmla="*/ 177 h 318"/>
              <a:gd name="T8" fmla="*/ 325 w 325"/>
              <a:gd name="T9" fmla="*/ 196 h 318"/>
              <a:gd name="T10" fmla="*/ 314 w 325"/>
              <a:gd name="T11" fmla="*/ 218 h 318"/>
              <a:gd name="T12" fmla="*/ 291 w 325"/>
              <a:gd name="T13" fmla="*/ 158 h 318"/>
              <a:gd name="T14" fmla="*/ 293 w 325"/>
              <a:gd name="T15" fmla="*/ 154 h 318"/>
              <a:gd name="T16" fmla="*/ 194 w 325"/>
              <a:gd name="T17" fmla="*/ 174 h 318"/>
              <a:gd name="T18" fmla="*/ 276 w 325"/>
              <a:gd name="T19" fmla="*/ 126 h 318"/>
              <a:gd name="T20" fmla="*/ 194 w 325"/>
              <a:gd name="T21" fmla="*/ 168 h 318"/>
              <a:gd name="T22" fmla="*/ 261 w 325"/>
              <a:gd name="T23" fmla="*/ 98 h 318"/>
              <a:gd name="T24" fmla="*/ 257 w 325"/>
              <a:gd name="T25" fmla="*/ 96 h 318"/>
              <a:gd name="T26" fmla="*/ 244 w 325"/>
              <a:gd name="T27" fmla="*/ 73 h 318"/>
              <a:gd name="T28" fmla="*/ 244 w 325"/>
              <a:gd name="T29" fmla="*/ 67 h 318"/>
              <a:gd name="T30" fmla="*/ 15 w 325"/>
              <a:gd name="T31" fmla="*/ 116 h 318"/>
              <a:gd name="T32" fmla="*/ 16 w 325"/>
              <a:gd name="T33" fmla="*/ 126 h 318"/>
              <a:gd name="T34" fmla="*/ 34 w 325"/>
              <a:gd name="T35" fmla="*/ 131 h 318"/>
              <a:gd name="T36" fmla="*/ 41 w 325"/>
              <a:gd name="T37" fmla="*/ 117 h 318"/>
              <a:gd name="T38" fmla="*/ 31 w 325"/>
              <a:gd name="T39" fmla="*/ 107 h 318"/>
              <a:gd name="T40" fmla="*/ 51 w 325"/>
              <a:gd name="T41" fmla="*/ 107 h 318"/>
              <a:gd name="T42" fmla="*/ 64 w 325"/>
              <a:gd name="T43" fmla="*/ 113 h 318"/>
              <a:gd name="T44" fmla="*/ 76 w 325"/>
              <a:gd name="T45" fmla="*/ 104 h 318"/>
              <a:gd name="T46" fmla="*/ 70 w 325"/>
              <a:gd name="T47" fmla="*/ 89 h 318"/>
              <a:gd name="T48" fmla="*/ 85 w 325"/>
              <a:gd name="T49" fmla="*/ 81 h 318"/>
              <a:gd name="T50" fmla="*/ 95 w 325"/>
              <a:gd name="T51" fmla="*/ 93 h 318"/>
              <a:gd name="T52" fmla="*/ 108 w 325"/>
              <a:gd name="T53" fmla="*/ 88 h 318"/>
              <a:gd name="T54" fmla="*/ 110 w 325"/>
              <a:gd name="T55" fmla="*/ 74 h 318"/>
              <a:gd name="T56" fmla="*/ 121 w 325"/>
              <a:gd name="T57" fmla="*/ 56 h 318"/>
              <a:gd name="T58" fmla="*/ 125 w 325"/>
              <a:gd name="T59" fmla="*/ 71 h 318"/>
              <a:gd name="T60" fmla="*/ 140 w 325"/>
              <a:gd name="T61" fmla="*/ 73 h 318"/>
              <a:gd name="T62" fmla="*/ 145 w 325"/>
              <a:gd name="T63" fmla="*/ 54 h 318"/>
              <a:gd name="T64" fmla="*/ 156 w 325"/>
              <a:gd name="T65" fmla="*/ 38 h 318"/>
              <a:gd name="T66" fmla="*/ 157 w 325"/>
              <a:gd name="T67" fmla="*/ 47 h 318"/>
              <a:gd name="T68" fmla="*/ 175 w 325"/>
              <a:gd name="T69" fmla="*/ 52 h 318"/>
              <a:gd name="T70" fmla="*/ 181 w 325"/>
              <a:gd name="T71" fmla="*/ 40 h 318"/>
              <a:gd name="T72" fmla="*/ 172 w 325"/>
              <a:gd name="T73" fmla="*/ 28 h 318"/>
              <a:gd name="T74" fmla="*/ 192 w 325"/>
              <a:gd name="T75" fmla="*/ 28 h 318"/>
              <a:gd name="T76" fmla="*/ 47 w 325"/>
              <a:gd name="T77" fmla="*/ 174 h 318"/>
              <a:gd name="T78" fmla="*/ 46 w 325"/>
              <a:gd name="T79" fmla="*/ 178 h 318"/>
              <a:gd name="T80" fmla="*/ 194 w 325"/>
              <a:gd name="T81" fmla="*/ 100 h 318"/>
              <a:gd name="T82" fmla="*/ 62 w 325"/>
              <a:gd name="T83" fmla="*/ 204 h 318"/>
              <a:gd name="T84" fmla="*/ 66 w 325"/>
              <a:gd name="T85" fmla="*/ 208 h 318"/>
              <a:gd name="T86" fmla="*/ 80 w 325"/>
              <a:gd name="T87" fmla="*/ 231 h 318"/>
              <a:gd name="T88" fmla="*/ 79 w 325"/>
              <a:gd name="T89" fmla="*/ 235 h 318"/>
              <a:gd name="T90" fmla="*/ 194 w 325"/>
              <a:gd name="T91" fmla="*/ 174 h 318"/>
              <a:gd name="T92" fmla="*/ 93 w 325"/>
              <a:gd name="T93" fmla="*/ 261 h 318"/>
              <a:gd name="T94" fmla="*/ 98 w 325"/>
              <a:gd name="T95" fmla="*/ 265 h 318"/>
              <a:gd name="T96" fmla="*/ 142 w 325"/>
              <a:gd name="T97" fmla="*/ 314 h 318"/>
              <a:gd name="T98" fmla="*/ 123 w 325"/>
              <a:gd name="T99" fmla="*/ 318 h 318"/>
              <a:gd name="T100" fmla="*/ 102 w 325"/>
              <a:gd name="T101" fmla="*/ 306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25" h="318">
                <a:moveTo>
                  <a:pt x="194" y="31"/>
                </a:moveTo>
                <a:lnTo>
                  <a:pt x="194" y="31"/>
                </a:lnTo>
                <a:lnTo>
                  <a:pt x="196" y="33"/>
                </a:lnTo>
                <a:lnTo>
                  <a:pt x="200" y="35"/>
                </a:lnTo>
                <a:lnTo>
                  <a:pt x="206" y="35"/>
                </a:lnTo>
                <a:lnTo>
                  <a:pt x="210" y="33"/>
                </a:lnTo>
                <a:lnTo>
                  <a:pt x="210" y="33"/>
                </a:lnTo>
                <a:lnTo>
                  <a:pt x="214" y="29"/>
                </a:lnTo>
                <a:lnTo>
                  <a:pt x="215" y="25"/>
                </a:lnTo>
                <a:lnTo>
                  <a:pt x="217" y="20"/>
                </a:lnTo>
                <a:lnTo>
                  <a:pt x="215" y="16"/>
                </a:lnTo>
                <a:lnTo>
                  <a:pt x="215" y="16"/>
                </a:lnTo>
                <a:lnTo>
                  <a:pt x="211" y="12"/>
                </a:lnTo>
                <a:lnTo>
                  <a:pt x="207" y="9"/>
                </a:lnTo>
                <a:lnTo>
                  <a:pt x="223" y="0"/>
                </a:lnTo>
                <a:lnTo>
                  <a:pt x="321" y="177"/>
                </a:lnTo>
                <a:lnTo>
                  <a:pt x="321" y="177"/>
                </a:lnTo>
                <a:lnTo>
                  <a:pt x="324" y="182"/>
                </a:lnTo>
                <a:lnTo>
                  <a:pt x="325" y="189"/>
                </a:lnTo>
                <a:lnTo>
                  <a:pt x="325" y="196"/>
                </a:lnTo>
                <a:lnTo>
                  <a:pt x="324" y="201"/>
                </a:lnTo>
                <a:lnTo>
                  <a:pt x="322" y="208"/>
                </a:lnTo>
                <a:lnTo>
                  <a:pt x="318" y="212"/>
                </a:lnTo>
                <a:lnTo>
                  <a:pt x="314" y="218"/>
                </a:lnTo>
                <a:lnTo>
                  <a:pt x="309" y="222"/>
                </a:lnTo>
                <a:lnTo>
                  <a:pt x="194" y="285"/>
                </a:lnTo>
                <a:lnTo>
                  <a:pt x="194" y="212"/>
                </a:lnTo>
                <a:lnTo>
                  <a:pt x="291" y="158"/>
                </a:lnTo>
                <a:lnTo>
                  <a:pt x="291" y="158"/>
                </a:lnTo>
                <a:lnTo>
                  <a:pt x="293" y="155"/>
                </a:lnTo>
                <a:lnTo>
                  <a:pt x="293" y="154"/>
                </a:lnTo>
                <a:lnTo>
                  <a:pt x="293" y="154"/>
                </a:lnTo>
                <a:lnTo>
                  <a:pt x="291" y="153"/>
                </a:lnTo>
                <a:lnTo>
                  <a:pt x="288" y="153"/>
                </a:lnTo>
                <a:lnTo>
                  <a:pt x="194" y="205"/>
                </a:lnTo>
                <a:lnTo>
                  <a:pt x="194" y="174"/>
                </a:lnTo>
                <a:lnTo>
                  <a:pt x="275" y="130"/>
                </a:lnTo>
                <a:lnTo>
                  <a:pt x="275" y="130"/>
                </a:lnTo>
                <a:lnTo>
                  <a:pt x="276" y="127"/>
                </a:lnTo>
                <a:lnTo>
                  <a:pt x="276" y="126"/>
                </a:lnTo>
                <a:lnTo>
                  <a:pt x="276" y="126"/>
                </a:lnTo>
                <a:lnTo>
                  <a:pt x="275" y="124"/>
                </a:lnTo>
                <a:lnTo>
                  <a:pt x="272" y="124"/>
                </a:lnTo>
                <a:lnTo>
                  <a:pt x="194" y="168"/>
                </a:lnTo>
                <a:lnTo>
                  <a:pt x="194" y="138"/>
                </a:lnTo>
                <a:lnTo>
                  <a:pt x="260" y="101"/>
                </a:lnTo>
                <a:lnTo>
                  <a:pt x="260" y="101"/>
                </a:lnTo>
                <a:lnTo>
                  <a:pt x="261" y="98"/>
                </a:lnTo>
                <a:lnTo>
                  <a:pt x="261" y="97"/>
                </a:lnTo>
                <a:lnTo>
                  <a:pt x="261" y="97"/>
                </a:lnTo>
                <a:lnTo>
                  <a:pt x="259" y="96"/>
                </a:lnTo>
                <a:lnTo>
                  <a:pt x="257" y="96"/>
                </a:lnTo>
                <a:lnTo>
                  <a:pt x="194" y="131"/>
                </a:lnTo>
                <a:lnTo>
                  <a:pt x="194" y="100"/>
                </a:lnTo>
                <a:lnTo>
                  <a:pt x="244" y="73"/>
                </a:lnTo>
                <a:lnTo>
                  <a:pt x="244" y="73"/>
                </a:lnTo>
                <a:lnTo>
                  <a:pt x="245" y="70"/>
                </a:lnTo>
                <a:lnTo>
                  <a:pt x="245" y="69"/>
                </a:lnTo>
                <a:lnTo>
                  <a:pt x="245" y="69"/>
                </a:lnTo>
                <a:lnTo>
                  <a:pt x="244" y="67"/>
                </a:lnTo>
                <a:lnTo>
                  <a:pt x="241" y="67"/>
                </a:lnTo>
                <a:lnTo>
                  <a:pt x="194" y="93"/>
                </a:lnTo>
                <a:lnTo>
                  <a:pt x="194" y="31"/>
                </a:lnTo>
                <a:close/>
                <a:moveTo>
                  <a:pt x="15" y="116"/>
                </a:moveTo>
                <a:lnTo>
                  <a:pt x="15" y="116"/>
                </a:lnTo>
                <a:lnTo>
                  <a:pt x="15" y="120"/>
                </a:lnTo>
                <a:lnTo>
                  <a:pt x="16" y="126"/>
                </a:lnTo>
                <a:lnTo>
                  <a:pt x="16" y="126"/>
                </a:lnTo>
                <a:lnTo>
                  <a:pt x="19" y="130"/>
                </a:lnTo>
                <a:lnTo>
                  <a:pt x="24" y="132"/>
                </a:lnTo>
                <a:lnTo>
                  <a:pt x="28" y="132"/>
                </a:lnTo>
                <a:lnTo>
                  <a:pt x="34" y="131"/>
                </a:lnTo>
                <a:lnTo>
                  <a:pt x="34" y="131"/>
                </a:lnTo>
                <a:lnTo>
                  <a:pt x="38" y="127"/>
                </a:lnTo>
                <a:lnTo>
                  <a:pt x="41" y="123"/>
                </a:lnTo>
                <a:lnTo>
                  <a:pt x="41" y="117"/>
                </a:lnTo>
                <a:lnTo>
                  <a:pt x="39" y="113"/>
                </a:lnTo>
                <a:lnTo>
                  <a:pt x="39" y="113"/>
                </a:lnTo>
                <a:lnTo>
                  <a:pt x="35" y="109"/>
                </a:lnTo>
                <a:lnTo>
                  <a:pt x="31" y="107"/>
                </a:lnTo>
                <a:lnTo>
                  <a:pt x="50" y="96"/>
                </a:lnTo>
                <a:lnTo>
                  <a:pt x="50" y="96"/>
                </a:lnTo>
                <a:lnTo>
                  <a:pt x="50" y="101"/>
                </a:lnTo>
                <a:lnTo>
                  <a:pt x="51" y="107"/>
                </a:lnTo>
                <a:lnTo>
                  <a:pt x="51" y="107"/>
                </a:lnTo>
                <a:lnTo>
                  <a:pt x="54" y="111"/>
                </a:lnTo>
                <a:lnTo>
                  <a:pt x="60" y="112"/>
                </a:lnTo>
                <a:lnTo>
                  <a:pt x="64" y="113"/>
                </a:lnTo>
                <a:lnTo>
                  <a:pt x="69" y="111"/>
                </a:lnTo>
                <a:lnTo>
                  <a:pt x="69" y="111"/>
                </a:lnTo>
                <a:lnTo>
                  <a:pt x="73" y="108"/>
                </a:lnTo>
                <a:lnTo>
                  <a:pt x="76" y="104"/>
                </a:lnTo>
                <a:lnTo>
                  <a:pt x="76" y="98"/>
                </a:lnTo>
                <a:lnTo>
                  <a:pt x="75" y="93"/>
                </a:lnTo>
                <a:lnTo>
                  <a:pt x="75" y="93"/>
                </a:lnTo>
                <a:lnTo>
                  <a:pt x="70" y="89"/>
                </a:lnTo>
                <a:lnTo>
                  <a:pt x="66" y="88"/>
                </a:lnTo>
                <a:lnTo>
                  <a:pt x="85" y="77"/>
                </a:lnTo>
                <a:lnTo>
                  <a:pt x="85" y="77"/>
                </a:lnTo>
                <a:lnTo>
                  <a:pt x="85" y="81"/>
                </a:lnTo>
                <a:lnTo>
                  <a:pt x="87" y="86"/>
                </a:lnTo>
                <a:lnTo>
                  <a:pt x="87" y="86"/>
                </a:lnTo>
                <a:lnTo>
                  <a:pt x="89" y="90"/>
                </a:lnTo>
                <a:lnTo>
                  <a:pt x="95" y="93"/>
                </a:lnTo>
                <a:lnTo>
                  <a:pt x="99" y="93"/>
                </a:lnTo>
                <a:lnTo>
                  <a:pt x="104" y="92"/>
                </a:lnTo>
                <a:lnTo>
                  <a:pt x="104" y="92"/>
                </a:lnTo>
                <a:lnTo>
                  <a:pt x="108" y="88"/>
                </a:lnTo>
                <a:lnTo>
                  <a:pt x="111" y="84"/>
                </a:lnTo>
                <a:lnTo>
                  <a:pt x="111" y="78"/>
                </a:lnTo>
                <a:lnTo>
                  <a:pt x="110" y="74"/>
                </a:lnTo>
                <a:lnTo>
                  <a:pt x="110" y="74"/>
                </a:lnTo>
                <a:lnTo>
                  <a:pt x="106" y="70"/>
                </a:lnTo>
                <a:lnTo>
                  <a:pt x="102" y="67"/>
                </a:lnTo>
                <a:lnTo>
                  <a:pt x="121" y="56"/>
                </a:lnTo>
                <a:lnTo>
                  <a:pt x="121" y="56"/>
                </a:lnTo>
                <a:lnTo>
                  <a:pt x="121" y="62"/>
                </a:lnTo>
                <a:lnTo>
                  <a:pt x="122" y="67"/>
                </a:lnTo>
                <a:lnTo>
                  <a:pt x="122" y="67"/>
                </a:lnTo>
                <a:lnTo>
                  <a:pt x="125" y="71"/>
                </a:lnTo>
                <a:lnTo>
                  <a:pt x="130" y="73"/>
                </a:lnTo>
                <a:lnTo>
                  <a:pt x="134" y="74"/>
                </a:lnTo>
                <a:lnTo>
                  <a:pt x="140" y="73"/>
                </a:lnTo>
                <a:lnTo>
                  <a:pt x="140" y="73"/>
                </a:lnTo>
                <a:lnTo>
                  <a:pt x="144" y="69"/>
                </a:lnTo>
                <a:lnTo>
                  <a:pt x="146" y="65"/>
                </a:lnTo>
                <a:lnTo>
                  <a:pt x="146" y="59"/>
                </a:lnTo>
                <a:lnTo>
                  <a:pt x="145" y="54"/>
                </a:lnTo>
                <a:lnTo>
                  <a:pt x="145" y="54"/>
                </a:lnTo>
                <a:lnTo>
                  <a:pt x="141" y="50"/>
                </a:lnTo>
                <a:lnTo>
                  <a:pt x="137" y="48"/>
                </a:lnTo>
                <a:lnTo>
                  <a:pt x="156" y="38"/>
                </a:lnTo>
                <a:lnTo>
                  <a:pt x="156" y="38"/>
                </a:lnTo>
                <a:lnTo>
                  <a:pt x="154" y="43"/>
                </a:lnTo>
                <a:lnTo>
                  <a:pt x="157" y="47"/>
                </a:lnTo>
                <a:lnTo>
                  <a:pt x="157" y="47"/>
                </a:lnTo>
                <a:lnTo>
                  <a:pt x="160" y="51"/>
                </a:lnTo>
                <a:lnTo>
                  <a:pt x="164" y="54"/>
                </a:lnTo>
                <a:lnTo>
                  <a:pt x="169" y="54"/>
                </a:lnTo>
                <a:lnTo>
                  <a:pt x="175" y="52"/>
                </a:lnTo>
                <a:lnTo>
                  <a:pt x="175" y="52"/>
                </a:lnTo>
                <a:lnTo>
                  <a:pt x="179" y="50"/>
                </a:lnTo>
                <a:lnTo>
                  <a:pt x="180" y="44"/>
                </a:lnTo>
                <a:lnTo>
                  <a:pt x="181" y="40"/>
                </a:lnTo>
                <a:lnTo>
                  <a:pt x="180" y="35"/>
                </a:lnTo>
                <a:lnTo>
                  <a:pt x="180" y="35"/>
                </a:lnTo>
                <a:lnTo>
                  <a:pt x="176" y="31"/>
                </a:lnTo>
                <a:lnTo>
                  <a:pt x="172" y="28"/>
                </a:lnTo>
                <a:lnTo>
                  <a:pt x="191" y="19"/>
                </a:lnTo>
                <a:lnTo>
                  <a:pt x="191" y="19"/>
                </a:lnTo>
                <a:lnTo>
                  <a:pt x="190" y="23"/>
                </a:lnTo>
                <a:lnTo>
                  <a:pt x="192" y="28"/>
                </a:lnTo>
                <a:lnTo>
                  <a:pt x="192" y="28"/>
                </a:lnTo>
                <a:lnTo>
                  <a:pt x="194" y="31"/>
                </a:lnTo>
                <a:lnTo>
                  <a:pt x="194" y="93"/>
                </a:lnTo>
                <a:lnTo>
                  <a:pt x="47" y="174"/>
                </a:lnTo>
                <a:lnTo>
                  <a:pt x="47" y="174"/>
                </a:lnTo>
                <a:lnTo>
                  <a:pt x="46" y="176"/>
                </a:lnTo>
                <a:lnTo>
                  <a:pt x="46" y="178"/>
                </a:lnTo>
                <a:lnTo>
                  <a:pt x="46" y="178"/>
                </a:lnTo>
                <a:lnTo>
                  <a:pt x="49" y="180"/>
                </a:lnTo>
                <a:lnTo>
                  <a:pt x="50" y="180"/>
                </a:lnTo>
                <a:lnTo>
                  <a:pt x="50" y="180"/>
                </a:lnTo>
                <a:lnTo>
                  <a:pt x="194" y="100"/>
                </a:lnTo>
                <a:lnTo>
                  <a:pt x="194" y="131"/>
                </a:lnTo>
                <a:lnTo>
                  <a:pt x="64" y="203"/>
                </a:lnTo>
                <a:lnTo>
                  <a:pt x="64" y="203"/>
                </a:lnTo>
                <a:lnTo>
                  <a:pt x="62" y="204"/>
                </a:lnTo>
                <a:lnTo>
                  <a:pt x="62" y="207"/>
                </a:lnTo>
                <a:lnTo>
                  <a:pt x="62" y="207"/>
                </a:lnTo>
                <a:lnTo>
                  <a:pt x="64" y="208"/>
                </a:lnTo>
                <a:lnTo>
                  <a:pt x="66" y="208"/>
                </a:lnTo>
                <a:lnTo>
                  <a:pt x="66" y="208"/>
                </a:lnTo>
                <a:lnTo>
                  <a:pt x="194" y="138"/>
                </a:lnTo>
                <a:lnTo>
                  <a:pt x="194" y="168"/>
                </a:lnTo>
                <a:lnTo>
                  <a:pt x="80" y="231"/>
                </a:lnTo>
                <a:lnTo>
                  <a:pt x="80" y="231"/>
                </a:lnTo>
                <a:lnTo>
                  <a:pt x="77" y="233"/>
                </a:lnTo>
                <a:lnTo>
                  <a:pt x="79" y="235"/>
                </a:lnTo>
                <a:lnTo>
                  <a:pt x="79" y="235"/>
                </a:lnTo>
                <a:lnTo>
                  <a:pt x="80" y="237"/>
                </a:lnTo>
                <a:lnTo>
                  <a:pt x="83" y="237"/>
                </a:lnTo>
                <a:lnTo>
                  <a:pt x="83" y="237"/>
                </a:lnTo>
                <a:lnTo>
                  <a:pt x="194" y="174"/>
                </a:lnTo>
                <a:lnTo>
                  <a:pt x="194" y="205"/>
                </a:lnTo>
                <a:lnTo>
                  <a:pt x="95" y="260"/>
                </a:lnTo>
                <a:lnTo>
                  <a:pt x="95" y="260"/>
                </a:lnTo>
                <a:lnTo>
                  <a:pt x="93" y="261"/>
                </a:lnTo>
                <a:lnTo>
                  <a:pt x="93" y="264"/>
                </a:lnTo>
                <a:lnTo>
                  <a:pt x="93" y="264"/>
                </a:lnTo>
                <a:lnTo>
                  <a:pt x="96" y="265"/>
                </a:lnTo>
                <a:lnTo>
                  <a:pt x="98" y="265"/>
                </a:lnTo>
                <a:lnTo>
                  <a:pt x="98" y="265"/>
                </a:lnTo>
                <a:lnTo>
                  <a:pt x="194" y="212"/>
                </a:lnTo>
                <a:lnTo>
                  <a:pt x="194" y="285"/>
                </a:lnTo>
                <a:lnTo>
                  <a:pt x="142" y="314"/>
                </a:lnTo>
                <a:lnTo>
                  <a:pt x="142" y="314"/>
                </a:lnTo>
                <a:lnTo>
                  <a:pt x="137" y="316"/>
                </a:lnTo>
                <a:lnTo>
                  <a:pt x="130" y="318"/>
                </a:lnTo>
                <a:lnTo>
                  <a:pt x="123" y="318"/>
                </a:lnTo>
                <a:lnTo>
                  <a:pt x="118" y="316"/>
                </a:lnTo>
                <a:lnTo>
                  <a:pt x="111" y="314"/>
                </a:lnTo>
                <a:lnTo>
                  <a:pt x="107" y="311"/>
                </a:lnTo>
                <a:lnTo>
                  <a:pt x="102" y="306"/>
                </a:lnTo>
                <a:lnTo>
                  <a:pt x="98" y="300"/>
                </a:lnTo>
                <a:lnTo>
                  <a:pt x="0" y="124"/>
                </a:lnTo>
                <a:lnTo>
                  <a:pt x="15" y="116"/>
                </a:lnTo>
                <a:close/>
              </a:path>
            </a:pathLst>
          </a:custGeom>
          <a:solidFill>
            <a:schemeClr val="tx2">
              <a:lumMod val="60000"/>
              <a:lumOff val="4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29" name="任意多边形 228"/>
          <p:cNvSpPr/>
          <p:nvPr>
            <p:custDataLst>
              <p:tags r:id="rId151"/>
            </p:custDataLst>
          </p:nvPr>
        </p:nvSpPr>
        <p:spPr bwMode="auto">
          <a:xfrm>
            <a:off x="2794635" y="3090545"/>
            <a:ext cx="490220" cy="514350"/>
          </a:xfrm>
          <a:custGeom>
            <a:avLst/>
            <a:gdLst>
              <a:gd name="T0" fmla="*/ 306 w 308"/>
              <a:gd name="T1" fmla="*/ 96 h 323"/>
              <a:gd name="T2" fmla="*/ 218 w 308"/>
              <a:gd name="T3" fmla="*/ 308 h 323"/>
              <a:gd name="T4" fmla="*/ 227 w 308"/>
              <a:gd name="T5" fmla="*/ 224 h 323"/>
              <a:gd name="T6" fmla="*/ 233 w 308"/>
              <a:gd name="T7" fmla="*/ 209 h 323"/>
              <a:gd name="T8" fmla="*/ 246 w 308"/>
              <a:gd name="T9" fmla="*/ 184 h 323"/>
              <a:gd name="T10" fmla="*/ 250 w 308"/>
              <a:gd name="T11" fmla="*/ 159 h 323"/>
              <a:gd name="T12" fmla="*/ 280 w 308"/>
              <a:gd name="T13" fmla="*/ 109 h 323"/>
              <a:gd name="T14" fmla="*/ 218 w 308"/>
              <a:gd name="T15" fmla="*/ 75 h 323"/>
              <a:gd name="T16" fmla="*/ 201 w 308"/>
              <a:gd name="T17" fmla="*/ 320 h 323"/>
              <a:gd name="T18" fmla="*/ 197 w 308"/>
              <a:gd name="T19" fmla="*/ 289 h 323"/>
              <a:gd name="T20" fmla="*/ 208 w 308"/>
              <a:gd name="T21" fmla="*/ 262 h 323"/>
              <a:gd name="T22" fmla="*/ 218 w 308"/>
              <a:gd name="T23" fmla="*/ 248 h 323"/>
              <a:gd name="T24" fmla="*/ 203 w 308"/>
              <a:gd name="T25" fmla="*/ 161 h 323"/>
              <a:gd name="T26" fmla="*/ 189 w 308"/>
              <a:gd name="T27" fmla="*/ 184 h 323"/>
              <a:gd name="T28" fmla="*/ 186 w 308"/>
              <a:gd name="T29" fmla="*/ 202 h 323"/>
              <a:gd name="T30" fmla="*/ 185 w 308"/>
              <a:gd name="T31" fmla="*/ 155 h 323"/>
              <a:gd name="T32" fmla="*/ 180 w 308"/>
              <a:gd name="T33" fmla="*/ 26 h 323"/>
              <a:gd name="T34" fmla="*/ 174 w 308"/>
              <a:gd name="T35" fmla="*/ 318 h 323"/>
              <a:gd name="T36" fmla="*/ 147 w 308"/>
              <a:gd name="T37" fmla="*/ 218 h 323"/>
              <a:gd name="T38" fmla="*/ 166 w 308"/>
              <a:gd name="T39" fmla="*/ 199 h 323"/>
              <a:gd name="T40" fmla="*/ 147 w 308"/>
              <a:gd name="T41" fmla="*/ 170 h 323"/>
              <a:gd name="T42" fmla="*/ 180 w 308"/>
              <a:gd name="T43" fmla="*/ 170 h 323"/>
              <a:gd name="T44" fmla="*/ 170 w 308"/>
              <a:gd name="T45" fmla="*/ 225 h 323"/>
              <a:gd name="T46" fmla="*/ 168 w 308"/>
              <a:gd name="T47" fmla="*/ 243 h 323"/>
              <a:gd name="T48" fmla="*/ 151 w 308"/>
              <a:gd name="T49" fmla="*/ 263 h 323"/>
              <a:gd name="T50" fmla="*/ 180 w 308"/>
              <a:gd name="T51" fmla="*/ 321 h 323"/>
              <a:gd name="T52" fmla="*/ 147 w 308"/>
              <a:gd name="T53" fmla="*/ 10 h 323"/>
              <a:gd name="T54" fmla="*/ 119 w 308"/>
              <a:gd name="T55" fmla="*/ 0 h 323"/>
              <a:gd name="T56" fmla="*/ 132 w 308"/>
              <a:gd name="T57" fmla="*/ 260 h 323"/>
              <a:gd name="T58" fmla="*/ 147 w 308"/>
              <a:gd name="T59" fmla="*/ 306 h 323"/>
              <a:gd name="T60" fmla="*/ 139 w 308"/>
              <a:gd name="T61" fmla="*/ 134 h 323"/>
              <a:gd name="T62" fmla="*/ 128 w 308"/>
              <a:gd name="T63" fmla="*/ 159 h 323"/>
              <a:gd name="T64" fmla="*/ 121 w 308"/>
              <a:gd name="T65" fmla="*/ 174 h 323"/>
              <a:gd name="T66" fmla="*/ 123 w 308"/>
              <a:gd name="T67" fmla="*/ 125 h 323"/>
              <a:gd name="T68" fmla="*/ 147 w 308"/>
              <a:gd name="T69" fmla="*/ 235 h 323"/>
              <a:gd name="T70" fmla="*/ 98 w 308"/>
              <a:gd name="T71" fmla="*/ 283 h 323"/>
              <a:gd name="T72" fmla="*/ 103 w 308"/>
              <a:gd name="T73" fmla="*/ 4 h 323"/>
              <a:gd name="T74" fmla="*/ 111 w 308"/>
              <a:gd name="T75" fmla="*/ 34 h 323"/>
              <a:gd name="T76" fmla="*/ 119 w 308"/>
              <a:gd name="T77" fmla="*/ 122 h 323"/>
              <a:gd name="T78" fmla="*/ 119 w 308"/>
              <a:gd name="T79" fmla="*/ 141 h 323"/>
              <a:gd name="T80" fmla="*/ 109 w 308"/>
              <a:gd name="T81" fmla="*/ 197 h 323"/>
              <a:gd name="T82" fmla="*/ 107 w 308"/>
              <a:gd name="T83" fmla="*/ 214 h 323"/>
              <a:gd name="T84" fmla="*/ 105 w 308"/>
              <a:gd name="T85" fmla="*/ 171 h 323"/>
              <a:gd name="T86" fmla="*/ 98 w 308"/>
              <a:gd name="T87" fmla="*/ 147 h 323"/>
              <a:gd name="T88" fmla="*/ 119 w 308"/>
              <a:gd name="T89" fmla="*/ 141 h 323"/>
              <a:gd name="T90" fmla="*/ 86 w 308"/>
              <a:gd name="T91" fmla="*/ 206 h 323"/>
              <a:gd name="T92" fmla="*/ 97 w 308"/>
              <a:gd name="T93" fmla="*/ 188 h 323"/>
              <a:gd name="T94" fmla="*/ 90 w 308"/>
              <a:gd name="T95" fmla="*/ 239 h 323"/>
              <a:gd name="T96" fmla="*/ 86 w 308"/>
              <a:gd name="T97" fmla="*/ 22 h 323"/>
              <a:gd name="T98" fmla="*/ 93 w 308"/>
              <a:gd name="T99" fmla="*/ 68 h 323"/>
              <a:gd name="T100" fmla="*/ 86 w 308"/>
              <a:gd name="T101" fmla="*/ 22 h 323"/>
              <a:gd name="T102" fmla="*/ 86 w 308"/>
              <a:gd name="T103" fmla="*/ 278 h 323"/>
              <a:gd name="T104" fmla="*/ 77 w 308"/>
              <a:gd name="T105" fmla="*/ 230 h 323"/>
              <a:gd name="T106" fmla="*/ 86 w 308"/>
              <a:gd name="T107" fmla="*/ 107 h 323"/>
              <a:gd name="T108" fmla="*/ 67 w 308"/>
              <a:gd name="T109" fmla="*/ 126 h 323"/>
              <a:gd name="T110" fmla="*/ 86 w 308"/>
              <a:gd name="T111" fmla="*/ 141 h 323"/>
              <a:gd name="T112" fmla="*/ 58 w 308"/>
              <a:gd name="T113" fmla="*/ 83 h 323"/>
              <a:gd name="T114" fmla="*/ 86 w 308"/>
              <a:gd name="T115" fmla="*/ 190 h 323"/>
              <a:gd name="T116" fmla="*/ 2 w 308"/>
              <a:gd name="T117" fmla="*/ 226 h 323"/>
              <a:gd name="T118" fmla="*/ 58 w 308"/>
              <a:gd name="T119" fmla="*/ 147 h 323"/>
              <a:gd name="T120" fmla="*/ 50 w 308"/>
              <a:gd name="T121" fmla="*/ 172 h 323"/>
              <a:gd name="T122" fmla="*/ 42 w 308"/>
              <a:gd name="T123" fmla="*/ 186 h 323"/>
              <a:gd name="T124" fmla="*/ 29 w 308"/>
              <a:gd name="T125" fmla="*/ 210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08" h="323">
                <a:moveTo>
                  <a:pt x="218" y="44"/>
                </a:moveTo>
                <a:lnTo>
                  <a:pt x="288" y="76"/>
                </a:lnTo>
                <a:lnTo>
                  <a:pt x="288" y="76"/>
                </a:lnTo>
                <a:lnTo>
                  <a:pt x="293" y="80"/>
                </a:lnTo>
                <a:lnTo>
                  <a:pt x="299" y="84"/>
                </a:lnTo>
                <a:lnTo>
                  <a:pt x="303" y="90"/>
                </a:lnTo>
                <a:lnTo>
                  <a:pt x="306" y="96"/>
                </a:lnTo>
                <a:lnTo>
                  <a:pt x="308" y="103"/>
                </a:lnTo>
                <a:lnTo>
                  <a:pt x="308" y="110"/>
                </a:lnTo>
                <a:lnTo>
                  <a:pt x="307" y="117"/>
                </a:lnTo>
                <a:lnTo>
                  <a:pt x="304" y="124"/>
                </a:lnTo>
                <a:lnTo>
                  <a:pt x="222" y="301"/>
                </a:lnTo>
                <a:lnTo>
                  <a:pt x="222" y="301"/>
                </a:lnTo>
                <a:lnTo>
                  <a:pt x="218" y="308"/>
                </a:lnTo>
                <a:lnTo>
                  <a:pt x="218" y="248"/>
                </a:lnTo>
                <a:lnTo>
                  <a:pt x="218" y="248"/>
                </a:lnTo>
                <a:lnTo>
                  <a:pt x="219" y="245"/>
                </a:lnTo>
                <a:lnTo>
                  <a:pt x="227" y="228"/>
                </a:lnTo>
                <a:lnTo>
                  <a:pt x="227" y="228"/>
                </a:lnTo>
                <a:lnTo>
                  <a:pt x="228" y="226"/>
                </a:lnTo>
                <a:lnTo>
                  <a:pt x="227" y="224"/>
                </a:lnTo>
                <a:lnTo>
                  <a:pt x="227" y="222"/>
                </a:lnTo>
                <a:lnTo>
                  <a:pt x="224" y="221"/>
                </a:lnTo>
                <a:lnTo>
                  <a:pt x="218" y="217"/>
                </a:lnTo>
                <a:lnTo>
                  <a:pt x="218" y="202"/>
                </a:lnTo>
                <a:lnTo>
                  <a:pt x="230" y="209"/>
                </a:lnTo>
                <a:lnTo>
                  <a:pt x="230" y="209"/>
                </a:lnTo>
                <a:lnTo>
                  <a:pt x="233" y="209"/>
                </a:lnTo>
                <a:lnTo>
                  <a:pt x="235" y="209"/>
                </a:lnTo>
                <a:lnTo>
                  <a:pt x="237" y="207"/>
                </a:lnTo>
                <a:lnTo>
                  <a:pt x="238" y="206"/>
                </a:lnTo>
                <a:lnTo>
                  <a:pt x="246" y="188"/>
                </a:lnTo>
                <a:lnTo>
                  <a:pt x="246" y="188"/>
                </a:lnTo>
                <a:lnTo>
                  <a:pt x="247" y="186"/>
                </a:lnTo>
                <a:lnTo>
                  <a:pt x="246" y="184"/>
                </a:lnTo>
                <a:lnTo>
                  <a:pt x="246" y="182"/>
                </a:lnTo>
                <a:lnTo>
                  <a:pt x="243" y="180"/>
                </a:lnTo>
                <a:lnTo>
                  <a:pt x="218" y="168"/>
                </a:lnTo>
                <a:lnTo>
                  <a:pt x="218" y="145"/>
                </a:lnTo>
                <a:lnTo>
                  <a:pt x="243" y="157"/>
                </a:lnTo>
                <a:lnTo>
                  <a:pt x="243" y="157"/>
                </a:lnTo>
                <a:lnTo>
                  <a:pt x="250" y="159"/>
                </a:lnTo>
                <a:lnTo>
                  <a:pt x="257" y="157"/>
                </a:lnTo>
                <a:lnTo>
                  <a:pt x="262" y="155"/>
                </a:lnTo>
                <a:lnTo>
                  <a:pt x="266" y="149"/>
                </a:lnTo>
                <a:lnTo>
                  <a:pt x="279" y="122"/>
                </a:lnTo>
                <a:lnTo>
                  <a:pt x="279" y="122"/>
                </a:lnTo>
                <a:lnTo>
                  <a:pt x="280" y="115"/>
                </a:lnTo>
                <a:lnTo>
                  <a:pt x="280" y="109"/>
                </a:lnTo>
                <a:lnTo>
                  <a:pt x="276" y="103"/>
                </a:lnTo>
                <a:lnTo>
                  <a:pt x="270" y="99"/>
                </a:lnTo>
                <a:lnTo>
                  <a:pt x="218" y="75"/>
                </a:lnTo>
                <a:lnTo>
                  <a:pt x="218" y="44"/>
                </a:lnTo>
                <a:close/>
                <a:moveTo>
                  <a:pt x="180" y="26"/>
                </a:moveTo>
                <a:lnTo>
                  <a:pt x="218" y="44"/>
                </a:lnTo>
                <a:lnTo>
                  <a:pt x="218" y="75"/>
                </a:lnTo>
                <a:lnTo>
                  <a:pt x="180" y="57"/>
                </a:lnTo>
                <a:lnTo>
                  <a:pt x="180" y="26"/>
                </a:lnTo>
                <a:lnTo>
                  <a:pt x="180" y="26"/>
                </a:lnTo>
                <a:close/>
                <a:moveTo>
                  <a:pt x="218" y="308"/>
                </a:moveTo>
                <a:lnTo>
                  <a:pt x="218" y="308"/>
                </a:lnTo>
                <a:lnTo>
                  <a:pt x="211" y="316"/>
                </a:lnTo>
                <a:lnTo>
                  <a:pt x="201" y="320"/>
                </a:lnTo>
                <a:lnTo>
                  <a:pt x="191" y="323"/>
                </a:lnTo>
                <a:lnTo>
                  <a:pt x="180" y="321"/>
                </a:lnTo>
                <a:lnTo>
                  <a:pt x="180" y="283"/>
                </a:lnTo>
                <a:lnTo>
                  <a:pt x="193" y="289"/>
                </a:lnTo>
                <a:lnTo>
                  <a:pt x="193" y="289"/>
                </a:lnTo>
                <a:lnTo>
                  <a:pt x="195" y="289"/>
                </a:lnTo>
                <a:lnTo>
                  <a:pt x="197" y="289"/>
                </a:lnTo>
                <a:lnTo>
                  <a:pt x="199" y="287"/>
                </a:lnTo>
                <a:lnTo>
                  <a:pt x="200" y="286"/>
                </a:lnTo>
                <a:lnTo>
                  <a:pt x="208" y="268"/>
                </a:lnTo>
                <a:lnTo>
                  <a:pt x="208" y="268"/>
                </a:lnTo>
                <a:lnTo>
                  <a:pt x="209" y="266"/>
                </a:lnTo>
                <a:lnTo>
                  <a:pt x="209" y="264"/>
                </a:lnTo>
                <a:lnTo>
                  <a:pt x="208" y="262"/>
                </a:lnTo>
                <a:lnTo>
                  <a:pt x="205" y="260"/>
                </a:lnTo>
                <a:lnTo>
                  <a:pt x="180" y="249"/>
                </a:lnTo>
                <a:lnTo>
                  <a:pt x="180" y="235"/>
                </a:lnTo>
                <a:lnTo>
                  <a:pt x="212" y="248"/>
                </a:lnTo>
                <a:lnTo>
                  <a:pt x="212" y="248"/>
                </a:lnTo>
                <a:lnTo>
                  <a:pt x="215" y="249"/>
                </a:lnTo>
                <a:lnTo>
                  <a:pt x="218" y="248"/>
                </a:lnTo>
                <a:lnTo>
                  <a:pt x="218" y="308"/>
                </a:lnTo>
                <a:lnTo>
                  <a:pt x="218" y="308"/>
                </a:lnTo>
                <a:close/>
                <a:moveTo>
                  <a:pt x="218" y="145"/>
                </a:moveTo>
                <a:lnTo>
                  <a:pt x="218" y="168"/>
                </a:lnTo>
                <a:lnTo>
                  <a:pt x="205" y="163"/>
                </a:lnTo>
                <a:lnTo>
                  <a:pt x="205" y="163"/>
                </a:lnTo>
                <a:lnTo>
                  <a:pt x="203" y="161"/>
                </a:lnTo>
                <a:lnTo>
                  <a:pt x="201" y="163"/>
                </a:lnTo>
                <a:lnTo>
                  <a:pt x="199" y="164"/>
                </a:lnTo>
                <a:lnTo>
                  <a:pt x="197" y="165"/>
                </a:lnTo>
                <a:lnTo>
                  <a:pt x="189" y="183"/>
                </a:lnTo>
                <a:lnTo>
                  <a:pt x="189" y="183"/>
                </a:lnTo>
                <a:lnTo>
                  <a:pt x="189" y="183"/>
                </a:lnTo>
                <a:lnTo>
                  <a:pt x="189" y="184"/>
                </a:lnTo>
                <a:lnTo>
                  <a:pt x="189" y="187"/>
                </a:lnTo>
                <a:lnTo>
                  <a:pt x="191" y="190"/>
                </a:lnTo>
                <a:lnTo>
                  <a:pt x="192" y="191"/>
                </a:lnTo>
                <a:lnTo>
                  <a:pt x="218" y="202"/>
                </a:lnTo>
                <a:lnTo>
                  <a:pt x="218" y="217"/>
                </a:lnTo>
                <a:lnTo>
                  <a:pt x="186" y="202"/>
                </a:lnTo>
                <a:lnTo>
                  <a:pt x="186" y="202"/>
                </a:lnTo>
                <a:lnTo>
                  <a:pt x="184" y="202"/>
                </a:lnTo>
                <a:lnTo>
                  <a:pt x="180" y="203"/>
                </a:lnTo>
                <a:lnTo>
                  <a:pt x="180" y="170"/>
                </a:lnTo>
                <a:lnTo>
                  <a:pt x="185" y="160"/>
                </a:lnTo>
                <a:lnTo>
                  <a:pt x="185" y="160"/>
                </a:lnTo>
                <a:lnTo>
                  <a:pt x="185" y="157"/>
                </a:lnTo>
                <a:lnTo>
                  <a:pt x="185" y="155"/>
                </a:lnTo>
                <a:lnTo>
                  <a:pt x="184" y="153"/>
                </a:lnTo>
                <a:lnTo>
                  <a:pt x="182" y="152"/>
                </a:lnTo>
                <a:lnTo>
                  <a:pt x="180" y="151"/>
                </a:lnTo>
                <a:lnTo>
                  <a:pt x="180" y="128"/>
                </a:lnTo>
                <a:lnTo>
                  <a:pt x="218" y="145"/>
                </a:lnTo>
                <a:close/>
                <a:moveTo>
                  <a:pt x="147" y="10"/>
                </a:moveTo>
                <a:lnTo>
                  <a:pt x="180" y="26"/>
                </a:lnTo>
                <a:lnTo>
                  <a:pt x="180" y="57"/>
                </a:lnTo>
                <a:lnTo>
                  <a:pt x="147" y="41"/>
                </a:lnTo>
                <a:lnTo>
                  <a:pt x="147" y="10"/>
                </a:lnTo>
                <a:lnTo>
                  <a:pt x="147" y="10"/>
                </a:lnTo>
                <a:close/>
                <a:moveTo>
                  <a:pt x="180" y="321"/>
                </a:moveTo>
                <a:lnTo>
                  <a:pt x="180" y="321"/>
                </a:lnTo>
                <a:lnTo>
                  <a:pt x="174" y="318"/>
                </a:lnTo>
                <a:lnTo>
                  <a:pt x="147" y="306"/>
                </a:lnTo>
                <a:lnTo>
                  <a:pt x="147" y="240"/>
                </a:lnTo>
                <a:lnTo>
                  <a:pt x="147" y="240"/>
                </a:lnTo>
                <a:lnTo>
                  <a:pt x="147" y="240"/>
                </a:lnTo>
                <a:lnTo>
                  <a:pt x="149" y="237"/>
                </a:lnTo>
                <a:lnTo>
                  <a:pt x="147" y="235"/>
                </a:lnTo>
                <a:lnTo>
                  <a:pt x="147" y="218"/>
                </a:lnTo>
                <a:lnTo>
                  <a:pt x="150" y="220"/>
                </a:lnTo>
                <a:lnTo>
                  <a:pt x="150" y="220"/>
                </a:lnTo>
                <a:lnTo>
                  <a:pt x="153" y="221"/>
                </a:lnTo>
                <a:lnTo>
                  <a:pt x="155" y="220"/>
                </a:lnTo>
                <a:lnTo>
                  <a:pt x="157" y="218"/>
                </a:lnTo>
                <a:lnTo>
                  <a:pt x="158" y="217"/>
                </a:lnTo>
                <a:lnTo>
                  <a:pt x="166" y="199"/>
                </a:lnTo>
                <a:lnTo>
                  <a:pt x="166" y="199"/>
                </a:lnTo>
                <a:lnTo>
                  <a:pt x="166" y="198"/>
                </a:lnTo>
                <a:lnTo>
                  <a:pt x="166" y="195"/>
                </a:lnTo>
                <a:lnTo>
                  <a:pt x="165" y="193"/>
                </a:lnTo>
                <a:lnTo>
                  <a:pt x="163" y="191"/>
                </a:lnTo>
                <a:lnTo>
                  <a:pt x="147" y="184"/>
                </a:lnTo>
                <a:lnTo>
                  <a:pt x="147" y="170"/>
                </a:lnTo>
                <a:lnTo>
                  <a:pt x="169" y="180"/>
                </a:lnTo>
                <a:lnTo>
                  <a:pt x="169" y="180"/>
                </a:lnTo>
                <a:lnTo>
                  <a:pt x="172" y="180"/>
                </a:lnTo>
                <a:lnTo>
                  <a:pt x="173" y="180"/>
                </a:lnTo>
                <a:lnTo>
                  <a:pt x="176" y="179"/>
                </a:lnTo>
                <a:lnTo>
                  <a:pt x="177" y="176"/>
                </a:lnTo>
                <a:lnTo>
                  <a:pt x="180" y="170"/>
                </a:lnTo>
                <a:lnTo>
                  <a:pt x="180" y="203"/>
                </a:lnTo>
                <a:lnTo>
                  <a:pt x="180" y="203"/>
                </a:lnTo>
                <a:lnTo>
                  <a:pt x="178" y="206"/>
                </a:lnTo>
                <a:lnTo>
                  <a:pt x="170" y="222"/>
                </a:lnTo>
                <a:lnTo>
                  <a:pt x="170" y="222"/>
                </a:lnTo>
                <a:lnTo>
                  <a:pt x="170" y="222"/>
                </a:lnTo>
                <a:lnTo>
                  <a:pt x="170" y="225"/>
                </a:lnTo>
                <a:lnTo>
                  <a:pt x="170" y="228"/>
                </a:lnTo>
                <a:lnTo>
                  <a:pt x="172" y="229"/>
                </a:lnTo>
                <a:lnTo>
                  <a:pt x="173" y="230"/>
                </a:lnTo>
                <a:lnTo>
                  <a:pt x="180" y="235"/>
                </a:lnTo>
                <a:lnTo>
                  <a:pt x="180" y="249"/>
                </a:lnTo>
                <a:lnTo>
                  <a:pt x="168" y="243"/>
                </a:lnTo>
                <a:lnTo>
                  <a:pt x="168" y="243"/>
                </a:lnTo>
                <a:lnTo>
                  <a:pt x="166" y="243"/>
                </a:lnTo>
                <a:lnTo>
                  <a:pt x="163" y="243"/>
                </a:lnTo>
                <a:lnTo>
                  <a:pt x="162" y="244"/>
                </a:lnTo>
                <a:lnTo>
                  <a:pt x="161" y="245"/>
                </a:lnTo>
                <a:lnTo>
                  <a:pt x="151" y="263"/>
                </a:lnTo>
                <a:lnTo>
                  <a:pt x="151" y="263"/>
                </a:lnTo>
                <a:lnTo>
                  <a:pt x="151" y="263"/>
                </a:lnTo>
                <a:lnTo>
                  <a:pt x="151" y="266"/>
                </a:lnTo>
                <a:lnTo>
                  <a:pt x="151" y="267"/>
                </a:lnTo>
                <a:lnTo>
                  <a:pt x="153" y="270"/>
                </a:lnTo>
                <a:lnTo>
                  <a:pt x="155" y="271"/>
                </a:lnTo>
                <a:lnTo>
                  <a:pt x="180" y="283"/>
                </a:lnTo>
                <a:lnTo>
                  <a:pt x="180" y="321"/>
                </a:lnTo>
                <a:lnTo>
                  <a:pt x="180" y="321"/>
                </a:lnTo>
                <a:close/>
                <a:moveTo>
                  <a:pt x="180" y="128"/>
                </a:moveTo>
                <a:lnTo>
                  <a:pt x="180" y="151"/>
                </a:lnTo>
                <a:lnTo>
                  <a:pt x="147" y="136"/>
                </a:lnTo>
                <a:lnTo>
                  <a:pt x="147" y="113"/>
                </a:lnTo>
                <a:lnTo>
                  <a:pt x="180" y="128"/>
                </a:lnTo>
                <a:close/>
                <a:moveTo>
                  <a:pt x="135" y="4"/>
                </a:moveTo>
                <a:lnTo>
                  <a:pt x="147" y="10"/>
                </a:lnTo>
                <a:lnTo>
                  <a:pt x="147" y="41"/>
                </a:lnTo>
                <a:lnTo>
                  <a:pt x="128" y="33"/>
                </a:lnTo>
                <a:lnTo>
                  <a:pt x="128" y="33"/>
                </a:lnTo>
                <a:lnTo>
                  <a:pt x="124" y="31"/>
                </a:lnTo>
                <a:lnTo>
                  <a:pt x="119" y="31"/>
                </a:lnTo>
                <a:lnTo>
                  <a:pt x="119" y="0"/>
                </a:lnTo>
                <a:lnTo>
                  <a:pt x="119" y="0"/>
                </a:lnTo>
                <a:lnTo>
                  <a:pt x="127" y="2"/>
                </a:lnTo>
                <a:lnTo>
                  <a:pt x="135" y="4"/>
                </a:lnTo>
                <a:lnTo>
                  <a:pt x="135" y="4"/>
                </a:lnTo>
                <a:close/>
                <a:moveTo>
                  <a:pt x="147" y="306"/>
                </a:moveTo>
                <a:lnTo>
                  <a:pt x="119" y="293"/>
                </a:lnTo>
                <a:lnTo>
                  <a:pt x="119" y="253"/>
                </a:lnTo>
                <a:lnTo>
                  <a:pt x="132" y="260"/>
                </a:lnTo>
                <a:lnTo>
                  <a:pt x="132" y="260"/>
                </a:lnTo>
                <a:lnTo>
                  <a:pt x="134" y="260"/>
                </a:lnTo>
                <a:lnTo>
                  <a:pt x="136" y="260"/>
                </a:lnTo>
                <a:lnTo>
                  <a:pt x="138" y="259"/>
                </a:lnTo>
                <a:lnTo>
                  <a:pt x="139" y="258"/>
                </a:lnTo>
                <a:lnTo>
                  <a:pt x="147" y="240"/>
                </a:lnTo>
                <a:lnTo>
                  <a:pt x="147" y="306"/>
                </a:lnTo>
                <a:lnTo>
                  <a:pt x="147" y="306"/>
                </a:lnTo>
                <a:close/>
                <a:moveTo>
                  <a:pt x="147" y="113"/>
                </a:moveTo>
                <a:lnTo>
                  <a:pt x="147" y="136"/>
                </a:lnTo>
                <a:lnTo>
                  <a:pt x="144" y="134"/>
                </a:lnTo>
                <a:lnTo>
                  <a:pt x="144" y="134"/>
                </a:lnTo>
                <a:lnTo>
                  <a:pt x="142" y="133"/>
                </a:lnTo>
                <a:lnTo>
                  <a:pt x="139" y="134"/>
                </a:lnTo>
                <a:lnTo>
                  <a:pt x="138" y="134"/>
                </a:lnTo>
                <a:lnTo>
                  <a:pt x="136" y="137"/>
                </a:lnTo>
                <a:lnTo>
                  <a:pt x="128" y="155"/>
                </a:lnTo>
                <a:lnTo>
                  <a:pt x="128" y="155"/>
                </a:lnTo>
                <a:lnTo>
                  <a:pt x="128" y="155"/>
                </a:lnTo>
                <a:lnTo>
                  <a:pt x="128" y="156"/>
                </a:lnTo>
                <a:lnTo>
                  <a:pt x="128" y="159"/>
                </a:lnTo>
                <a:lnTo>
                  <a:pt x="130" y="160"/>
                </a:lnTo>
                <a:lnTo>
                  <a:pt x="131" y="161"/>
                </a:lnTo>
                <a:lnTo>
                  <a:pt x="147" y="170"/>
                </a:lnTo>
                <a:lnTo>
                  <a:pt x="147" y="184"/>
                </a:lnTo>
                <a:lnTo>
                  <a:pt x="126" y="174"/>
                </a:lnTo>
                <a:lnTo>
                  <a:pt x="126" y="174"/>
                </a:lnTo>
                <a:lnTo>
                  <a:pt x="121" y="174"/>
                </a:lnTo>
                <a:lnTo>
                  <a:pt x="119" y="175"/>
                </a:lnTo>
                <a:lnTo>
                  <a:pt x="119" y="141"/>
                </a:lnTo>
                <a:lnTo>
                  <a:pt x="124" y="130"/>
                </a:lnTo>
                <a:lnTo>
                  <a:pt x="124" y="130"/>
                </a:lnTo>
                <a:lnTo>
                  <a:pt x="124" y="129"/>
                </a:lnTo>
                <a:lnTo>
                  <a:pt x="124" y="126"/>
                </a:lnTo>
                <a:lnTo>
                  <a:pt x="123" y="125"/>
                </a:lnTo>
                <a:lnTo>
                  <a:pt x="121" y="124"/>
                </a:lnTo>
                <a:lnTo>
                  <a:pt x="119" y="122"/>
                </a:lnTo>
                <a:lnTo>
                  <a:pt x="119" y="99"/>
                </a:lnTo>
                <a:lnTo>
                  <a:pt x="147" y="113"/>
                </a:lnTo>
                <a:lnTo>
                  <a:pt x="147" y="113"/>
                </a:lnTo>
                <a:close/>
                <a:moveTo>
                  <a:pt x="147" y="218"/>
                </a:moveTo>
                <a:lnTo>
                  <a:pt x="147" y="235"/>
                </a:lnTo>
                <a:lnTo>
                  <a:pt x="147" y="235"/>
                </a:lnTo>
                <a:lnTo>
                  <a:pt x="144" y="232"/>
                </a:lnTo>
                <a:lnTo>
                  <a:pt x="119" y="220"/>
                </a:lnTo>
                <a:lnTo>
                  <a:pt x="119" y="205"/>
                </a:lnTo>
                <a:lnTo>
                  <a:pt x="147" y="218"/>
                </a:lnTo>
                <a:close/>
                <a:moveTo>
                  <a:pt x="119" y="293"/>
                </a:moveTo>
                <a:lnTo>
                  <a:pt x="98" y="283"/>
                </a:lnTo>
                <a:lnTo>
                  <a:pt x="98" y="244"/>
                </a:lnTo>
                <a:lnTo>
                  <a:pt x="119" y="253"/>
                </a:lnTo>
                <a:lnTo>
                  <a:pt x="119" y="293"/>
                </a:lnTo>
                <a:lnTo>
                  <a:pt x="119" y="293"/>
                </a:lnTo>
                <a:close/>
                <a:moveTo>
                  <a:pt x="98" y="7"/>
                </a:moveTo>
                <a:lnTo>
                  <a:pt x="98" y="7"/>
                </a:lnTo>
                <a:lnTo>
                  <a:pt x="103" y="4"/>
                </a:lnTo>
                <a:lnTo>
                  <a:pt x="108" y="3"/>
                </a:lnTo>
                <a:lnTo>
                  <a:pt x="113" y="2"/>
                </a:lnTo>
                <a:lnTo>
                  <a:pt x="119" y="0"/>
                </a:lnTo>
                <a:lnTo>
                  <a:pt x="119" y="31"/>
                </a:lnTo>
                <a:lnTo>
                  <a:pt x="119" y="31"/>
                </a:lnTo>
                <a:lnTo>
                  <a:pt x="115" y="33"/>
                </a:lnTo>
                <a:lnTo>
                  <a:pt x="111" y="34"/>
                </a:lnTo>
                <a:lnTo>
                  <a:pt x="108" y="37"/>
                </a:lnTo>
                <a:lnTo>
                  <a:pt x="105" y="41"/>
                </a:lnTo>
                <a:lnTo>
                  <a:pt x="98" y="56"/>
                </a:lnTo>
                <a:lnTo>
                  <a:pt x="98" y="7"/>
                </a:lnTo>
                <a:lnTo>
                  <a:pt x="98" y="7"/>
                </a:lnTo>
                <a:close/>
                <a:moveTo>
                  <a:pt x="119" y="99"/>
                </a:moveTo>
                <a:lnTo>
                  <a:pt x="119" y="122"/>
                </a:lnTo>
                <a:lnTo>
                  <a:pt x="98" y="113"/>
                </a:lnTo>
                <a:lnTo>
                  <a:pt x="98" y="90"/>
                </a:lnTo>
                <a:lnTo>
                  <a:pt x="98" y="90"/>
                </a:lnTo>
                <a:lnTo>
                  <a:pt x="101" y="91"/>
                </a:lnTo>
                <a:lnTo>
                  <a:pt x="119" y="99"/>
                </a:lnTo>
                <a:lnTo>
                  <a:pt x="119" y="99"/>
                </a:lnTo>
                <a:close/>
                <a:moveTo>
                  <a:pt x="119" y="141"/>
                </a:moveTo>
                <a:lnTo>
                  <a:pt x="119" y="175"/>
                </a:lnTo>
                <a:lnTo>
                  <a:pt x="119" y="175"/>
                </a:lnTo>
                <a:lnTo>
                  <a:pt x="117" y="176"/>
                </a:lnTo>
                <a:lnTo>
                  <a:pt x="109" y="194"/>
                </a:lnTo>
                <a:lnTo>
                  <a:pt x="109" y="194"/>
                </a:lnTo>
                <a:lnTo>
                  <a:pt x="109" y="194"/>
                </a:lnTo>
                <a:lnTo>
                  <a:pt x="109" y="197"/>
                </a:lnTo>
                <a:lnTo>
                  <a:pt x="109" y="199"/>
                </a:lnTo>
                <a:lnTo>
                  <a:pt x="111" y="201"/>
                </a:lnTo>
                <a:lnTo>
                  <a:pt x="112" y="202"/>
                </a:lnTo>
                <a:lnTo>
                  <a:pt x="119" y="205"/>
                </a:lnTo>
                <a:lnTo>
                  <a:pt x="119" y="220"/>
                </a:lnTo>
                <a:lnTo>
                  <a:pt x="107" y="214"/>
                </a:lnTo>
                <a:lnTo>
                  <a:pt x="107" y="214"/>
                </a:lnTo>
                <a:lnTo>
                  <a:pt x="104" y="214"/>
                </a:lnTo>
                <a:lnTo>
                  <a:pt x="103" y="214"/>
                </a:lnTo>
                <a:lnTo>
                  <a:pt x="100" y="216"/>
                </a:lnTo>
                <a:lnTo>
                  <a:pt x="98" y="217"/>
                </a:lnTo>
                <a:lnTo>
                  <a:pt x="98" y="218"/>
                </a:lnTo>
                <a:lnTo>
                  <a:pt x="98" y="186"/>
                </a:lnTo>
                <a:lnTo>
                  <a:pt x="105" y="171"/>
                </a:lnTo>
                <a:lnTo>
                  <a:pt x="105" y="171"/>
                </a:lnTo>
                <a:lnTo>
                  <a:pt x="105" y="168"/>
                </a:lnTo>
                <a:lnTo>
                  <a:pt x="105" y="167"/>
                </a:lnTo>
                <a:lnTo>
                  <a:pt x="104" y="164"/>
                </a:lnTo>
                <a:lnTo>
                  <a:pt x="103" y="163"/>
                </a:lnTo>
                <a:lnTo>
                  <a:pt x="98" y="161"/>
                </a:lnTo>
                <a:lnTo>
                  <a:pt x="98" y="147"/>
                </a:lnTo>
                <a:lnTo>
                  <a:pt x="108" y="152"/>
                </a:lnTo>
                <a:lnTo>
                  <a:pt x="108" y="152"/>
                </a:lnTo>
                <a:lnTo>
                  <a:pt x="111" y="152"/>
                </a:lnTo>
                <a:lnTo>
                  <a:pt x="112" y="152"/>
                </a:lnTo>
                <a:lnTo>
                  <a:pt x="115" y="151"/>
                </a:lnTo>
                <a:lnTo>
                  <a:pt x="116" y="148"/>
                </a:lnTo>
                <a:lnTo>
                  <a:pt x="119" y="141"/>
                </a:lnTo>
                <a:close/>
                <a:moveTo>
                  <a:pt x="98" y="283"/>
                </a:moveTo>
                <a:lnTo>
                  <a:pt x="86" y="278"/>
                </a:lnTo>
                <a:lnTo>
                  <a:pt x="86" y="212"/>
                </a:lnTo>
                <a:lnTo>
                  <a:pt x="86" y="212"/>
                </a:lnTo>
                <a:lnTo>
                  <a:pt x="86" y="212"/>
                </a:lnTo>
                <a:lnTo>
                  <a:pt x="86" y="209"/>
                </a:lnTo>
                <a:lnTo>
                  <a:pt x="86" y="206"/>
                </a:lnTo>
                <a:lnTo>
                  <a:pt x="86" y="190"/>
                </a:lnTo>
                <a:lnTo>
                  <a:pt x="89" y="191"/>
                </a:lnTo>
                <a:lnTo>
                  <a:pt x="89" y="191"/>
                </a:lnTo>
                <a:lnTo>
                  <a:pt x="92" y="191"/>
                </a:lnTo>
                <a:lnTo>
                  <a:pt x="93" y="191"/>
                </a:lnTo>
                <a:lnTo>
                  <a:pt x="96" y="190"/>
                </a:lnTo>
                <a:lnTo>
                  <a:pt x="97" y="188"/>
                </a:lnTo>
                <a:lnTo>
                  <a:pt x="98" y="186"/>
                </a:lnTo>
                <a:lnTo>
                  <a:pt x="98" y="218"/>
                </a:lnTo>
                <a:lnTo>
                  <a:pt x="90" y="235"/>
                </a:lnTo>
                <a:lnTo>
                  <a:pt x="90" y="235"/>
                </a:lnTo>
                <a:lnTo>
                  <a:pt x="90" y="235"/>
                </a:lnTo>
                <a:lnTo>
                  <a:pt x="90" y="237"/>
                </a:lnTo>
                <a:lnTo>
                  <a:pt x="90" y="239"/>
                </a:lnTo>
                <a:lnTo>
                  <a:pt x="92" y="241"/>
                </a:lnTo>
                <a:lnTo>
                  <a:pt x="93" y="243"/>
                </a:lnTo>
                <a:lnTo>
                  <a:pt x="98" y="244"/>
                </a:lnTo>
                <a:lnTo>
                  <a:pt x="98" y="283"/>
                </a:lnTo>
                <a:lnTo>
                  <a:pt x="98" y="283"/>
                </a:lnTo>
                <a:close/>
                <a:moveTo>
                  <a:pt x="86" y="22"/>
                </a:moveTo>
                <a:lnTo>
                  <a:pt x="86" y="22"/>
                </a:lnTo>
                <a:lnTo>
                  <a:pt x="86" y="22"/>
                </a:lnTo>
                <a:lnTo>
                  <a:pt x="92" y="14"/>
                </a:lnTo>
                <a:lnTo>
                  <a:pt x="98" y="7"/>
                </a:lnTo>
                <a:lnTo>
                  <a:pt x="98" y="56"/>
                </a:lnTo>
                <a:lnTo>
                  <a:pt x="93" y="68"/>
                </a:lnTo>
                <a:lnTo>
                  <a:pt x="93" y="68"/>
                </a:lnTo>
                <a:lnTo>
                  <a:pt x="93" y="68"/>
                </a:lnTo>
                <a:lnTo>
                  <a:pt x="92" y="73"/>
                </a:lnTo>
                <a:lnTo>
                  <a:pt x="92" y="79"/>
                </a:lnTo>
                <a:lnTo>
                  <a:pt x="94" y="84"/>
                </a:lnTo>
                <a:lnTo>
                  <a:pt x="98" y="90"/>
                </a:lnTo>
                <a:lnTo>
                  <a:pt x="98" y="113"/>
                </a:lnTo>
                <a:lnTo>
                  <a:pt x="86" y="107"/>
                </a:lnTo>
                <a:lnTo>
                  <a:pt x="86" y="22"/>
                </a:lnTo>
                <a:lnTo>
                  <a:pt x="86" y="22"/>
                </a:lnTo>
                <a:close/>
                <a:moveTo>
                  <a:pt x="98" y="147"/>
                </a:moveTo>
                <a:lnTo>
                  <a:pt x="98" y="161"/>
                </a:lnTo>
                <a:lnTo>
                  <a:pt x="86" y="156"/>
                </a:lnTo>
                <a:lnTo>
                  <a:pt x="86" y="141"/>
                </a:lnTo>
                <a:lnTo>
                  <a:pt x="98" y="147"/>
                </a:lnTo>
                <a:close/>
                <a:moveTo>
                  <a:pt x="86" y="278"/>
                </a:moveTo>
                <a:lnTo>
                  <a:pt x="58" y="264"/>
                </a:lnTo>
                <a:lnTo>
                  <a:pt x="58" y="225"/>
                </a:lnTo>
                <a:lnTo>
                  <a:pt x="70" y="232"/>
                </a:lnTo>
                <a:lnTo>
                  <a:pt x="70" y="232"/>
                </a:lnTo>
                <a:lnTo>
                  <a:pt x="73" y="232"/>
                </a:lnTo>
                <a:lnTo>
                  <a:pt x="75" y="232"/>
                </a:lnTo>
                <a:lnTo>
                  <a:pt x="77" y="230"/>
                </a:lnTo>
                <a:lnTo>
                  <a:pt x="78" y="229"/>
                </a:lnTo>
                <a:lnTo>
                  <a:pt x="86" y="212"/>
                </a:lnTo>
                <a:lnTo>
                  <a:pt x="86" y="278"/>
                </a:lnTo>
                <a:lnTo>
                  <a:pt x="86" y="278"/>
                </a:lnTo>
                <a:close/>
                <a:moveTo>
                  <a:pt x="58" y="83"/>
                </a:moveTo>
                <a:lnTo>
                  <a:pt x="86" y="22"/>
                </a:lnTo>
                <a:lnTo>
                  <a:pt x="86" y="107"/>
                </a:lnTo>
                <a:lnTo>
                  <a:pt x="82" y="106"/>
                </a:lnTo>
                <a:lnTo>
                  <a:pt x="82" y="106"/>
                </a:lnTo>
                <a:lnTo>
                  <a:pt x="81" y="105"/>
                </a:lnTo>
                <a:lnTo>
                  <a:pt x="78" y="105"/>
                </a:lnTo>
                <a:lnTo>
                  <a:pt x="77" y="106"/>
                </a:lnTo>
                <a:lnTo>
                  <a:pt x="75" y="109"/>
                </a:lnTo>
                <a:lnTo>
                  <a:pt x="67" y="126"/>
                </a:lnTo>
                <a:lnTo>
                  <a:pt x="67" y="126"/>
                </a:lnTo>
                <a:lnTo>
                  <a:pt x="67" y="126"/>
                </a:lnTo>
                <a:lnTo>
                  <a:pt x="66" y="128"/>
                </a:lnTo>
                <a:lnTo>
                  <a:pt x="67" y="130"/>
                </a:lnTo>
                <a:lnTo>
                  <a:pt x="67" y="132"/>
                </a:lnTo>
                <a:lnTo>
                  <a:pt x="70" y="133"/>
                </a:lnTo>
                <a:lnTo>
                  <a:pt x="86" y="141"/>
                </a:lnTo>
                <a:lnTo>
                  <a:pt x="86" y="156"/>
                </a:lnTo>
                <a:lnTo>
                  <a:pt x="65" y="145"/>
                </a:lnTo>
                <a:lnTo>
                  <a:pt x="65" y="145"/>
                </a:lnTo>
                <a:lnTo>
                  <a:pt x="61" y="145"/>
                </a:lnTo>
                <a:lnTo>
                  <a:pt x="58" y="147"/>
                </a:lnTo>
                <a:lnTo>
                  <a:pt x="58" y="83"/>
                </a:lnTo>
                <a:lnTo>
                  <a:pt x="58" y="83"/>
                </a:lnTo>
                <a:close/>
                <a:moveTo>
                  <a:pt x="86" y="190"/>
                </a:moveTo>
                <a:lnTo>
                  <a:pt x="86" y="206"/>
                </a:lnTo>
                <a:lnTo>
                  <a:pt x="86" y="206"/>
                </a:lnTo>
                <a:lnTo>
                  <a:pt x="84" y="203"/>
                </a:lnTo>
                <a:lnTo>
                  <a:pt x="58" y="191"/>
                </a:lnTo>
                <a:lnTo>
                  <a:pt x="58" y="176"/>
                </a:lnTo>
                <a:lnTo>
                  <a:pt x="86" y="190"/>
                </a:lnTo>
                <a:close/>
                <a:moveTo>
                  <a:pt x="58" y="264"/>
                </a:moveTo>
                <a:lnTo>
                  <a:pt x="21" y="247"/>
                </a:lnTo>
                <a:lnTo>
                  <a:pt x="21" y="247"/>
                </a:lnTo>
                <a:lnTo>
                  <a:pt x="14" y="243"/>
                </a:lnTo>
                <a:lnTo>
                  <a:pt x="9" y="239"/>
                </a:lnTo>
                <a:lnTo>
                  <a:pt x="5" y="233"/>
                </a:lnTo>
                <a:lnTo>
                  <a:pt x="2" y="226"/>
                </a:lnTo>
                <a:lnTo>
                  <a:pt x="1" y="220"/>
                </a:lnTo>
                <a:lnTo>
                  <a:pt x="0" y="213"/>
                </a:lnTo>
                <a:lnTo>
                  <a:pt x="1" y="206"/>
                </a:lnTo>
                <a:lnTo>
                  <a:pt x="4" y="199"/>
                </a:lnTo>
                <a:lnTo>
                  <a:pt x="58" y="83"/>
                </a:lnTo>
                <a:lnTo>
                  <a:pt x="58" y="147"/>
                </a:lnTo>
                <a:lnTo>
                  <a:pt x="58" y="147"/>
                </a:lnTo>
                <a:lnTo>
                  <a:pt x="56" y="148"/>
                </a:lnTo>
                <a:lnTo>
                  <a:pt x="48" y="165"/>
                </a:lnTo>
                <a:lnTo>
                  <a:pt x="48" y="165"/>
                </a:lnTo>
                <a:lnTo>
                  <a:pt x="48" y="165"/>
                </a:lnTo>
                <a:lnTo>
                  <a:pt x="48" y="168"/>
                </a:lnTo>
                <a:lnTo>
                  <a:pt x="48" y="170"/>
                </a:lnTo>
                <a:lnTo>
                  <a:pt x="50" y="172"/>
                </a:lnTo>
                <a:lnTo>
                  <a:pt x="51" y="174"/>
                </a:lnTo>
                <a:lnTo>
                  <a:pt x="58" y="176"/>
                </a:lnTo>
                <a:lnTo>
                  <a:pt x="58" y="191"/>
                </a:lnTo>
                <a:lnTo>
                  <a:pt x="46" y="186"/>
                </a:lnTo>
                <a:lnTo>
                  <a:pt x="46" y="186"/>
                </a:lnTo>
                <a:lnTo>
                  <a:pt x="43" y="184"/>
                </a:lnTo>
                <a:lnTo>
                  <a:pt x="42" y="186"/>
                </a:lnTo>
                <a:lnTo>
                  <a:pt x="39" y="187"/>
                </a:lnTo>
                <a:lnTo>
                  <a:pt x="38" y="188"/>
                </a:lnTo>
                <a:lnTo>
                  <a:pt x="29" y="206"/>
                </a:lnTo>
                <a:lnTo>
                  <a:pt x="29" y="206"/>
                </a:lnTo>
                <a:lnTo>
                  <a:pt x="29" y="206"/>
                </a:lnTo>
                <a:lnTo>
                  <a:pt x="29" y="207"/>
                </a:lnTo>
                <a:lnTo>
                  <a:pt x="29" y="210"/>
                </a:lnTo>
                <a:lnTo>
                  <a:pt x="31" y="212"/>
                </a:lnTo>
                <a:lnTo>
                  <a:pt x="32" y="213"/>
                </a:lnTo>
                <a:lnTo>
                  <a:pt x="58" y="225"/>
                </a:lnTo>
                <a:lnTo>
                  <a:pt x="58" y="264"/>
                </a:lnTo>
                <a:close/>
              </a:path>
            </a:pathLst>
          </a:custGeom>
          <a:solidFill>
            <a:schemeClr val="tx2">
              <a:lumMod val="20000"/>
              <a:lumOff val="8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30" name="矩形 229"/>
          <p:cNvSpPr/>
          <p:nvPr>
            <p:custDataLst>
              <p:tags r:id="rId152"/>
            </p:custDataLst>
          </p:nvPr>
        </p:nvSpPr>
        <p:spPr bwMode="auto">
          <a:xfrm>
            <a:off x="752475" y="2585085"/>
            <a:ext cx="621030" cy="33655"/>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31" name="矩形 230"/>
          <p:cNvSpPr/>
          <p:nvPr>
            <p:custDataLst>
              <p:tags r:id="rId153"/>
            </p:custDataLst>
          </p:nvPr>
        </p:nvSpPr>
        <p:spPr bwMode="auto">
          <a:xfrm>
            <a:off x="777875" y="2522855"/>
            <a:ext cx="569595" cy="33655"/>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32" name="矩形 231"/>
          <p:cNvSpPr/>
          <p:nvPr>
            <p:custDataLst>
              <p:tags r:id="rId154"/>
            </p:custDataLst>
          </p:nvPr>
        </p:nvSpPr>
        <p:spPr bwMode="auto">
          <a:xfrm>
            <a:off x="1002665" y="2459355"/>
            <a:ext cx="121285" cy="3175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33" name="矩形 232"/>
          <p:cNvSpPr/>
          <p:nvPr>
            <p:custDataLst>
              <p:tags r:id="rId155"/>
            </p:custDataLst>
          </p:nvPr>
        </p:nvSpPr>
        <p:spPr bwMode="auto">
          <a:xfrm>
            <a:off x="1024890" y="2228850"/>
            <a:ext cx="78105" cy="25146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34" name="矩形 233"/>
          <p:cNvSpPr/>
          <p:nvPr>
            <p:custDataLst>
              <p:tags r:id="rId156"/>
            </p:custDataLst>
          </p:nvPr>
        </p:nvSpPr>
        <p:spPr bwMode="auto">
          <a:xfrm>
            <a:off x="1002665" y="2216150"/>
            <a:ext cx="121285" cy="3175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35" name="矩形 234"/>
          <p:cNvSpPr/>
          <p:nvPr>
            <p:custDataLst>
              <p:tags r:id="rId157"/>
            </p:custDataLst>
          </p:nvPr>
        </p:nvSpPr>
        <p:spPr bwMode="auto">
          <a:xfrm>
            <a:off x="822325" y="2459355"/>
            <a:ext cx="119380" cy="3175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36" name="矩形 235"/>
          <p:cNvSpPr/>
          <p:nvPr>
            <p:custDataLst>
              <p:tags r:id="rId158"/>
            </p:custDataLst>
          </p:nvPr>
        </p:nvSpPr>
        <p:spPr bwMode="auto">
          <a:xfrm>
            <a:off x="843280" y="2228850"/>
            <a:ext cx="78105" cy="25146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37" name="矩形 236"/>
          <p:cNvSpPr/>
          <p:nvPr>
            <p:custDataLst>
              <p:tags r:id="rId159"/>
            </p:custDataLst>
          </p:nvPr>
        </p:nvSpPr>
        <p:spPr bwMode="auto">
          <a:xfrm>
            <a:off x="822325" y="2216150"/>
            <a:ext cx="119380" cy="3175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38" name="矩形 237"/>
          <p:cNvSpPr/>
          <p:nvPr>
            <p:custDataLst>
              <p:tags r:id="rId160"/>
            </p:custDataLst>
          </p:nvPr>
        </p:nvSpPr>
        <p:spPr bwMode="auto">
          <a:xfrm>
            <a:off x="1183640" y="2459355"/>
            <a:ext cx="121285" cy="3175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39" name="矩形 238"/>
          <p:cNvSpPr/>
          <p:nvPr>
            <p:custDataLst>
              <p:tags r:id="rId161"/>
            </p:custDataLst>
          </p:nvPr>
        </p:nvSpPr>
        <p:spPr bwMode="auto">
          <a:xfrm>
            <a:off x="1205865" y="2228850"/>
            <a:ext cx="76200" cy="25146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40" name="矩形 239"/>
          <p:cNvSpPr/>
          <p:nvPr>
            <p:custDataLst>
              <p:tags r:id="rId162"/>
            </p:custDataLst>
          </p:nvPr>
        </p:nvSpPr>
        <p:spPr bwMode="auto">
          <a:xfrm>
            <a:off x="1183640" y="2216150"/>
            <a:ext cx="121285" cy="31750"/>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41" name="矩形 240"/>
          <p:cNvSpPr/>
          <p:nvPr>
            <p:custDataLst>
              <p:tags r:id="rId163"/>
            </p:custDataLst>
          </p:nvPr>
        </p:nvSpPr>
        <p:spPr bwMode="auto">
          <a:xfrm>
            <a:off x="777875" y="2145665"/>
            <a:ext cx="569595" cy="33655"/>
          </a:xfrm>
          <a:prstGeom prst="rect">
            <a:avLst/>
          </a:prstGeom>
          <a:solidFill>
            <a:schemeClr val="tx2">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42" name="任意多边形 241"/>
          <p:cNvSpPr/>
          <p:nvPr>
            <p:custDataLst>
              <p:tags r:id="rId164"/>
            </p:custDataLst>
          </p:nvPr>
        </p:nvSpPr>
        <p:spPr bwMode="auto">
          <a:xfrm>
            <a:off x="777875" y="1965960"/>
            <a:ext cx="569595" cy="179705"/>
          </a:xfrm>
          <a:custGeom>
            <a:avLst/>
            <a:gdLst>
              <a:gd name="T0" fmla="*/ 179 w 358"/>
              <a:gd name="T1" fmla="*/ 0 h 113"/>
              <a:gd name="T2" fmla="*/ 0 w 358"/>
              <a:gd name="T3" fmla="*/ 113 h 113"/>
              <a:gd name="T4" fmla="*/ 358 w 358"/>
              <a:gd name="T5" fmla="*/ 113 h 113"/>
              <a:gd name="T6" fmla="*/ 179 w 358"/>
              <a:gd name="T7" fmla="*/ 0 h 113"/>
            </a:gdLst>
            <a:ahLst/>
            <a:cxnLst>
              <a:cxn ang="0">
                <a:pos x="T0" y="T1"/>
              </a:cxn>
              <a:cxn ang="0">
                <a:pos x="T2" y="T3"/>
              </a:cxn>
              <a:cxn ang="0">
                <a:pos x="T4" y="T5"/>
              </a:cxn>
              <a:cxn ang="0">
                <a:pos x="T6" y="T7"/>
              </a:cxn>
            </a:cxnLst>
            <a:rect l="0" t="0" r="r" b="b"/>
            <a:pathLst>
              <a:path w="358" h="113">
                <a:moveTo>
                  <a:pt x="179" y="0"/>
                </a:moveTo>
                <a:lnTo>
                  <a:pt x="0" y="113"/>
                </a:lnTo>
                <a:lnTo>
                  <a:pt x="358" y="113"/>
                </a:lnTo>
                <a:lnTo>
                  <a:pt x="179" y="0"/>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43" name="任意多边形 242"/>
          <p:cNvSpPr/>
          <p:nvPr>
            <p:custDataLst>
              <p:tags r:id="rId165"/>
            </p:custDataLst>
          </p:nvPr>
        </p:nvSpPr>
        <p:spPr bwMode="auto">
          <a:xfrm>
            <a:off x="2122805" y="2129155"/>
            <a:ext cx="791210" cy="517525"/>
          </a:xfrm>
          <a:custGeom>
            <a:avLst/>
            <a:gdLst>
              <a:gd name="T0" fmla="*/ 497 w 497"/>
              <a:gd name="T1" fmla="*/ 0 h 325"/>
              <a:gd name="T2" fmla="*/ 386 w 497"/>
              <a:gd name="T3" fmla="*/ 37 h 325"/>
              <a:gd name="T4" fmla="*/ 386 w 497"/>
              <a:gd name="T5" fmla="*/ 210 h 325"/>
              <a:gd name="T6" fmla="*/ 386 w 497"/>
              <a:gd name="T7" fmla="*/ 210 h 325"/>
              <a:gd name="T8" fmla="*/ 397 w 497"/>
              <a:gd name="T9" fmla="*/ 209 h 325"/>
              <a:gd name="T10" fmla="*/ 405 w 497"/>
              <a:gd name="T11" fmla="*/ 206 h 325"/>
              <a:gd name="T12" fmla="*/ 409 w 497"/>
              <a:gd name="T13" fmla="*/ 204 h 325"/>
              <a:gd name="T14" fmla="*/ 411 w 497"/>
              <a:gd name="T15" fmla="*/ 201 h 325"/>
              <a:gd name="T16" fmla="*/ 413 w 497"/>
              <a:gd name="T17" fmla="*/ 197 h 325"/>
              <a:gd name="T18" fmla="*/ 413 w 497"/>
              <a:gd name="T19" fmla="*/ 194 h 325"/>
              <a:gd name="T20" fmla="*/ 413 w 497"/>
              <a:gd name="T21" fmla="*/ 118 h 325"/>
              <a:gd name="T22" fmla="*/ 399 w 497"/>
              <a:gd name="T23" fmla="*/ 118 h 325"/>
              <a:gd name="T24" fmla="*/ 399 w 497"/>
              <a:gd name="T25" fmla="*/ 86 h 325"/>
              <a:gd name="T26" fmla="*/ 413 w 497"/>
              <a:gd name="T27" fmla="*/ 86 h 325"/>
              <a:gd name="T28" fmla="*/ 447 w 497"/>
              <a:gd name="T29" fmla="*/ 86 h 325"/>
              <a:gd name="T30" fmla="*/ 462 w 497"/>
              <a:gd name="T31" fmla="*/ 86 h 325"/>
              <a:gd name="T32" fmla="*/ 462 w 497"/>
              <a:gd name="T33" fmla="*/ 118 h 325"/>
              <a:gd name="T34" fmla="*/ 447 w 497"/>
              <a:gd name="T35" fmla="*/ 118 h 325"/>
              <a:gd name="T36" fmla="*/ 447 w 497"/>
              <a:gd name="T37" fmla="*/ 194 h 325"/>
              <a:gd name="T38" fmla="*/ 447 w 497"/>
              <a:gd name="T39" fmla="*/ 194 h 325"/>
              <a:gd name="T40" fmla="*/ 446 w 497"/>
              <a:gd name="T41" fmla="*/ 204 h 325"/>
              <a:gd name="T42" fmla="*/ 442 w 497"/>
              <a:gd name="T43" fmla="*/ 212 h 325"/>
              <a:gd name="T44" fmla="*/ 436 w 497"/>
              <a:gd name="T45" fmla="*/ 220 h 325"/>
              <a:gd name="T46" fmla="*/ 430 w 497"/>
              <a:gd name="T47" fmla="*/ 227 h 325"/>
              <a:gd name="T48" fmla="*/ 420 w 497"/>
              <a:gd name="T49" fmla="*/ 232 h 325"/>
              <a:gd name="T50" fmla="*/ 411 w 497"/>
              <a:gd name="T51" fmla="*/ 236 h 325"/>
              <a:gd name="T52" fmla="*/ 399 w 497"/>
              <a:gd name="T53" fmla="*/ 239 h 325"/>
              <a:gd name="T54" fmla="*/ 386 w 497"/>
              <a:gd name="T55" fmla="*/ 239 h 325"/>
              <a:gd name="T56" fmla="*/ 386 w 497"/>
              <a:gd name="T57" fmla="*/ 289 h 325"/>
              <a:gd name="T58" fmla="*/ 497 w 497"/>
              <a:gd name="T59" fmla="*/ 325 h 325"/>
              <a:gd name="T60" fmla="*/ 497 w 497"/>
              <a:gd name="T61" fmla="*/ 0 h 325"/>
              <a:gd name="T62" fmla="*/ 386 w 497"/>
              <a:gd name="T63" fmla="*/ 37 h 325"/>
              <a:gd name="T64" fmla="*/ 0 w 497"/>
              <a:gd name="T65" fmla="*/ 163 h 325"/>
              <a:gd name="T66" fmla="*/ 386 w 497"/>
              <a:gd name="T67" fmla="*/ 289 h 325"/>
              <a:gd name="T68" fmla="*/ 386 w 497"/>
              <a:gd name="T69" fmla="*/ 239 h 325"/>
              <a:gd name="T70" fmla="*/ 386 w 497"/>
              <a:gd name="T71" fmla="*/ 239 h 325"/>
              <a:gd name="T72" fmla="*/ 374 w 497"/>
              <a:gd name="T73" fmla="*/ 239 h 325"/>
              <a:gd name="T74" fmla="*/ 363 w 497"/>
              <a:gd name="T75" fmla="*/ 236 h 325"/>
              <a:gd name="T76" fmla="*/ 353 w 497"/>
              <a:gd name="T77" fmla="*/ 232 h 325"/>
              <a:gd name="T78" fmla="*/ 343 w 497"/>
              <a:gd name="T79" fmla="*/ 227 h 325"/>
              <a:gd name="T80" fmla="*/ 336 w 497"/>
              <a:gd name="T81" fmla="*/ 220 h 325"/>
              <a:gd name="T82" fmla="*/ 331 w 497"/>
              <a:gd name="T83" fmla="*/ 212 h 325"/>
              <a:gd name="T84" fmla="*/ 327 w 497"/>
              <a:gd name="T85" fmla="*/ 204 h 325"/>
              <a:gd name="T86" fmla="*/ 325 w 497"/>
              <a:gd name="T87" fmla="*/ 194 h 325"/>
              <a:gd name="T88" fmla="*/ 325 w 497"/>
              <a:gd name="T89" fmla="*/ 118 h 325"/>
              <a:gd name="T90" fmla="*/ 311 w 497"/>
              <a:gd name="T91" fmla="*/ 118 h 325"/>
              <a:gd name="T92" fmla="*/ 311 w 497"/>
              <a:gd name="T93" fmla="*/ 86 h 325"/>
              <a:gd name="T94" fmla="*/ 325 w 497"/>
              <a:gd name="T95" fmla="*/ 86 h 325"/>
              <a:gd name="T96" fmla="*/ 359 w 497"/>
              <a:gd name="T97" fmla="*/ 86 h 325"/>
              <a:gd name="T98" fmla="*/ 376 w 497"/>
              <a:gd name="T99" fmla="*/ 86 h 325"/>
              <a:gd name="T100" fmla="*/ 376 w 497"/>
              <a:gd name="T101" fmla="*/ 118 h 325"/>
              <a:gd name="T102" fmla="*/ 359 w 497"/>
              <a:gd name="T103" fmla="*/ 118 h 325"/>
              <a:gd name="T104" fmla="*/ 359 w 497"/>
              <a:gd name="T105" fmla="*/ 194 h 325"/>
              <a:gd name="T106" fmla="*/ 359 w 497"/>
              <a:gd name="T107" fmla="*/ 194 h 325"/>
              <a:gd name="T108" fmla="*/ 361 w 497"/>
              <a:gd name="T109" fmla="*/ 197 h 325"/>
              <a:gd name="T110" fmla="*/ 362 w 497"/>
              <a:gd name="T111" fmla="*/ 201 h 325"/>
              <a:gd name="T112" fmla="*/ 365 w 497"/>
              <a:gd name="T113" fmla="*/ 204 h 325"/>
              <a:gd name="T114" fmla="*/ 367 w 497"/>
              <a:gd name="T115" fmla="*/ 206 h 325"/>
              <a:gd name="T116" fmla="*/ 376 w 497"/>
              <a:gd name="T117" fmla="*/ 209 h 325"/>
              <a:gd name="T118" fmla="*/ 386 w 497"/>
              <a:gd name="T119" fmla="*/ 210 h 325"/>
              <a:gd name="T120" fmla="*/ 386 w 497"/>
              <a:gd name="T121" fmla="*/ 37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7" h="325">
                <a:moveTo>
                  <a:pt x="497" y="0"/>
                </a:moveTo>
                <a:lnTo>
                  <a:pt x="386" y="37"/>
                </a:lnTo>
                <a:lnTo>
                  <a:pt x="386" y="210"/>
                </a:lnTo>
                <a:lnTo>
                  <a:pt x="386" y="210"/>
                </a:lnTo>
                <a:lnTo>
                  <a:pt x="397" y="209"/>
                </a:lnTo>
                <a:lnTo>
                  <a:pt x="405" y="206"/>
                </a:lnTo>
                <a:lnTo>
                  <a:pt x="409" y="204"/>
                </a:lnTo>
                <a:lnTo>
                  <a:pt x="411" y="201"/>
                </a:lnTo>
                <a:lnTo>
                  <a:pt x="413" y="197"/>
                </a:lnTo>
                <a:lnTo>
                  <a:pt x="413" y="194"/>
                </a:lnTo>
                <a:lnTo>
                  <a:pt x="413" y="118"/>
                </a:lnTo>
                <a:lnTo>
                  <a:pt x="399" y="118"/>
                </a:lnTo>
                <a:lnTo>
                  <a:pt x="399" y="86"/>
                </a:lnTo>
                <a:lnTo>
                  <a:pt x="413" y="86"/>
                </a:lnTo>
                <a:lnTo>
                  <a:pt x="447" y="86"/>
                </a:lnTo>
                <a:lnTo>
                  <a:pt x="462" y="86"/>
                </a:lnTo>
                <a:lnTo>
                  <a:pt x="462" y="118"/>
                </a:lnTo>
                <a:lnTo>
                  <a:pt x="447" y="118"/>
                </a:lnTo>
                <a:lnTo>
                  <a:pt x="447" y="194"/>
                </a:lnTo>
                <a:lnTo>
                  <a:pt x="447" y="194"/>
                </a:lnTo>
                <a:lnTo>
                  <a:pt x="446" y="204"/>
                </a:lnTo>
                <a:lnTo>
                  <a:pt x="442" y="212"/>
                </a:lnTo>
                <a:lnTo>
                  <a:pt x="436" y="220"/>
                </a:lnTo>
                <a:lnTo>
                  <a:pt x="430" y="227"/>
                </a:lnTo>
                <a:lnTo>
                  <a:pt x="420" y="232"/>
                </a:lnTo>
                <a:lnTo>
                  <a:pt x="411" y="236"/>
                </a:lnTo>
                <a:lnTo>
                  <a:pt x="399" y="239"/>
                </a:lnTo>
                <a:lnTo>
                  <a:pt x="386" y="239"/>
                </a:lnTo>
                <a:lnTo>
                  <a:pt x="386" y="289"/>
                </a:lnTo>
                <a:lnTo>
                  <a:pt x="497" y="325"/>
                </a:lnTo>
                <a:lnTo>
                  <a:pt x="497" y="0"/>
                </a:lnTo>
                <a:close/>
                <a:moveTo>
                  <a:pt x="386" y="37"/>
                </a:moveTo>
                <a:lnTo>
                  <a:pt x="0" y="163"/>
                </a:lnTo>
                <a:lnTo>
                  <a:pt x="386" y="289"/>
                </a:lnTo>
                <a:lnTo>
                  <a:pt x="386" y="239"/>
                </a:lnTo>
                <a:lnTo>
                  <a:pt x="386" y="239"/>
                </a:lnTo>
                <a:lnTo>
                  <a:pt x="374" y="239"/>
                </a:lnTo>
                <a:lnTo>
                  <a:pt x="363" y="236"/>
                </a:lnTo>
                <a:lnTo>
                  <a:pt x="353" y="232"/>
                </a:lnTo>
                <a:lnTo>
                  <a:pt x="343" y="227"/>
                </a:lnTo>
                <a:lnTo>
                  <a:pt x="336" y="220"/>
                </a:lnTo>
                <a:lnTo>
                  <a:pt x="331" y="212"/>
                </a:lnTo>
                <a:lnTo>
                  <a:pt x="327" y="204"/>
                </a:lnTo>
                <a:lnTo>
                  <a:pt x="325" y="194"/>
                </a:lnTo>
                <a:lnTo>
                  <a:pt x="325" y="118"/>
                </a:lnTo>
                <a:lnTo>
                  <a:pt x="311" y="118"/>
                </a:lnTo>
                <a:lnTo>
                  <a:pt x="311" y="86"/>
                </a:lnTo>
                <a:lnTo>
                  <a:pt x="325" y="86"/>
                </a:lnTo>
                <a:lnTo>
                  <a:pt x="359" y="86"/>
                </a:lnTo>
                <a:lnTo>
                  <a:pt x="376" y="86"/>
                </a:lnTo>
                <a:lnTo>
                  <a:pt x="376" y="118"/>
                </a:lnTo>
                <a:lnTo>
                  <a:pt x="359" y="118"/>
                </a:lnTo>
                <a:lnTo>
                  <a:pt x="359" y="194"/>
                </a:lnTo>
                <a:lnTo>
                  <a:pt x="359" y="194"/>
                </a:lnTo>
                <a:lnTo>
                  <a:pt x="361" y="197"/>
                </a:lnTo>
                <a:lnTo>
                  <a:pt x="362" y="201"/>
                </a:lnTo>
                <a:lnTo>
                  <a:pt x="365" y="204"/>
                </a:lnTo>
                <a:lnTo>
                  <a:pt x="367" y="206"/>
                </a:lnTo>
                <a:lnTo>
                  <a:pt x="376" y="209"/>
                </a:lnTo>
                <a:lnTo>
                  <a:pt x="386" y="210"/>
                </a:lnTo>
                <a:lnTo>
                  <a:pt x="386" y="37"/>
                </a:lnTo>
                <a:close/>
              </a:path>
            </a:pathLst>
          </a:custGeom>
          <a:solidFill>
            <a:schemeClr val="tx2">
              <a:lumMod val="60000"/>
              <a:lumOff val="4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44" name="任意多边形 243"/>
          <p:cNvSpPr/>
          <p:nvPr>
            <p:custDataLst>
              <p:tags r:id="rId166"/>
            </p:custDataLst>
          </p:nvPr>
        </p:nvSpPr>
        <p:spPr bwMode="auto">
          <a:xfrm>
            <a:off x="983615" y="2698750"/>
            <a:ext cx="186055" cy="321310"/>
          </a:xfrm>
          <a:custGeom>
            <a:avLst/>
            <a:gdLst>
              <a:gd name="T0" fmla="*/ 112713 w 117"/>
              <a:gd name="T1" fmla="*/ 269875 h 202"/>
              <a:gd name="T2" fmla="*/ 127000 w 117"/>
              <a:gd name="T3" fmla="*/ 274638 h 202"/>
              <a:gd name="T4" fmla="*/ 134938 w 117"/>
              <a:gd name="T5" fmla="*/ 287338 h 202"/>
              <a:gd name="T6" fmla="*/ 134938 w 117"/>
              <a:gd name="T7" fmla="*/ 298450 h 202"/>
              <a:gd name="T8" fmla="*/ 127000 w 117"/>
              <a:gd name="T9" fmla="*/ 315913 h 202"/>
              <a:gd name="T10" fmla="*/ 119063 w 117"/>
              <a:gd name="T11" fmla="*/ 320675 h 202"/>
              <a:gd name="T12" fmla="*/ 112713 w 117"/>
              <a:gd name="T13" fmla="*/ 269875 h 202"/>
              <a:gd name="T14" fmla="*/ 112713 w 117"/>
              <a:gd name="T15" fmla="*/ 249238 h 202"/>
              <a:gd name="T16" fmla="*/ 112713 w 117"/>
              <a:gd name="T17" fmla="*/ 107950 h 202"/>
              <a:gd name="T18" fmla="*/ 127000 w 117"/>
              <a:gd name="T19" fmla="*/ 122238 h 202"/>
              <a:gd name="T20" fmla="*/ 134938 w 117"/>
              <a:gd name="T21" fmla="*/ 144463 h 202"/>
              <a:gd name="T22" fmla="*/ 146050 w 117"/>
              <a:gd name="T23" fmla="*/ 184150 h 202"/>
              <a:gd name="T24" fmla="*/ 149225 w 117"/>
              <a:gd name="T25" fmla="*/ 190500 h 202"/>
              <a:gd name="T26" fmla="*/ 158750 w 117"/>
              <a:gd name="T27" fmla="*/ 200025 h 202"/>
              <a:gd name="T28" fmla="*/ 174625 w 117"/>
              <a:gd name="T29" fmla="*/ 201613 h 202"/>
              <a:gd name="T30" fmla="*/ 185738 w 117"/>
              <a:gd name="T31" fmla="*/ 230188 h 202"/>
              <a:gd name="T32" fmla="*/ 104775 w 117"/>
              <a:gd name="T33" fmla="*/ 269875 h 202"/>
              <a:gd name="T34" fmla="*/ 112713 w 117"/>
              <a:gd name="T35" fmla="*/ 269875 h 202"/>
              <a:gd name="T36" fmla="*/ 112713 w 117"/>
              <a:gd name="T37" fmla="*/ 320675 h 202"/>
              <a:gd name="T38" fmla="*/ 96838 w 117"/>
              <a:gd name="T39" fmla="*/ 315913 h 202"/>
              <a:gd name="T40" fmla="*/ 88900 w 117"/>
              <a:gd name="T41" fmla="*/ 300038 h 202"/>
              <a:gd name="T42" fmla="*/ 88900 w 117"/>
              <a:gd name="T43" fmla="*/ 292100 h 202"/>
              <a:gd name="T44" fmla="*/ 96838 w 117"/>
              <a:gd name="T45" fmla="*/ 274638 h 202"/>
              <a:gd name="T46" fmla="*/ 104775 w 117"/>
              <a:gd name="T47" fmla="*/ 269875 h 202"/>
              <a:gd name="T48" fmla="*/ 112713 w 117"/>
              <a:gd name="T49" fmla="*/ 107950 h 202"/>
              <a:gd name="T50" fmla="*/ 95250 w 117"/>
              <a:gd name="T51" fmla="*/ 98425 h 202"/>
              <a:gd name="T52" fmla="*/ 74613 w 117"/>
              <a:gd name="T53" fmla="*/ 96838 h 202"/>
              <a:gd name="T54" fmla="*/ 53975 w 117"/>
              <a:gd name="T55" fmla="*/ 12700 h 202"/>
              <a:gd name="T56" fmla="*/ 46038 w 117"/>
              <a:gd name="T57" fmla="*/ 1588 h 202"/>
              <a:gd name="T58" fmla="*/ 30163 w 117"/>
              <a:gd name="T59" fmla="*/ 0 h 202"/>
              <a:gd name="T60" fmla="*/ 23813 w 117"/>
              <a:gd name="T61" fmla="*/ 1588 h 202"/>
              <a:gd name="T62" fmla="*/ 15875 w 117"/>
              <a:gd name="T63" fmla="*/ 14288 h 202"/>
              <a:gd name="T64" fmla="*/ 38100 w 117"/>
              <a:gd name="T65" fmla="*/ 104775 h 202"/>
              <a:gd name="T66" fmla="*/ 30163 w 117"/>
              <a:gd name="T67" fmla="*/ 111125 h 202"/>
              <a:gd name="T68" fmla="*/ 17463 w 117"/>
              <a:gd name="T69" fmla="*/ 123825 h 202"/>
              <a:gd name="T70" fmla="*/ 9525 w 117"/>
              <a:gd name="T71" fmla="*/ 144463 h 202"/>
              <a:gd name="T72" fmla="*/ 6350 w 117"/>
              <a:gd name="T73" fmla="*/ 165100 h 202"/>
              <a:gd name="T74" fmla="*/ 9525 w 117"/>
              <a:gd name="T75" fmla="*/ 176213 h 202"/>
              <a:gd name="T76" fmla="*/ 19050 w 117"/>
              <a:gd name="T77" fmla="*/ 219075 h 202"/>
              <a:gd name="T78" fmla="*/ 19050 w 117"/>
              <a:gd name="T79" fmla="*/ 225425 h 202"/>
              <a:gd name="T80" fmla="*/ 15875 w 117"/>
              <a:gd name="T81" fmla="*/ 236538 h 202"/>
              <a:gd name="T82" fmla="*/ 4763 w 117"/>
              <a:gd name="T83" fmla="*/ 247650 h 202"/>
              <a:gd name="T84" fmla="*/ 9525 w 117"/>
              <a:gd name="T85" fmla="*/ 277813 h 202"/>
              <a:gd name="T86" fmla="*/ 112713 w 117"/>
              <a:gd name="T87" fmla="*/ 107950 h 20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7" h="202">
                <a:moveTo>
                  <a:pt x="71" y="170"/>
                </a:moveTo>
                <a:lnTo>
                  <a:pt x="71" y="170"/>
                </a:lnTo>
                <a:lnTo>
                  <a:pt x="76" y="170"/>
                </a:lnTo>
                <a:lnTo>
                  <a:pt x="80" y="173"/>
                </a:lnTo>
                <a:lnTo>
                  <a:pt x="84" y="177"/>
                </a:lnTo>
                <a:lnTo>
                  <a:pt x="85" y="181"/>
                </a:lnTo>
                <a:lnTo>
                  <a:pt x="85" y="188"/>
                </a:lnTo>
                <a:lnTo>
                  <a:pt x="84" y="193"/>
                </a:lnTo>
                <a:lnTo>
                  <a:pt x="80" y="199"/>
                </a:lnTo>
                <a:lnTo>
                  <a:pt x="75" y="202"/>
                </a:lnTo>
                <a:lnTo>
                  <a:pt x="71" y="202"/>
                </a:lnTo>
                <a:lnTo>
                  <a:pt x="71" y="170"/>
                </a:lnTo>
                <a:close/>
                <a:moveTo>
                  <a:pt x="71" y="157"/>
                </a:moveTo>
                <a:lnTo>
                  <a:pt x="71" y="68"/>
                </a:lnTo>
                <a:lnTo>
                  <a:pt x="76" y="72"/>
                </a:lnTo>
                <a:lnTo>
                  <a:pt x="80" y="77"/>
                </a:lnTo>
                <a:lnTo>
                  <a:pt x="83" y="84"/>
                </a:lnTo>
                <a:lnTo>
                  <a:pt x="85" y="91"/>
                </a:lnTo>
                <a:lnTo>
                  <a:pt x="92" y="116"/>
                </a:lnTo>
                <a:lnTo>
                  <a:pt x="94" y="120"/>
                </a:lnTo>
                <a:lnTo>
                  <a:pt x="96" y="123"/>
                </a:lnTo>
                <a:lnTo>
                  <a:pt x="100" y="126"/>
                </a:lnTo>
                <a:lnTo>
                  <a:pt x="103" y="127"/>
                </a:lnTo>
                <a:lnTo>
                  <a:pt x="110" y="127"/>
                </a:lnTo>
                <a:lnTo>
                  <a:pt x="112" y="127"/>
                </a:lnTo>
                <a:lnTo>
                  <a:pt x="117" y="145"/>
                </a:lnTo>
                <a:lnTo>
                  <a:pt x="71" y="157"/>
                </a:lnTo>
                <a:close/>
                <a:moveTo>
                  <a:pt x="66" y="170"/>
                </a:moveTo>
                <a:lnTo>
                  <a:pt x="66" y="170"/>
                </a:lnTo>
                <a:lnTo>
                  <a:pt x="71" y="170"/>
                </a:lnTo>
                <a:lnTo>
                  <a:pt x="71" y="202"/>
                </a:lnTo>
                <a:lnTo>
                  <a:pt x="65" y="200"/>
                </a:lnTo>
                <a:lnTo>
                  <a:pt x="61" y="199"/>
                </a:lnTo>
                <a:lnTo>
                  <a:pt x="57" y="195"/>
                </a:lnTo>
                <a:lnTo>
                  <a:pt x="56" y="189"/>
                </a:lnTo>
                <a:lnTo>
                  <a:pt x="56" y="184"/>
                </a:lnTo>
                <a:lnTo>
                  <a:pt x="57" y="179"/>
                </a:lnTo>
                <a:lnTo>
                  <a:pt x="61" y="173"/>
                </a:lnTo>
                <a:lnTo>
                  <a:pt x="66" y="170"/>
                </a:lnTo>
                <a:close/>
                <a:moveTo>
                  <a:pt x="71" y="68"/>
                </a:moveTo>
                <a:lnTo>
                  <a:pt x="71" y="68"/>
                </a:lnTo>
                <a:lnTo>
                  <a:pt x="65" y="65"/>
                </a:lnTo>
                <a:lnTo>
                  <a:pt x="60" y="62"/>
                </a:lnTo>
                <a:lnTo>
                  <a:pt x="54" y="61"/>
                </a:lnTo>
                <a:lnTo>
                  <a:pt x="47" y="61"/>
                </a:lnTo>
                <a:lnTo>
                  <a:pt x="34" y="8"/>
                </a:lnTo>
                <a:lnTo>
                  <a:pt x="31" y="4"/>
                </a:lnTo>
                <a:lnTo>
                  <a:pt x="29" y="1"/>
                </a:lnTo>
                <a:lnTo>
                  <a:pt x="24" y="0"/>
                </a:lnTo>
                <a:lnTo>
                  <a:pt x="19" y="0"/>
                </a:lnTo>
                <a:lnTo>
                  <a:pt x="15" y="1"/>
                </a:lnTo>
                <a:lnTo>
                  <a:pt x="12" y="5"/>
                </a:lnTo>
                <a:lnTo>
                  <a:pt x="10" y="9"/>
                </a:lnTo>
                <a:lnTo>
                  <a:pt x="11" y="15"/>
                </a:lnTo>
                <a:lnTo>
                  <a:pt x="24" y="66"/>
                </a:lnTo>
                <a:lnTo>
                  <a:pt x="19" y="70"/>
                </a:lnTo>
                <a:lnTo>
                  <a:pt x="15" y="74"/>
                </a:lnTo>
                <a:lnTo>
                  <a:pt x="11" y="78"/>
                </a:lnTo>
                <a:lnTo>
                  <a:pt x="7" y="84"/>
                </a:lnTo>
                <a:lnTo>
                  <a:pt x="6" y="91"/>
                </a:lnTo>
                <a:lnTo>
                  <a:pt x="4" y="96"/>
                </a:lnTo>
                <a:lnTo>
                  <a:pt x="4" y="104"/>
                </a:lnTo>
                <a:lnTo>
                  <a:pt x="6" y="111"/>
                </a:lnTo>
                <a:lnTo>
                  <a:pt x="12" y="138"/>
                </a:lnTo>
                <a:lnTo>
                  <a:pt x="12" y="142"/>
                </a:lnTo>
                <a:lnTo>
                  <a:pt x="12" y="146"/>
                </a:lnTo>
                <a:lnTo>
                  <a:pt x="10" y="149"/>
                </a:lnTo>
                <a:lnTo>
                  <a:pt x="8" y="152"/>
                </a:lnTo>
                <a:lnTo>
                  <a:pt x="3" y="156"/>
                </a:lnTo>
                <a:lnTo>
                  <a:pt x="0" y="157"/>
                </a:lnTo>
                <a:lnTo>
                  <a:pt x="6" y="175"/>
                </a:lnTo>
                <a:lnTo>
                  <a:pt x="71" y="157"/>
                </a:lnTo>
                <a:lnTo>
                  <a:pt x="71" y="68"/>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45" name="任意多边形 244"/>
          <p:cNvSpPr/>
          <p:nvPr>
            <p:custDataLst>
              <p:tags r:id="rId167"/>
            </p:custDataLst>
          </p:nvPr>
        </p:nvSpPr>
        <p:spPr bwMode="auto">
          <a:xfrm>
            <a:off x="2420620" y="1586230"/>
            <a:ext cx="370840" cy="456565"/>
          </a:xfrm>
          <a:custGeom>
            <a:avLst/>
            <a:gdLst>
              <a:gd name="T0" fmla="*/ 260350 w 233"/>
              <a:gd name="T1" fmla="*/ 0 h 287"/>
              <a:gd name="T2" fmla="*/ 369888 w 233"/>
              <a:gd name="T3" fmla="*/ 393700 h 287"/>
              <a:gd name="T4" fmla="*/ 342900 w 233"/>
              <a:gd name="T5" fmla="*/ 444500 h 287"/>
              <a:gd name="T6" fmla="*/ 260350 w 233"/>
              <a:gd name="T7" fmla="*/ 358775 h 287"/>
              <a:gd name="T8" fmla="*/ 284163 w 233"/>
              <a:gd name="T9" fmla="*/ 346075 h 287"/>
              <a:gd name="T10" fmla="*/ 307975 w 233"/>
              <a:gd name="T11" fmla="*/ 303213 h 287"/>
              <a:gd name="T12" fmla="*/ 307975 w 233"/>
              <a:gd name="T13" fmla="*/ 249238 h 287"/>
              <a:gd name="T14" fmla="*/ 282575 w 233"/>
              <a:gd name="T15" fmla="*/ 234950 h 287"/>
              <a:gd name="T16" fmla="*/ 260350 w 233"/>
              <a:gd name="T17" fmla="*/ 187325 h 287"/>
              <a:gd name="T18" fmla="*/ 265113 w 233"/>
              <a:gd name="T19" fmla="*/ 333375 h 287"/>
              <a:gd name="T20" fmla="*/ 285750 w 233"/>
              <a:gd name="T21" fmla="*/ 277813 h 287"/>
              <a:gd name="T22" fmla="*/ 277813 w 233"/>
              <a:gd name="T23" fmla="*/ 254000 h 287"/>
              <a:gd name="T24" fmla="*/ 260350 w 233"/>
              <a:gd name="T25" fmla="*/ 254000 h 287"/>
              <a:gd name="T26" fmla="*/ 211138 w 233"/>
              <a:gd name="T27" fmla="*/ 22225 h 287"/>
              <a:gd name="T28" fmla="*/ 260350 w 233"/>
              <a:gd name="T29" fmla="*/ 187325 h 287"/>
              <a:gd name="T30" fmla="*/ 215900 w 233"/>
              <a:gd name="T31" fmla="*/ 176213 h 287"/>
              <a:gd name="T32" fmla="*/ 211138 w 233"/>
              <a:gd name="T33" fmla="*/ 455613 h 287"/>
              <a:gd name="T34" fmla="*/ 222250 w 233"/>
              <a:gd name="T35" fmla="*/ 355600 h 287"/>
              <a:gd name="T36" fmla="*/ 260350 w 233"/>
              <a:gd name="T37" fmla="*/ 455613 h 287"/>
              <a:gd name="T38" fmla="*/ 242888 w 233"/>
              <a:gd name="T39" fmla="*/ 319088 h 287"/>
              <a:gd name="T40" fmla="*/ 247650 w 233"/>
              <a:gd name="T41" fmla="*/ 333375 h 287"/>
              <a:gd name="T42" fmla="*/ 260350 w 233"/>
              <a:gd name="T43" fmla="*/ 254000 h 287"/>
              <a:gd name="T44" fmla="*/ 152400 w 233"/>
              <a:gd name="T45" fmla="*/ 0 h 287"/>
              <a:gd name="T46" fmla="*/ 211138 w 233"/>
              <a:gd name="T47" fmla="*/ 174625 h 287"/>
              <a:gd name="T48" fmla="*/ 163513 w 233"/>
              <a:gd name="T49" fmla="*/ 182563 h 287"/>
              <a:gd name="T50" fmla="*/ 152400 w 233"/>
              <a:gd name="T51" fmla="*/ 455613 h 287"/>
              <a:gd name="T52" fmla="*/ 209550 w 233"/>
              <a:gd name="T53" fmla="*/ 314325 h 287"/>
              <a:gd name="T54" fmla="*/ 211138 w 233"/>
              <a:gd name="T55" fmla="*/ 346075 h 287"/>
              <a:gd name="T56" fmla="*/ 160338 w 233"/>
              <a:gd name="T57" fmla="*/ 268288 h 287"/>
              <a:gd name="T58" fmla="*/ 152400 w 233"/>
              <a:gd name="T59" fmla="*/ 254000 h 287"/>
              <a:gd name="T60" fmla="*/ 152400 w 233"/>
              <a:gd name="T61" fmla="*/ 211138 h 287"/>
              <a:gd name="T62" fmla="*/ 130175 w 233"/>
              <a:gd name="T63" fmla="*/ 22225 h 287"/>
              <a:gd name="T64" fmla="*/ 152400 w 233"/>
              <a:gd name="T65" fmla="*/ 192088 h 287"/>
              <a:gd name="T66" fmla="*/ 130175 w 233"/>
              <a:gd name="T67" fmla="*/ 79375 h 287"/>
              <a:gd name="T68" fmla="*/ 130175 w 233"/>
              <a:gd name="T69" fmla="*/ 260350 h 287"/>
              <a:gd name="T70" fmla="*/ 152400 w 233"/>
              <a:gd name="T71" fmla="*/ 358775 h 287"/>
              <a:gd name="T72" fmla="*/ 142875 w 233"/>
              <a:gd name="T73" fmla="*/ 228600 h 287"/>
              <a:gd name="T74" fmla="*/ 63500 w 233"/>
              <a:gd name="T75" fmla="*/ 0 h 287"/>
              <a:gd name="T76" fmla="*/ 42863 w 233"/>
              <a:gd name="T77" fmla="*/ 23813 h 287"/>
              <a:gd name="T78" fmla="*/ 26988 w 233"/>
              <a:gd name="T79" fmla="*/ 49213 h 287"/>
              <a:gd name="T80" fmla="*/ 130175 w 233"/>
              <a:gd name="T81" fmla="*/ 79375 h 287"/>
              <a:gd name="T82" fmla="*/ 96838 w 233"/>
              <a:gd name="T83" fmla="*/ 246063 h 287"/>
              <a:gd name="T84" fmla="*/ 60325 w 233"/>
              <a:gd name="T85" fmla="*/ 254000 h 287"/>
              <a:gd name="T86" fmla="*/ 46038 w 233"/>
              <a:gd name="T87" fmla="*/ 276225 h 287"/>
              <a:gd name="T88" fmla="*/ 63500 w 233"/>
              <a:gd name="T89" fmla="*/ 290513 h 287"/>
              <a:gd name="T90" fmla="*/ 73025 w 233"/>
              <a:gd name="T91" fmla="*/ 284163 h 287"/>
              <a:gd name="T92" fmla="*/ 71438 w 233"/>
              <a:gd name="T93" fmla="*/ 273050 h 287"/>
              <a:gd name="T94" fmla="*/ 90488 w 233"/>
              <a:gd name="T95" fmla="*/ 260350 h 287"/>
              <a:gd name="T96" fmla="*/ 76200 w 233"/>
              <a:gd name="T97" fmla="*/ 309563 h 287"/>
              <a:gd name="T98" fmla="*/ 65088 w 233"/>
              <a:gd name="T99" fmla="*/ 369888 h 287"/>
              <a:gd name="T100" fmla="*/ 84138 w 233"/>
              <a:gd name="T101" fmla="*/ 387350 h 287"/>
              <a:gd name="T102" fmla="*/ 95250 w 233"/>
              <a:gd name="T103" fmla="*/ 374650 h 287"/>
              <a:gd name="T104" fmla="*/ 115888 w 233"/>
              <a:gd name="T105" fmla="*/ 284163 h 287"/>
              <a:gd name="T106" fmla="*/ 63500 w 233"/>
              <a:gd name="T107" fmla="*/ 455613 h 287"/>
              <a:gd name="T108" fmla="*/ 20638 w 233"/>
              <a:gd name="T109" fmla="*/ 436563 h 287"/>
              <a:gd name="T110" fmla="*/ 0 w 233"/>
              <a:gd name="T111" fmla="*/ 61913 h 287"/>
              <a:gd name="T112" fmla="*/ 20638 w 233"/>
              <a:gd name="T113" fmla="*/ 19050 h 287"/>
              <a:gd name="T114" fmla="*/ 63500 w 233"/>
              <a:gd name="T115" fmla="*/ 0 h 28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33" h="287">
                <a:moveTo>
                  <a:pt x="164" y="0"/>
                </a:moveTo>
                <a:lnTo>
                  <a:pt x="233" y="0"/>
                </a:lnTo>
                <a:lnTo>
                  <a:pt x="233" y="14"/>
                </a:lnTo>
                <a:lnTo>
                  <a:pt x="164" y="14"/>
                </a:lnTo>
                <a:lnTo>
                  <a:pt x="164" y="0"/>
                </a:lnTo>
                <a:close/>
                <a:moveTo>
                  <a:pt x="164" y="50"/>
                </a:moveTo>
                <a:lnTo>
                  <a:pt x="233" y="50"/>
                </a:lnTo>
                <a:lnTo>
                  <a:pt x="233" y="248"/>
                </a:lnTo>
                <a:lnTo>
                  <a:pt x="232" y="256"/>
                </a:lnTo>
                <a:lnTo>
                  <a:pt x="229" y="263"/>
                </a:lnTo>
                <a:lnTo>
                  <a:pt x="226" y="270"/>
                </a:lnTo>
                <a:lnTo>
                  <a:pt x="221" y="275"/>
                </a:lnTo>
                <a:lnTo>
                  <a:pt x="216" y="280"/>
                </a:lnTo>
                <a:lnTo>
                  <a:pt x="209" y="285"/>
                </a:lnTo>
                <a:lnTo>
                  <a:pt x="202" y="286"/>
                </a:lnTo>
                <a:lnTo>
                  <a:pt x="194" y="287"/>
                </a:lnTo>
                <a:lnTo>
                  <a:pt x="164" y="287"/>
                </a:lnTo>
                <a:lnTo>
                  <a:pt x="164" y="226"/>
                </a:lnTo>
                <a:lnTo>
                  <a:pt x="168" y="225"/>
                </a:lnTo>
                <a:lnTo>
                  <a:pt x="174" y="222"/>
                </a:lnTo>
                <a:lnTo>
                  <a:pt x="179" y="218"/>
                </a:lnTo>
                <a:lnTo>
                  <a:pt x="183" y="213"/>
                </a:lnTo>
                <a:lnTo>
                  <a:pt x="187" y="207"/>
                </a:lnTo>
                <a:lnTo>
                  <a:pt x="191" y="199"/>
                </a:lnTo>
                <a:lnTo>
                  <a:pt x="194" y="191"/>
                </a:lnTo>
                <a:lnTo>
                  <a:pt x="195" y="183"/>
                </a:lnTo>
                <a:lnTo>
                  <a:pt x="195" y="175"/>
                </a:lnTo>
                <a:lnTo>
                  <a:pt x="195" y="163"/>
                </a:lnTo>
                <a:lnTo>
                  <a:pt x="194" y="157"/>
                </a:lnTo>
                <a:lnTo>
                  <a:pt x="191" y="155"/>
                </a:lnTo>
                <a:lnTo>
                  <a:pt x="189" y="151"/>
                </a:lnTo>
                <a:lnTo>
                  <a:pt x="186" y="149"/>
                </a:lnTo>
                <a:lnTo>
                  <a:pt x="182" y="148"/>
                </a:lnTo>
                <a:lnTo>
                  <a:pt x="178" y="148"/>
                </a:lnTo>
                <a:lnTo>
                  <a:pt x="171" y="149"/>
                </a:lnTo>
                <a:lnTo>
                  <a:pt x="164" y="152"/>
                </a:lnTo>
                <a:lnTo>
                  <a:pt x="172" y="117"/>
                </a:lnTo>
                <a:lnTo>
                  <a:pt x="164" y="118"/>
                </a:lnTo>
                <a:lnTo>
                  <a:pt x="164" y="50"/>
                </a:lnTo>
                <a:close/>
                <a:moveTo>
                  <a:pt x="164" y="211"/>
                </a:moveTo>
                <a:lnTo>
                  <a:pt x="164" y="211"/>
                </a:lnTo>
                <a:lnTo>
                  <a:pt x="167" y="210"/>
                </a:lnTo>
                <a:lnTo>
                  <a:pt x="170" y="207"/>
                </a:lnTo>
                <a:lnTo>
                  <a:pt x="175" y="199"/>
                </a:lnTo>
                <a:lnTo>
                  <a:pt x="179" y="187"/>
                </a:lnTo>
                <a:lnTo>
                  <a:pt x="180" y="175"/>
                </a:lnTo>
                <a:lnTo>
                  <a:pt x="179" y="165"/>
                </a:lnTo>
                <a:lnTo>
                  <a:pt x="178" y="163"/>
                </a:lnTo>
                <a:lnTo>
                  <a:pt x="175" y="160"/>
                </a:lnTo>
                <a:lnTo>
                  <a:pt x="172" y="159"/>
                </a:lnTo>
                <a:lnTo>
                  <a:pt x="167" y="159"/>
                </a:lnTo>
                <a:lnTo>
                  <a:pt x="164" y="160"/>
                </a:lnTo>
                <a:lnTo>
                  <a:pt x="164" y="211"/>
                </a:lnTo>
                <a:close/>
                <a:moveTo>
                  <a:pt x="133" y="0"/>
                </a:moveTo>
                <a:lnTo>
                  <a:pt x="164" y="0"/>
                </a:lnTo>
                <a:lnTo>
                  <a:pt x="164" y="14"/>
                </a:lnTo>
                <a:lnTo>
                  <a:pt x="133" y="14"/>
                </a:lnTo>
                <a:lnTo>
                  <a:pt x="133" y="0"/>
                </a:lnTo>
                <a:close/>
                <a:moveTo>
                  <a:pt x="133" y="50"/>
                </a:moveTo>
                <a:lnTo>
                  <a:pt x="164" y="50"/>
                </a:lnTo>
                <a:lnTo>
                  <a:pt x="164" y="118"/>
                </a:lnTo>
                <a:lnTo>
                  <a:pt x="149" y="119"/>
                </a:lnTo>
                <a:lnTo>
                  <a:pt x="133" y="192"/>
                </a:lnTo>
                <a:lnTo>
                  <a:pt x="133" y="122"/>
                </a:lnTo>
                <a:lnTo>
                  <a:pt x="136" y="111"/>
                </a:lnTo>
                <a:lnTo>
                  <a:pt x="133" y="110"/>
                </a:lnTo>
                <a:lnTo>
                  <a:pt x="133" y="50"/>
                </a:lnTo>
                <a:close/>
                <a:moveTo>
                  <a:pt x="164" y="287"/>
                </a:moveTo>
                <a:lnTo>
                  <a:pt x="133" y="287"/>
                </a:lnTo>
                <a:lnTo>
                  <a:pt x="133" y="218"/>
                </a:lnTo>
                <a:lnTo>
                  <a:pt x="137" y="222"/>
                </a:lnTo>
                <a:lnTo>
                  <a:pt x="140" y="224"/>
                </a:lnTo>
                <a:lnTo>
                  <a:pt x="143" y="226"/>
                </a:lnTo>
                <a:lnTo>
                  <a:pt x="152" y="228"/>
                </a:lnTo>
                <a:lnTo>
                  <a:pt x="164" y="226"/>
                </a:lnTo>
                <a:lnTo>
                  <a:pt x="164" y="287"/>
                </a:lnTo>
                <a:close/>
                <a:moveTo>
                  <a:pt x="164" y="160"/>
                </a:moveTo>
                <a:lnTo>
                  <a:pt x="164" y="160"/>
                </a:lnTo>
                <a:lnTo>
                  <a:pt x="163" y="161"/>
                </a:lnTo>
                <a:lnTo>
                  <a:pt x="153" y="201"/>
                </a:lnTo>
                <a:lnTo>
                  <a:pt x="153" y="205"/>
                </a:lnTo>
                <a:lnTo>
                  <a:pt x="153" y="207"/>
                </a:lnTo>
                <a:lnTo>
                  <a:pt x="156" y="210"/>
                </a:lnTo>
                <a:lnTo>
                  <a:pt x="159" y="211"/>
                </a:lnTo>
                <a:lnTo>
                  <a:pt x="161" y="211"/>
                </a:lnTo>
                <a:lnTo>
                  <a:pt x="164" y="211"/>
                </a:lnTo>
                <a:lnTo>
                  <a:pt x="164" y="160"/>
                </a:lnTo>
                <a:close/>
                <a:moveTo>
                  <a:pt x="96" y="0"/>
                </a:moveTo>
                <a:lnTo>
                  <a:pt x="133" y="0"/>
                </a:lnTo>
                <a:lnTo>
                  <a:pt x="133" y="14"/>
                </a:lnTo>
                <a:lnTo>
                  <a:pt x="96" y="14"/>
                </a:lnTo>
                <a:lnTo>
                  <a:pt x="96" y="0"/>
                </a:lnTo>
                <a:close/>
                <a:moveTo>
                  <a:pt x="96" y="50"/>
                </a:moveTo>
                <a:lnTo>
                  <a:pt x="133" y="50"/>
                </a:lnTo>
                <a:lnTo>
                  <a:pt x="133" y="110"/>
                </a:lnTo>
                <a:lnTo>
                  <a:pt x="124" y="109"/>
                </a:lnTo>
                <a:lnTo>
                  <a:pt x="117" y="110"/>
                </a:lnTo>
                <a:lnTo>
                  <a:pt x="110" y="111"/>
                </a:lnTo>
                <a:lnTo>
                  <a:pt x="103" y="115"/>
                </a:lnTo>
                <a:lnTo>
                  <a:pt x="96" y="121"/>
                </a:lnTo>
                <a:lnTo>
                  <a:pt x="96" y="50"/>
                </a:lnTo>
                <a:close/>
                <a:moveTo>
                  <a:pt x="133" y="287"/>
                </a:moveTo>
                <a:lnTo>
                  <a:pt x="96" y="287"/>
                </a:lnTo>
                <a:lnTo>
                  <a:pt x="96" y="226"/>
                </a:lnTo>
                <a:lnTo>
                  <a:pt x="111" y="226"/>
                </a:lnTo>
                <a:lnTo>
                  <a:pt x="133" y="122"/>
                </a:lnTo>
                <a:lnTo>
                  <a:pt x="133" y="192"/>
                </a:lnTo>
                <a:lnTo>
                  <a:pt x="132" y="198"/>
                </a:lnTo>
                <a:lnTo>
                  <a:pt x="132" y="207"/>
                </a:lnTo>
                <a:lnTo>
                  <a:pt x="132" y="213"/>
                </a:lnTo>
                <a:lnTo>
                  <a:pt x="133" y="218"/>
                </a:lnTo>
                <a:lnTo>
                  <a:pt x="133" y="287"/>
                </a:lnTo>
                <a:close/>
                <a:moveTo>
                  <a:pt x="96" y="186"/>
                </a:moveTo>
                <a:lnTo>
                  <a:pt x="101" y="169"/>
                </a:lnTo>
                <a:lnTo>
                  <a:pt x="96" y="168"/>
                </a:lnTo>
                <a:lnTo>
                  <a:pt x="96" y="186"/>
                </a:lnTo>
                <a:close/>
                <a:moveTo>
                  <a:pt x="96" y="160"/>
                </a:moveTo>
                <a:lnTo>
                  <a:pt x="96" y="160"/>
                </a:lnTo>
                <a:lnTo>
                  <a:pt x="102" y="163"/>
                </a:lnTo>
                <a:lnTo>
                  <a:pt x="111" y="119"/>
                </a:lnTo>
                <a:lnTo>
                  <a:pt x="105" y="125"/>
                </a:lnTo>
                <a:lnTo>
                  <a:pt x="96" y="133"/>
                </a:lnTo>
                <a:lnTo>
                  <a:pt x="96" y="160"/>
                </a:lnTo>
                <a:close/>
                <a:moveTo>
                  <a:pt x="82" y="0"/>
                </a:moveTo>
                <a:lnTo>
                  <a:pt x="96" y="0"/>
                </a:lnTo>
                <a:lnTo>
                  <a:pt x="96" y="14"/>
                </a:lnTo>
                <a:lnTo>
                  <a:pt x="82" y="14"/>
                </a:lnTo>
                <a:lnTo>
                  <a:pt x="82" y="0"/>
                </a:lnTo>
                <a:close/>
                <a:moveTo>
                  <a:pt x="82" y="50"/>
                </a:moveTo>
                <a:lnTo>
                  <a:pt x="96" y="50"/>
                </a:lnTo>
                <a:lnTo>
                  <a:pt x="96" y="121"/>
                </a:lnTo>
                <a:lnTo>
                  <a:pt x="96" y="122"/>
                </a:lnTo>
                <a:lnTo>
                  <a:pt x="82" y="137"/>
                </a:lnTo>
                <a:lnTo>
                  <a:pt x="82" y="50"/>
                </a:lnTo>
                <a:close/>
                <a:moveTo>
                  <a:pt x="96" y="287"/>
                </a:moveTo>
                <a:lnTo>
                  <a:pt x="82" y="287"/>
                </a:lnTo>
                <a:lnTo>
                  <a:pt x="82" y="164"/>
                </a:lnTo>
                <a:lnTo>
                  <a:pt x="90" y="165"/>
                </a:lnTo>
                <a:lnTo>
                  <a:pt x="96" y="168"/>
                </a:lnTo>
                <a:lnTo>
                  <a:pt x="96" y="186"/>
                </a:lnTo>
                <a:lnTo>
                  <a:pt x="88" y="226"/>
                </a:lnTo>
                <a:lnTo>
                  <a:pt x="96" y="226"/>
                </a:lnTo>
                <a:lnTo>
                  <a:pt x="96" y="287"/>
                </a:lnTo>
                <a:close/>
                <a:moveTo>
                  <a:pt x="96" y="133"/>
                </a:moveTo>
                <a:lnTo>
                  <a:pt x="96" y="133"/>
                </a:lnTo>
                <a:lnTo>
                  <a:pt x="90" y="144"/>
                </a:lnTo>
                <a:lnTo>
                  <a:pt x="83" y="157"/>
                </a:lnTo>
                <a:lnTo>
                  <a:pt x="96" y="160"/>
                </a:lnTo>
                <a:lnTo>
                  <a:pt x="96" y="133"/>
                </a:lnTo>
                <a:close/>
                <a:moveTo>
                  <a:pt x="40" y="0"/>
                </a:moveTo>
                <a:lnTo>
                  <a:pt x="82" y="0"/>
                </a:lnTo>
                <a:lnTo>
                  <a:pt x="82" y="14"/>
                </a:lnTo>
                <a:lnTo>
                  <a:pt x="36" y="14"/>
                </a:lnTo>
                <a:lnTo>
                  <a:pt x="27" y="15"/>
                </a:lnTo>
                <a:lnTo>
                  <a:pt x="22" y="19"/>
                </a:lnTo>
                <a:lnTo>
                  <a:pt x="18" y="25"/>
                </a:lnTo>
                <a:lnTo>
                  <a:pt x="17" y="31"/>
                </a:lnTo>
                <a:lnTo>
                  <a:pt x="18" y="39"/>
                </a:lnTo>
                <a:lnTo>
                  <a:pt x="22" y="45"/>
                </a:lnTo>
                <a:lnTo>
                  <a:pt x="27" y="49"/>
                </a:lnTo>
                <a:lnTo>
                  <a:pt x="36" y="50"/>
                </a:lnTo>
                <a:lnTo>
                  <a:pt x="82" y="50"/>
                </a:lnTo>
                <a:lnTo>
                  <a:pt x="82" y="137"/>
                </a:lnTo>
                <a:lnTo>
                  <a:pt x="69" y="155"/>
                </a:lnTo>
                <a:lnTo>
                  <a:pt x="61" y="155"/>
                </a:lnTo>
                <a:lnTo>
                  <a:pt x="48" y="156"/>
                </a:lnTo>
                <a:lnTo>
                  <a:pt x="42" y="157"/>
                </a:lnTo>
                <a:lnTo>
                  <a:pt x="38" y="160"/>
                </a:lnTo>
                <a:lnTo>
                  <a:pt x="34" y="163"/>
                </a:lnTo>
                <a:lnTo>
                  <a:pt x="31" y="167"/>
                </a:lnTo>
                <a:lnTo>
                  <a:pt x="29" y="169"/>
                </a:lnTo>
                <a:lnTo>
                  <a:pt x="29" y="174"/>
                </a:lnTo>
                <a:lnTo>
                  <a:pt x="29" y="178"/>
                </a:lnTo>
                <a:lnTo>
                  <a:pt x="31" y="180"/>
                </a:lnTo>
                <a:lnTo>
                  <a:pt x="34" y="182"/>
                </a:lnTo>
                <a:lnTo>
                  <a:pt x="40" y="183"/>
                </a:lnTo>
                <a:lnTo>
                  <a:pt x="42" y="183"/>
                </a:lnTo>
                <a:lnTo>
                  <a:pt x="45" y="182"/>
                </a:lnTo>
                <a:lnTo>
                  <a:pt x="46" y="179"/>
                </a:lnTo>
                <a:lnTo>
                  <a:pt x="48" y="178"/>
                </a:lnTo>
                <a:lnTo>
                  <a:pt x="46" y="174"/>
                </a:lnTo>
                <a:lnTo>
                  <a:pt x="45" y="172"/>
                </a:lnTo>
                <a:lnTo>
                  <a:pt x="48" y="168"/>
                </a:lnTo>
                <a:lnTo>
                  <a:pt x="52" y="165"/>
                </a:lnTo>
                <a:lnTo>
                  <a:pt x="57" y="164"/>
                </a:lnTo>
                <a:lnTo>
                  <a:pt x="64" y="164"/>
                </a:lnTo>
                <a:lnTo>
                  <a:pt x="54" y="182"/>
                </a:lnTo>
                <a:lnTo>
                  <a:pt x="48" y="195"/>
                </a:lnTo>
                <a:lnTo>
                  <a:pt x="44" y="207"/>
                </a:lnTo>
                <a:lnTo>
                  <a:pt x="41" y="218"/>
                </a:lnTo>
                <a:lnTo>
                  <a:pt x="41" y="228"/>
                </a:lnTo>
                <a:lnTo>
                  <a:pt x="41" y="233"/>
                </a:lnTo>
                <a:lnTo>
                  <a:pt x="42" y="237"/>
                </a:lnTo>
                <a:lnTo>
                  <a:pt x="45" y="240"/>
                </a:lnTo>
                <a:lnTo>
                  <a:pt x="49" y="243"/>
                </a:lnTo>
                <a:lnTo>
                  <a:pt x="53" y="244"/>
                </a:lnTo>
                <a:lnTo>
                  <a:pt x="61" y="244"/>
                </a:lnTo>
                <a:lnTo>
                  <a:pt x="60" y="240"/>
                </a:lnTo>
                <a:lnTo>
                  <a:pt x="60" y="236"/>
                </a:lnTo>
                <a:lnTo>
                  <a:pt x="61" y="221"/>
                </a:lnTo>
                <a:lnTo>
                  <a:pt x="64" y="207"/>
                </a:lnTo>
                <a:lnTo>
                  <a:pt x="68" y="194"/>
                </a:lnTo>
                <a:lnTo>
                  <a:pt x="73" y="179"/>
                </a:lnTo>
                <a:lnTo>
                  <a:pt x="80" y="164"/>
                </a:lnTo>
                <a:lnTo>
                  <a:pt x="82" y="164"/>
                </a:lnTo>
                <a:lnTo>
                  <a:pt x="82" y="287"/>
                </a:lnTo>
                <a:lnTo>
                  <a:pt x="40" y="287"/>
                </a:lnTo>
                <a:lnTo>
                  <a:pt x="31" y="286"/>
                </a:lnTo>
                <a:lnTo>
                  <a:pt x="25" y="285"/>
                </a:lnTo>
                <a:lnTo>
                  <a:pt x="18" y="280"/>
                </a:lnTo>
                <a:lnTo>
                  <a:pt x="13" y="275"/>
                </a:lnTo>
                <a:lnTo>
                  <a:pt x="7" y="270"/>
                </a:lnTo>
                <a:lnTo>
                  <a:pt x="4" y="263"/>
                </a:lnTo>
                <a:lnTo>
                  <a:pt x="2" y="256"/>
                </a:lnTo>
                <a:lnTo>
                  <a:pt x="0" y="248"/>
                </a:lnTo>
                <a:lnTo>
                  <a:pt x="0" y="39"/>
                </a:lnTo>
                <a:lnTo>
                  <a:pt x="2" y="31"/>
                </a:lnTo>
                <a:lnTo>
                  <a:pt x="4" y="25"/>
                </a:lnTo>
                <a:lnTo>
                  <a:pt x="7" y="18"/>
                </a:lnTo>
                <a:lnTo>
                  <a:pt x="13" y="12"/>
                </a:lnTo>
                <a:lnTo>
                  <a:pt x="18" y="7"/>
                </a:lnTo>
                <a:lnTo>
                  <a:pt x="25" y="4"/>
                </a:lnTo>
                <a:lnTo>
                  <a:pt x="31" y="2"/>
                </a:lnTo>
                <a:lnTo>
                  <a:pt x="40" y="0"/>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46" name="任意多边形 245"/>
          <p:cNvSpPr/>
          <p:nvPr>
            <p:custDataLst>
              <p:tags r:id="rId168"/>
            </p:custDataLst>
          </p:nvPr>
        </p:nvSpPr>
        <p:spPr bwMode="auto">
          <a:xfrm>
            <a:off x="1506855" y="2065655"/>
            <a:ext cx="563245" cy="566420"/>
          </a:xfrm>
          <a:custGeom>
            <a:avLst/>
            <a:gdLst>
              <a:gd name="T0" fmla="*/ 534988 w 354"/>
              <a:gd name="T1" fmla="*/ 474663 h 356"/>
              <a:gd name="T2" fmla="*/ 558800 w 354"/>
              <a:gd name="T3" fmla="*/ 144463 h 356"/>
              <a:gd name="T4" fmla="*/ 538163 w 354"/>
              <a:gd name="T5" fmla="*/ 244475 h 356"/>
              <a:gd name="T6" fmla="*/ 528638 w 354"/>
              <a:gd name="T7" fmla="*/ 238125 h 356"/>
              <a:gd name="T8" fmla="*/ 528638 w 354"/>
              <a:gd name="T9" fmla="*/ 327025 h 356"/>
              <a:gd name="T10" fmla="*/ 458788 w 354"/>
              <a:gd name="T11" fmla="*/ 350838 h 356"/>
              <a:gd name="T12" fmla="*/ 485775 w 354"/>
              <a:gd name="T13" fmla="*/ 387350 h 356"/>
              <a:gd name="T14" fmla="*/ 449263 w 354"/>
              <a:gd name="T15" fmla="*/ 423863 h 356"/>
              <a:gd name="T16" fmla="*/ 485775 w 354"/>
              <a:gd name="T17" fmla="*/ 536575 h 356"/>
              <a:gd name="T18" fmla="*/ 449263 w 354"/>
              <a:gd name="T19" fmla="*/ 93663 h 356"/>
              <a:gd name="T20" fmla="*/ 503238 w 354"/>
              <a:gd name="T21" fmla="*/ 93663 h 356"/>
              <a:gd name="T22" fmla="*/ 430213 w 354"/>
              <a:gd name="T23" fmla="*/ 74613 h 356"/>
              <a:gd name="T24" fmla="*/ 417513 w 354"/>
              <a:gd name="T25" fmla="*/ 19050 h 356"/>
              <a:gd name="T26" fmla="*/ 431800 w 354"/>
              <a:gd name="T27" fmla="*/ 354013 h 356"/>
              <a:gd name="T28" fmla="*/ 449263 w 354"/>
              <a:gd name="T29" fmla="*/ 107950 h 356"/>
              <a:gd name="T30" fmla="*/ 431800 w 354"/>
              <a:gd name="T31" fmla="*/ 419100 h 356"/>
              <a:gd name="T32" fmla="*/ 434975 w 354"/>
              <a:gd name="T33" fmla="*/ 565150 h 356"/>
              <a:gd name="T34" fmla="*/ 417513 w 354"/>
              <a:gd name="T35" fmla="*/ 44450 h 356"/>
              <a:gd name="T36" fmla="*/ 411163 w 354"/>
              <a:gd name="T37" fmla="*/ 79375 h 356"/>
              <a:gd name="T38" fmla="*/ 374650 w 354"/>
              <a:gd name="T39" fmla="*/ 79375 h 356"/>
              <a:gd name="T40" fmla="*/ 365125 w 354"/>
              <a:gd name="T41" fmla="*/ 44450 h 356"/>
              <a:gd name="T42" fmla="*/ 417513 w 354"/>
              <a:gd name="T43" fmla="*/ 107950 h 356"/>
              <a:gd name="T44" fmla="*/ 417513 w 354"/>
              <a:gd name="T45" fmla="*/ 366713 h 356"/>
              <a:gd name="T46" fmla="*/ 361950 w 354"/>
              <a:gd name="T47" fmla="*/ 427038 h 356"/>
              <a:gd name="T48" fmla="*/ 361950 w 354"/>
              <a:gd name="T49" fmla="*/ 342900 h 356"/>
              <a:gd name="T50" fmla="*/ 417513 w 354"/>
              <a:gd name="T51" fmla="*/ 552450 h 356"/>
              <a:gd name="T52" fmla="*/ 361950 w 354"/>
              <a:gd name="T53" fmla="*/ 44450 h 356"/>
              <a:gd name="T54" fmla="*/ 357188 w 354"/>
              <a:gd name="T55" fmla="*/ 77788 h 356"/>
              <a:gd name="T56" fmla="*/ 361950 w 354"/>
              <a:gd name="T57" fmla="*/ 6350 h 356"/>
              <a:gd name="T58" fmla="*/ 284163 w 354"/>
              <a:gd name="T59" fmla="*/ 107950 h 356"/>
              <a:gd name="T60" fmla="*/ 361950 w 354"/>
              <a:gd name="T61" fmla="*/ 342900 h 356"/>
              <a:gd name="T62" fmla="*/ 361950 w 354"/>
              <a:gd name="T63" fmla="*/ 474663 h 356"/>
              <a:gd name="T64" fmla="*/ 211138 w 354"/>
              <a:gd name="T65" fmla="*/ 68263 h 356"/>
              <a:gd name="T66" fmla="*/ 200025 w 354"/>
              <a:gd name="T67" fmla="*/ 6350 h 356"/>
              <a:gd name="T68" fmla="*/ 284163 w 354"/>
              <a:gd name="T69" fmla="*/ 107950 h 356"/>
              <a:gd name="T70" fmla="*/ 284163 w 354"/>
              <a:gd name="T71" fmla="*/ 384175 h 356"/>
              <a:gd name="T72" fmla="*/ 271463 w 354"/>
              <a:gd name="T73" fmla="*/ 257175 h 356"/>
              <a:gd name="T74" fmla="*/ 182563 w 354"/>
              <a:gd name="T75" fmla="*/ 49213 h 356"/>
              <a:gd name="T76" fmla="*/ 195263 w 354"/>
              <a:gd name="T77" fmla="*/ 79375 h 356"/>
              <a:gd name="T78" fmla="*/ 158750 w 354"/>
              <a:gd name="T79" fmla="*/ 68263 h 356"/>
              <a:gd name="T80" fmla="*/ 142875 w 354"/>
              <a:gd name="T81" fmla="*/ 19050 h 356"/>
              <a:gd name="T82" fmla="*/ 200025 w 354"/>
              <a:gd name="T83" fmla="*/ 152400 h 356"/>
              <a:gd name="T84" fmla="*/ 142875 w 354"/>
              <a:gd name="T85" fmla="*/ 406400 h 356"/>
              <a:gd name="T86" fmla="*/ 200025 w 354"/>
              <a:gd name="T87" fmla="*/ 257175 h 356"/>
              <a:gd name="T88" fmla="*/ 142875 w 354"/>
              <a:gd name="T89" fmla="*/ 552450 h 356"/>
              <a:gd name="T90" fmla="*/ 125413 w 354"/>
              <a:gd name="T91" fmla="*/ 61913 h 356"/>
              <a:gd name="T92" fmla="*/ 112713 w 354"/>
              <a:gd name="T93" fmla="*/ 31750 h 356"/>
              <a:gd name="T94" fmla="*/ 142875 w 354"/>
              <a:gd name="T95" fmla="*/ 257175 h 356"/>
              <a:gd name="T96" fmla="*/ 142875 w 354"/>
              <a:gd name="T97" fmla="*/ 107950 h 356"/>
              <a:gd name="T98" fmla="*/ 128588 w 354"/>
              <a:gd name="T99" fmla="*/ 419100 h 356"/>
              <a:gd name="T100" fmla="*/ 133350 w 354"/>
              <a:gd name="T101" fmla="*/ 560388 h 356"/>
              <a:gd name="T102" fmla="*/ 58738 w 354"/>
              <a:gd name="T103" fmla="*/ 93663 h 356"/>
              <a:gd name="T104" fmla="*/ 112713 w 354"/>
              <a:gd name="T105" fmla="*/ 31750 h 356"/>
              <a:gd name="T106" fmla="*/ 85725 w 354"/>
              <a:gd name="T107" fmla="*/ 360363 h 356"/>
              <a:gd name="T108" fmla="*/ 79375 w 354"/>
              <a:gd name="T109" fmla="*/ 407988 h 356"/>
              <a:gd name="T110" fmla="*/ 25400 w 354"/>
              <a:gd name="T111" fmla="*/ 474663 h 356"/>
              <a:gd name="T112" fmla="*/ 112713 w 354"/>
              <a:gd name="T113" fmla="*/ 107950 h 356"/>
              <a:gd name="T114" fmla="*/ 77788 w 354"/>
              <a:gd name="T115" fmla="*/ 547688 h 356"/>
              <a:gd name="T116" fmla="*/ 31750 w 354"/>
              <a:gd name="T117" fmla="*/ 238125 h 356"/>
              <a:gd name="T118" fmla="*/ 25400 w 354"/>
              <a:gd name="T119" fmla="*/ 244475 h 356"/>
              <a:gd name="T120" fmla="*/ 0 w 354"/>
              <a:gd name="T121" fmla="*/ 150813 h 356"/>
              <a:gd name="T122" fmla="*/ 25400 w 354"/>
              <a:gd name="T123" fmla="*/ 152400 h 356"/>
              <a:gd name="T124" fmla="*/ 25400 w 354"/>
              <a:gd name="T125" fmla="*/ 333375 h 35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54" h="356">
                <a:moveTo>
                  <a:pt x="337" y="299"/>
                </a:moveTo>
                <a:lnTo>
                  <a:pt x="337" y="210"/>
                </a:lnTo>
                <a:lnTo>
                  <a:pt x="340" y="215"/>
                </a:lnTo>
                <a:lnTo>
                  <a:pt x="341" y="222"/>
                </a:lnTo>
                <a:lnTo>
                  <a:pt x="341" y="299"/>
                </a:lnTo>
                <a:lnTo>
                  <a:pt x="337" y="299"/>
                </a:lnTo>
                <a:close/>
                <a:moveTo>
                  <a:pt x="337" y="154"/>
                </a:moveTo>
                <a:lnTo>
                  <a:pt x="337" y="96"/>
                </a:lnTo>
                <a:lnTo>
                  <a:pt x="339" y="95"/>
                </a:lnTo>
                <a:lnTo>
                  <a:pt x="348" y="91"/>
                </a:lnTo>
                <a:lnTo>
                  <a:pt x="350" y="91"/>
                </a:lnTo>
                <a:lnTo>
                  <a:pt x="352" y="91"/>
                </a:lnTo>
                <a:lnTo>
                  <a:pt x="354" y="93"/>
                </a:lnTo>
                <a:lnTo>
                  <a:pt x="354" y="95"/>
                </a:lnTo>
                <a:lnTo>
                  <a:pt x="354" y="142"/>
                </a:lnTo>
                <a:lnTo>
                  <a:pt x="352" y="147"/>
                </a:lnTo>
                <a:lnTo>
                  <a:pt x="350" y="149"/>
                </a:lnTo>
                <a:lnTo>
                  <a:pt x="348" y="150"/>
                </a:lnTo>
                <a:lnTo>
                  <a:pt x="339" y="154"/>
                </a:lnTo>
                <a:lnTo>
                  <a:pt x="337" y="154"/>
                </a:lnTo>
                <a:close/>
                <a:moveTo>
                  <a:pt x="337" y="96"/>
                </a:moveTo>
                <a:lnTo>
                  <a:pt x="337" y="154"/>
                </a:lnTo>
                <a:lnTo>
                  <a:pt x="335" y="153"/>
                </a:lnTo>
                <a:lnTo>
                  <a:pt x="333" y="150"/>
                </a:lnTo>
                <a:lnTo>
                  <a:pt x="333" y="103"/>
                </a:lnTo>
                <a:lnTo>
                  <a:pt x="335" y="99"/>
                </a:lnTo>
                <a:lnTo>
                  <a:pt x="337" y="96"/>
                </a:lnTo>
                <a:close/>
                <a:moveTo>
                  <a:pt x="337" y="210"/>
                </a:moveTo>
                <a:lnTo>
                  <a:pt x="337" y="210"/>
                </a:lnTo>
                <a:lnTo>
                  <a:pt x="333" y="206"/>
                </a:lnTo>
                <a:lnTo>
                  <a:pt x="329" y="202"/>
                </a:lnTo>
                <a:lnTo>
                  <a:pt x="324" y="199"/>
                </a:lnTo>
                <a:lnTo>
                  <a:pt x="317" y="199"/>
                </a:lnTo>
                <a:lnTo>
                  <a:pt x="317" y="68"/>
                </a:lnTo>
                <a:lnTo>
                  <a:pt x="283" y="68"/>
                </a:lnTo>
                <a:lnTo>
                  <a:pt x="283" y="221"/>
                </a:lnTo>
                <a:lnTo>
                  <a:pt x="289" y="221"/>
                </a:lnTo>
                <a:lnTo>
                  <a:pt x="293" y="222"/>
                </a:lnTo>
                <a:lnTo>
                  <a:pt x="297" y="225"/>
                </a:lnTo>
                <a:lnTo>
                  <a:pt x="299" y="227"/>
                </a:lnTo>
                <a:lnTo>
                  <a:pt x="302" y="230"/>
                </a:lnTo>
                <a:lnTo>
                  <a:pt x="305" y="234"/>
                </a:lnTo>
                <a:lnTo>
                  <a:pt x="306" y="239"/>
                </a:lnTo>
                <a:lnTo>
                  <a:pt x="306" y="244"/>
                </a:lnTo>
                <a:lnTo>
                  <a:pt x="306" y="248"/>
                </a:lnTo>
                <a:lnTo>
                  <a:pt x="305" y="253"/>
                </a:lnTo>
                <a:lnTo>
                  <a:pt x="302" y="257"/>
                </a:lnTo>
                <a:lnTo>
                  <a:pt x="299" y="260"/>
                </a:lnTo>
                <a:lnTo>
                  <a:pt x="297" y="262"/>
                </a:lnTo>
                <a:lnTo>
                  <a:pt x="293" y="265"/>
                </a:lnTo>
                <a:lnTo>
                  <a:pt x="289" y="267"/>
                </a:lnTo>
                <a:lnTo>
                  <a:pt x="283" y="267"/>
                </a:lnTo>
                <a:lnTo>
                  <a:pt x="283" y="299"/>
                </a:lnTo>
                <a:lnTo>
                  <a:pt x="337" y="299"/>
                </a:lnTo>
                <a:lnTo>
                  <a:pt x="337" y="210"/>
                </a:lnTo>
                <a:close/>
                <a:moveTo>
                  <a:pt x="283" y="356"/>
                </a:moveTo>
                <a:lnTo>
                  <a:pt x="283" y="314"/>
                </a:lnTo>
                <a:lnTo>
                  <a:pt x="306" y="314"/>
                </a:lnTo>
                <a:lnTo>
                  <a:pt x="306" y="338"/>
                </a:lnTo>
                <a:lnTo>
                  <a:pt x="305" y="345"/>
                </a:lnTo>
                <a:lnTo>
                  <a:pt x="301" y="350"/>
                </a:lnTo>
                <a:lnTo>
                  <a:pt x="295" y="355"/>
                </a:lnTo>
                <a:lnTo>
                  <a:pt x="289" y="356"/>
                </a:lnTo>
                <a:lnTo>
                  <a:pt x="283" y="356"/>
                </a:lnTo>
                <a:close/>
                <a:moveTo>
                  <a:pt x="283" y="59"/>
                </a:moveTo>
                <a:lnTo>
                  <a:pt x="283" y="20"/>
                </a:lnTo>
                <a:lnTo>
                  <a:pt x="298" y="30"/>
                </a:lnTo>
                <a:lnTo>
                  <a:pt x="309" y="38"/>
                </a:lnTo>
                <a:lnTo>
                  <a:pt x="313" y="43"/>
                </a:lnTo>
                <a:lnTo>
                  <a:pt x="316" y="49"/>
                </a:lnTo>
                <a:lnTo>
                  <a:pt x="317" y="54"/>
                </a:lnTo>
                <a:lnTo>
                  <a:pt x="317" y="59"/>
                </a:lnTo>
                <a:lnTo>
                  <a:pt x="283" y="59"/>
                </a:lnTo>
                <a:close/>
                <a:moveTo>
                  <a:pt x="283" y="20"/>
                </a:moveTo>
                <a:lnTo>
                  <a:pt x="283" y="59"/>
                </a:lnTo>
                <a:lnTo>
                  <a:pt x="263" y="59"/>
                </a:lnTo>
                <a:lnTo>
                  <a:pt x="263" y="50"/>
                </a:lnTo>
                <a:lnTo>
                  <a:pt x="268" y="50"/>
                </a:lnTo>
                <a:lnTo>
                  <a:pt x="271" y="47"/>
                </a:lnTo>
                <a:lnTo>
                  <a:pt x="274" y="43"/>
                </a:lnTo>
                <a:lnTo>
                  <a:pt x="275" y="39"/>
                </a:lnTo>
                <a:lnTo>
                  <a:pt x="274" y="35"/>
                </a:lnTo>
                <a:lnTo>
                  <a:pt x="271" y="31"/>
                </a:lnTo>
                <a:lnTo>
                  <a:pt x="268" y="28"/>
                </a:lnTo>
                <a:lnTo>
                  <a:pt x="263" y="28"/>
                </a:lnTo>
                <a:lnTo>
                  <a:pt x="263" y="12"/>
                </a:lnTo>
                <a:lnTo>
                  <a:pt x="283" y="20"/>
                </a:lnTo>
                <a:close/>
                <a:moveTo>
                  <a:pt x="283" y="68"/>
                </a:moveTo>
                <a:lnTo>
                  <a:pt x="283" y="221"/>
                </a:lnTo>
                <a:lnTo>
                  <a:pt x="278" y="221"/>
                </a:lnTo>
                <a:lnTo>
                  <a:pt x="272" y="223"/>
                </a:lnTo>
                <a:lnTo>
                  <a:pt x="267" y="227"/>
                </a:lnTo>
                <a:lnTo>
                  <a:pt x="263" y="231"/>
                </a:lnTo>
                <a:lnTo>
                  <a:pt x="263" y="162"/>
                </a:lnTo>
                <a:lnTo>
                  <a:pt x="272" y="162"/>
                </a:lnTo>
                <a:lnTo>
                  <a:pt x="272" y="96"/>
                </a:lnTo>
                <a:lnTo>
                  <a:pt x="263" y="96"/>
                </a:lnTo>
                <a:lnTo>
                  <a:pt x="263" y="68"/>
                </a:lnTo>
                <a:lnTo>
                  <a:pt x="283" y="68"/>
                </a:lnTo>
                <a:close/>
                <a:moveTo>
                  <a:pt x="283" y="267"/>
                </a:moveTo>
                <a:lnTo>
                  <a:pt x="283" y="299"/>
                </a:lnTo>
                <a:lnTo>
                  <a:pt x="263" y="299"/>
                </a:lnTo>
                <a:lnTo>
                  <a:pt x="263" y="256"/>
                </a:lnTo>
                <a:lnTo>
                  <a:pt x="267" y="260"/>
                </a:lnTo>
                <a:lnTo>
                  <a:pt x="272" y="264"/>
                </a:lnTo>
                <a:lnTo>
                  <a:pt x="278" y="267"/>
                </a:lnTo>
                <a:lnTo>
                  <a:pt x="283" y="267"/>
                </a:lnTo>
                <a:close/>
                <a:moveTo>
                  <a:pt x="283" y="314"/>
                </a:moveTo>
                <a:lnTo>
                  <a:pt x="283" y="356"/>
                </a:lnTo>
                <a:lnTo>
                  <a:pt x="278" y="356"/>
                </a:lnTo>
                <a:lnTo>
                  <a:pt x="274" y="356"/>
                </a:lnTo>
                <a:lnTo>
                  <a:pt x="270" y="353"/>
                </a:lnTo>
                <a:lnTo>
                  <a:pt x="267" y="352"/>
                </a:lnTo>
                <a:lnTo>
                  <a:pt x="263" y="348"/>
                </a:lnTo>
                <a:lnTo>
                  <a:pt x="263" y="314"/>
                </a:lnTo>
                <a:lnTo>
                  <a:pt x="283" y="314"/>
                </a:lnTo>
                <a:close/>
                <a:moveTo>
                  <a:pt x="263" y="12"/>
                </a:moveTo>
                <a:lnTo>
                  <a:pt x="263" y="28"/>
                </a:lnTo>
                <a:lnTo>
                  <a:pt x="259" y="28"/>
                </a:lnTo>
                <a:lnTo>
                  <a:pt x="256" y="31"/>
                </a:lnTo>
                <a:lnTo>
                  <a:pt x="253" y="35"/>
                </a:lnTo>
                <a:lnTo>
                  <a:pt x="252" y="39"/>
                </a:lnTo>
                <a:lnTo>
                  <a:pt x="253" y="43"/>
                </a:lnTo>
                <a:lnTo>
                  <a:pt x="256" y="47"/>
                </a:lnTo>
                <a:lnTo>
                  <a:pt x="259" y="50"/>
                </a:lnTo>
                <a:lnTo>
                  <a:pt x="263" y="50"/>
                </a:lnTo>
                <a:lnTo>
                  <a:pt x="263" y="59"/>
                </a:lnTo>
                <a:lnTo>
                  <a:pt x="228" y="59"/>
                </a:lnTo>
                <a:lnTo>
                  <a:pt x="228" y="50"/>
                </a:lnTo>
                <a:lnTo>
                  <a:pt x="230" y="50"/>
                </a:lnTo>
                <a:lnTo>
                  <a:pt x="236" y="50"/>
                </a:lnTo>
                <a:lnTo>
                  <a:pt x="238" y="47"/>
                </a:lnTo>
                <a:lnTo>
                  <a:pt x="241" y="43"/>
                </a:lnTo>
                <a:lnTo>
                  <a:pt x="243" y="39"/>
                </a:lnTo>
                <a:lnTo>
                  <a:pt x="241" y="35"/>
                </a:lnTo>
                <a:lnTo>
                  <a:pt x="238" y="31"/>
                </a:lnTo>
                <a:lnTo>
                  <a:pt x="236" y="28"/>
                </a:lnTo>
                <a:lnTo>
                  <a:pt x="230" y="28"/>
                </a:lnTo>
                <a:lnTo>
                  <a:pt x="228" y="28"/>
                </a:lnTo>
                <a:lnTo>
                  <a:pt x="228" y="4"/>
                </a:lnTo>
                <a:lnTo>
                  <a:pt x="247" y="8"/>
                </a:lnTo>
                <a:lnTo>
                  <a:pt x="263" y="12"/>
                </a:lnTo>
                <a:close/>
                <a:moveTo>
                  <a:pt x="263" y="68"/>
                </a:moveTo>
                <a:lnTo>
                  <a:pt x="263" y="96"/>
                </a:lnTo>
                <a:lnTo>
                  <a:pt x="228" y="96"/>
                </a:lnTo>
                <a:lnTo>
                  <a:pt x="228" y="68"/>
                </a:lnTo>
                <a:lnTo>
                  <a:pt x="263" y="68"/>
                </a:lnTo>
                <a:close/>
                <a:moveTo>
                  <a:pt x="263" y="162"/>
                </a:moveTo>
                <a:lnTo>
                  <a:pt x="263" y="231"/>
                </a:lnTo>
                <a:lnTo>
                  <a:pt x="262" y="237"/>
                </a:lnTo>
                <a:lnTo>
                  <a:pt x="260" y="244"/>
                </a:lnTo>
                <a:lnTo>
                  <a:pt x="262" y="250"/>
                </a:lnTo>
                <a:lnTo>
                  <a:pt x="263" y="256"/>
                </a:lnTo>
                <a:lnTo>
                  <a:pt x="263" y="299"/>
                </a:lnTo>
                <a:lnTo>
                  <a:pt x="228" y="299"/>
                </a:lnTo>
                <a:lnTo>
                  <a:pt x="228" y="269"/>
                </a:lnTo>
                <a:lnTo>
                  <a:pt x="229" y="269"/>
                </a:lnTo>
                <a:lnTo>
                  <a:pt x="229" y="253"/>
                </a:lnTo>
                <a:lnTo>
                  <a:pt x="228" y="253"/>
                </a:lnTo>
                <a:lnTo>
                  <a:pt x="228" y="242"/>
                </a:lnTo>
                <a:lnTo>
                  <a:pt x="229" y="242"/>
                </a:lnTo>
                <a:lnTo>
                  <a:pt x="229" y="227"/>
                </a:lnTo>
                <a:lnTo>
                  <a:pt x="228" y="227"/>
                </a:lnTo>
                <a:lnTo>
                  <a:pt x="228" y="216"/>
                </a:lnTo>
                <a:lnTo>
                  <a:pt x="229" y="216"/>
                </a:lnTo>
                <a:lnTo>
                  <a:pt x="229" y="200"/>
                </a:lnTo>
                <a:lnTo>
                  <a:pt x="228" y="200"/>
                </a:lnTo>
                <a:lnTo>
                  <a:pt x="228" y="162"/>
                </a:lnTo>
                <a:lnTo>
                  <a:pt x="263" y="162"/>
                </a:lnTo>
                <a:close/>
                <a:moveTo>
                  <a:pt x="263" y="314"/>
                </a:moveTo>
                <a:lnTo>
                  <a:pt x="263" y="348"/>
                </a:lnTo>
                <a:lnTo>
                  <a:pt x="262" y="344"/>
                </a:lnTo>
                <a:lnTo>
                  <a:pt x="260" y="338"/>
                </a:lnTo>
                <a:lnTo>
                  <a:pt x="260" y="314"/>
                </a:lnTo>
                <a:lnTo>
                  <a:pt x="263" y="314"/>
                </a:lnTo>
                <a:close/>
                <a:moveTo>
                  <a:pt x="228" y="4"/>
                </a:moveTo>
                <a:lnTo>
                  <a:pt x="228" y="28"/>
                </a:lnTo>
                <a:lnTo>
                  <a:pt x="225" y="30"/>
                </a:lnTo>
                <a:lnTo>
                  <a:pt x="222" y="32"/>
                </a:lnTo>
                <a:lnTo>
                  <a:pt x="221" y="35"/>
                </a:lnTo>
                <a:lnTo>
                  <a:pt x="220" y="39"/>
                </a:lnTo>
                <a:lnTo>
                  <a:pt x="221" y="43"/>
                </a:lnTo>
                <a:lnTo>
                  <a:pt x="222" y="46"/>
                </a:lnTo>
                <a:lnTo>
                  <a:pt x="225" y="49"/>
                </a:lnTo>
                <a:lnTo>
                  <a:pt x="228" y="50"/>
                </a:lnTo>
                <a:lnTo>
                  <a:pt x="228" y="59"/>
                </a:lnTo>
                <a:lnTo>
                  <a:pt x="179" y="59"/>
                </a:lnTo>
                <a:lnTo>
                  <a:pt x="179" y="0"/>
                </a:lnTo>
                <a:lnTo>
                  <a:pt x="203" y="1"/>
                </a:lnTo>
                <a:lnTo>
                  <a:pt x="228" y="4"/>
                </a:lnTo>
                <a:close/>
                <a:moveTo>
                  <a:pt x="228" y="68"/>
                </a:moveTo>
                <a:lnTo>
                  <a:pt x="228" y="96"/>
                </a:lnTo>
                <a:lnTo>
                  <a:pt x="183" y="96"/>
                </a:lnTo>
                <a:lnTo>
                  <a:pt x="183" y="162"/>
                </a:lnTo>
                <a:lnTo>
                  <a:pt x="228" y="162"/>
                </a:lnTo>
                <a:lnTo>
                  <a:pt x="228" y="200"/>
                </a:lnTo>
                <a:lnTo>
                  <a:pt x="179" y="200"/>
                </a:lnTo>
                <a:lnTo>
                  <a:pt x="179" y="68"/>
                </a:lnTo>
                <a:lnTo>
                  <a:pt x="228" y="68"/>
                </a:lnTo>
                <a:close/>
                <a:moveTo>
                  <a:pt x="228" y="216"/>
                </a:moveTo>
                <a:lnTo>
                  <a:pt x="228" y="227"/>
                </a:lnTo>
                <a:lnTo>
                  <a:pt x="179" y="227"/>
                </a:lnTo>
                <a:lnTo>
                  <a:pt x="179" y="216"/>
                </a:lnTo>
                <a:lnTo>
                  <a:pt x="228" y="216"/>
                </a:lnTo>
                <a:close/>
                <a:moveTo>
                  <a:pt x="228" y="242"/>
                </a:moveTo>
                <a:lnTo>
                  <a:pt x="228" y="253"/>
                </a:lnTo>
                <a:lnTo>
                  <a:pt x="179" y="253"/>
                </a:lnTo>
                <a:lnTo>
                  <a:pt x="179" y="242"/>
                </a:lnTo>
                <a:lnTo>
                  <a:pt x="228" y="242"/>
                </a:lnTo>
                <a:close/>
                <a:moveTo>
                  <a:pt x="228" y="269"/>
                </a:moveTo>
                <a:lnTo>
                  <a:pt x="228" y="299"/>
                </a:lnTo>
                <a:lnTo>
                  <a:pt x="179" y="299"/>
                </a:lnTo>
                <a:lnTo>
                  <a:pt x="179" y="269"/>
                </a:lnTo>
                <a:lnTo>
                  <a:pt x="228" y="269"/>
                </a:lnTo>
                <a:close/>
                <a:moveTo>
                  <a:pt x="126" y="50"/>
                </a:moveTo>
                <a:lnTo>
                  <a:pt x="126" y="50"/>
                </a:lnTo>
                <a:lnTo>
                  <a:pt x="129" y="49"/>
                </a:lnTo>
                <a:lnTo>
                  <a:pt x="132" y="46"/>
                </a:lnTo>
                <a:lnTo>
                  <a:pt x="133" y="43"/>
                </a:lnTo>
                <a:lnTo>
                  <a:pt x="134" y="39"/>
                </a:lnTo>
                <a:lnTo>
                  <a:pt x="133" y="35"/>
                </a:lnTo>
                <a:lnTo>
                  <a:pt x="132" y="32"/>
                </a:lnTo>
                <a:lnTo>
                  <a:pt x="129" y="30"/>
                </a:lnTo>
                <a:lnTo>
                  <a:pt x="126" y="28"/>
                </a:lnTo>
                <a:lnTo>
                  <a:pt x="126" y="4"/>
                </a:lnTo>
                <a:lnTo>
                  <a:pt x="150" y="1"/>
                </a:lnTo>
                <a:lnTo>
                  <a:pt x="176" y="0"/>
                </a:lnTo>
                <a:lnTo>
                  <a:pt x="179" y="0"/>
                </a:lnTo>
                <a:lnTo>
                  <a:pt x="179" y="59"/>
                </a:lnTo>
                <a:lnTo>
                  <a:pt x="126" y="59"/>
                </a:lnTo>
                <a:lnTo>
                  <a:pt x="126" y="50"/>
                </a:lnTo>
                <a:close/>
                <a:moveTo>
                  <a:pt x="179" y="68"/>
                </a:moveTo>
                <a:lnTo>
                  <a:pt x="179" y="200"/>
                </a:lnTo>
                <a:lnTo>
                  <a:pt x="127" y="200"/>
                </a:lnTo>
                <a:lnTo>
                  <a:pt x="127" y="216"/>
                </a:lnTo>
                <a:lnTo>
                  <a:pt x="179" y="216"/>
                </a:lnTo>
                <a:lnTo>
                  <a:pt x="179" y="227"/>
                </a:lnTo>
                <a:lnTo>
                  <a:pt x="127" y="227"/>
                </a:lnTo>
                <a:lnTo>
                  <a:pt x="127" y="242"/>
                </a:lnTo>
                <a:lnTo>
                  <a:pt x="179" y="242"/>
                </a:lnTo>
                <a:lnTo>
                  <a:pt x="179" y="253"/>
                </a:lnTo>
                <a:lnTo>
                  <a:pt x="127" y="253"/>
                </a:lnTo>
                <a:lnTo>
                  <a:pt x="127" y="269"/>
                </a:lnTo>
                <a:lnTo>
                  <a:pt x="179" y="269"/>
                </a:lnTo>
                <a:lnTo>
                  <a:pt x="179" y="299"/>
                </a:lnTo>
                <a:lnTo>
                  <a:pt x="126" y="299"/>
                </a:lnTo>
                <a:lnTo>
                  <a:pt x="126" y="162"/>
                </a:lnTo>
                <a:lnTo>
                  <a:pt x="171" y="162"/>
                </a:lnTo>
                <a:lnTo>
                  <a:pt x="171" y="96"/>
                </a:lnTo>
                <a:lnTo>
                  <a:pt x="126" y="96"/>
                </a:lnTo>
                <a:lnTo>
                  <a:pt x="126" y="68"/>
                </a:lnTo>
                <a:lnTo>
                  <a:pt x="179" y="68"/>
                </a:lnTo>
                <a:close/>
                <a:moveTo>
                  <a:pt x="123" y="28"/>
                </a:moveTo>
                <a:lnTo>
                  <a:pt x="123" y="28"/>
                </a:lnTo>
                <a:lnTo>
                  <a:pt x="118" y="28"/>
                </a:lnTo>
                <a:lnTo>
                  <a:pt x="115" y="31"/>
                </a:lnTo>
                <a:lnTo>
                  <a:pt x="113" y="35"/>
                </a:lnTo>
                <a:lnTo>
                  <a:pt x="111" y="39"/>
                </a:lnTo>
                <a:lnTo>
                  <a:pt x="113" y="43"/>
                </a:lnTo>
                <a:lnTo>
                  <a:pt x="115" y="47"/>
                </a:lnTo>
                <a:lnTo>
                  <a:pt x="118" y="50"/>
                </a:lnTo>
                <a:lnTo>
                  <a:pt x="123" y="50"/>
                </a:lnTo>
                <a:lnTo>
                  <a:pt x="126" y="50"/>
                </a:lnTo>
                <a:lnTo>
                  <a:pt x="126" y="59"/>
                </a:lnTo>
                <a:lnTo>
                  <a:pt x="90" y="59"/>
                </a:lnTo>
                <a:lnTo>
                  <a:pt x="90" y="50"/>
                </a:lnTo>
                <a:lnTo>
                  <a:pt x="95" y="50"/>
                </a:lnTo>
                <a:lnTo>
                  <a:pt x="98" y="47"/>
                </a:lnTo>
                <a:lnTo>
                  <a:pt x="100" y="43"/>
                </a:lnTo>
                <a:lnTo>
                  <a:pt x="102" y="39"/>
                </a:lnTo>
                <a:lnTo>
                  <a:pt x="100" y="35"/>
                </a:lnTo>
                <a:lnTo>
                  <a:pt x="98" y="31"/>
                </a:lnTo>
                <a:lnTo>
                  <a:pt x="95" y="28"/>
                </a:lnTo>
                <a:lnTo>
                  <a:pt x="90" y="28"/>
                </a:lnTo>
                <a:lnTo>
                  <a:pt x="90" y="12"/>
                </a:lnTo>
                <a:lnTo>
                  <a:pt x="107" y="8"/>
                </a:lnTo>
                <a:lnTo>
                  <a:pt x="126" y="4"/>
                </a:lnTo>
                <a:lnTo>
                  <a:pt x="126" y="28"/>
                </a:lnTo>
                <a:lnTo>
                  <a:pt x="123" y="28"/>
                </a:lnTo>
                <a:close/>
                <a:moveTo>
                  <a:pt x="126" y="68"/>
                </a:moveTo>
                <a:lnTo>
                  <a:pt x="126" y="96"/>
                </a:lnTo>
                <a:lnTo>
                  <a:pt x="90" y="96"/>
                </a:lnTo>
                <a:lnTo>
                  <a:pt x="90" y="68"/>
                </a:lnTo>
                <a:lnTo>
                  <a:pt x="126" y="68"/>
                </a:lnTo>
                <a:close/>
                <a:moveTo>
                  <a:pt x="126" y="162"/>
                </a:moveTo>
                <a:lnTo>
                  <a:pt x="126" y="299"/>
                </a:lnTo>
                <a:lnTo>
                  <a:pt x="90" y="299"/>
                </a:lnTo>
                <a:lnTo>
                  <a:pt x="90" y="256"/>
                </a:lnTo>
                <a:lnTo>
                  <a:pt x="92" y="250"/>
                </a:lnTo>
                <a:lnTo>
                  <a:pt x="94" y="244"/>
                </a:lnTo>
                <a:lnTo>
                  <a:pt x="92" y="237"/>
                </a:lnTo>
                <a:lnTo>
                  <a:pt x="90" y="231"/>
                </a:lnTo>
                <a:lnTo>
                  <a:pt x="90" y="162"/>
                </a:lnTo>
                <a:lnTo>
                  <a:pt x="126" y="162"/>
                </a:lnTo>
                <a:close/>
                <a:moveTo>
                  <a:pt x="90" y="348"/>
                </a:moveTo>
                <a:lnTo>
                  <a:pt x="90" y="314"/>
                </a:lnTo>
                <a:lnTo>
                  <a:pt x="94" y="314"/>
                </a:lnTo>
                <a:lnTo>
                  <a:pt x="94" y="338"/>
                </a:lnTo>
                <a:lnTo>
                  <a:pt x="92" y="344"/>
                </a:lnTo>
                <a:lnTo>
                  <a:pt x="90" y="348"/>
                </a:lnTo>
                <a:close/>
                <a:moveTo>
                  <a:pt x="90" y="12"/>
                </a:moveTo>
                <a:lnTo>
                  <a:pt x="90" y="28"/>
                </a:lnTo>
                <a:lnTo>
                  <a:pt x="85" y="28"/>
                </a:lnTo>
                <a:lnTo>
                  <a:pt x="83" y="31"/>
                </a:lnTo>
                <a:lnTo>
                  <a:pt x="80" y="35"/>
                </a:lnTo>
                <a:lnTo>
                  <a:pt x="79" y="39"/>
                </a:lnTo>
                <a:lnTo>
                  <a:pt x="80" y="43"/>
                </a:lnTo>
                <a:lnTo>
                  <a:pt x="83" y="47"/>
                </a:lnTo>
                <a:lnTo>
                  <a:pt x="85" y="50"/>
                </a:lnTo>
                <a:lnTo>
                  <a:pt x="90" y="50"/>
                </a:lnTo>
                <a:lnTo>
                  <a:pt x="90" y="59"/>
                </a:lnTo>
                <a:lnTo>
                  <a:pt x="71" y="59"/>
                </a:lnTo>
                <a:lnTo>
                  <a:pt x="71" y="20"/>
                </a:lnTo>
                <a:lnTo>
                  <a:pt x="90" y="12"/>
                </a:lnTo>
                <a:close/>
                <a:moveTo>
                  <a:pt x="90" y="68"/>
                </a:moveTo>
                <a:lnTo>
                  <a:pt x="90" y="96"/>
                </a:lnTo>
                <a:lnTo>
                  <a:pt x="81" y="96"/>
                </a:lnTo>
                <a:lnTo>
                  <a:pt x="81" y="162"/>
                </a:lnTo>
                <a:lnTo>
                  <a:pt x="90" y="162"/>
                </a:lnTo>
                <a:lnTo>
                  <a:pt x="90" y="231"/>
                </a:lnTo>
                <a:lnTo>
                  <a:pt x="87" y="227"/>
                </a:lnTo>
                <a:lnTo>
                  <a:pt x="81" y="223"/>
                </a:lnTo>
                <a:lnTo>
                  <a:pt x="76" y="221"/>
                </a:lnTo>
                <a:lnTo>
                  <a:pt x="71" y="221"/>
                </a:lnTo>
                <a:lnTo>
                  <a:pt x="71" y="68"/>
                </a:lnTo>
                <a:lnTo>
                  <a:pt x="90" y="68"/>
                </a:lnTo>
                <a:close/>
                <a:moveTo>
                  <a:pt x="90" y="256"/>
                </a:moveTo>
                <a:lnTo>
                  <a:pt x="90" y="299"/>
                </a:lnTo>
                <a:lnTo>
                  <a:pt x="71" y="299"/>
                </a:lnTo>
                <a:lnTo>
                  <a:pt x="71" y="267"/>
                </a:lnTo>
                <a:lnTo>
                  <a:pt x="76" y="267"/>
                </a:lnTo>
                <a:lnTo>
                  <a:pt x="81" y="264"/>
                </a:lnTo>
                <a:lnTo>
                  <a:pt x="87" y="260"/>
                </a:lnTo>
                <a:lnTo>
                  <a:pt x="90" y="256"/>
                </a:lnTo>
                <a:close/>
                <a:moveTo>
                  <a:pt x="90" y="314"/>
                </a:moveTo>
                <a:lnTo>
                  <a:pt x="90" y="348"/>
                </a:lnTo>
                <a:lnTo>
                  <a:pt x="87" y="352"/>
                </a:lnTo>
                <a:lnTo>
                  <a:pt x="84" y="353"/>
                </a:lnTo>
                <a:lnTo>
                  <a:pt x="80" y="356"/>
                </a:lnTo>
                <a:lnTo>
                  <a:pt x="75" y="356"/>
                </a:lnTo>
                <a:lnTo>
                  <a:pt x="71" y="356"/>
                </a:lnTo>
                <a:lnTo>
                  <a:pt x="71" y="314"/>
                </a:lnTo>
                <a:lnTo>
                  <a:pt x="90" y="314"/>
                </a:lnTo>
                <a:close/>
                <a:moveTo>
                  <a:pt x="71" y="20"/>
                </a:moveTo>
                <a:lnTo>
                  <a:pt x="71" y="59"/>
                </a:lnTo>
                <a:lnTo>
                  <a:pt x="37" y="59"/>
                </a:lnTo>
                <a:lnTo>
                  <a:pt x="37" y="54"/>
                </a:lnTo>
                <a:lnTo>
                  <a:pt x="38" y="49"/>
                </a:lnTo>
                <a:lnTo>
                  <a:pt x="41" y="43"/>
                </a:lnTo>
                <a:lnTo>
                  <a:pt x="45" y="38"/>
                </a:lnTo>
                <a:lnTo>
                  <a:pt x="56" y="30"/>
                </a:lnTo>
                <a:lnTo>
                  <a:pt x="71" y="20"/>
                </a:lnTo>
                <a:close/>
                <a:moveTo>
                  <a:pt x="71" y="68"/>
                </a:moveTo>
                <a:lnTo>
                  <a:pt x="71" y="221"/>
                </a:lnTo>
                <a:lnTo>
                  <a:pt x="65" y="221"/>
                </a:lnTo>
                <a:lnTo>
                  <a:pt x="61" y="222"/>
                </a:lnTo>
                <a:lnTo>
                  <a:pt x="57" y="225"/>
                </a:lnTo>
                <a:lnTo>
                  <a:pt x="54" y="227"/>
                </a:lnTo>
                <a:lnTo>
                  <a:pt x="50" y="230"/>
                </a:lnTo>
                <a:lnTo>
                  <a:pt x="49" y="234"/>
                </a:lnTo>
                <a:lnTo>
                  <a:pt x="48" y="239"/>
                </a:lnTo>
                <a:lnTo>
                  <a:pt x="48" y="244"/>
                </a:lnTo>
                <a:lnTo>
                  <a:pt x="48" y="248"/>
                </a:lnTo>
                <a:lnTo>
                  <a:pt x="49" y="253"/>
                </a:lnTo>
                <a:lnTo>
                  <a:pt x="50" y="257"/>
                </a:lnTo>
                <a:lnTo>
                  <a:pt x="54" y="260"/>
                </a:lnTo>
                <a:lnTo>
                  <a:pt x="57" y="262"/>
                </a:lnTo>
                <a:lnTo>
                  <a:pt x="61" y="265"/>
                </a:lnTo>
                <a:lnTo>
                  <a:pt x="65" y="267"/>
                </a:lnTo>
                <a:lnTo>
                  <a:pt x="71" y="267"/>
                </a:lnTo>
                <a:lnTo>
                  <a:pt x="71" y="299"/>
                </a:lnTo>
                <a:lnTo>
                  <a:pt x="16" y="299"/>
                </a:lnTo>
                <a:lnTo>
                  <a:pt x="16" y="210"/>
                </a:lnTo>
                <a:lnTo>
                  <a:pt x="20" y="206"/>
                </a:lnTo>
                <a:lnTo>
                  <a:pt x="25" y="202"/>
                </a:lnTo>
                <a:lnTo>
                  <a:pt x="30" y="199"/>
                </a:lnTo>
                <a:lnTo>
                  <a:pt x="37" y="199"/>
                </a:lnTo>
                <a:lnTo>
                  <a:pt x="37" y="68"/>
                </a:lnTo>
                <a:lnTo>
                  <a:pt x="71" y="68"/>
                </a:lnTo>
                <a:close/>
                <a:moveTo>
                  <a:pt x="71" y="314"/>
                </a:moveTo>
                <a:lnTo>
                  <a:pt x="71" y="356"/>
                </a:lnTo>
                <a:lnTo>
                  <a:pt x="65" y="356"/>
                </a:lnTo>
                <a:lnTo>
                  <a:pt x="58" y="355"/>
                </a:lnTo>
                <a:lnTo>
                  <a:pt x="53" y="350"/>
                </a:lnTo>
                <a:lnTo>
                  <a:pt x="49" y="345"/>
                </a:lnTo>
                <a:lnTo>
                  <a:pt x="48" y="338"/>
                </a:lnTo>
                <a:lnTo>
                  <a:pt x="48" y="314"/>
                </a:lnTo>
                <a:lnTo>
                  <a:pt x="71" y="314"/>
                </a:lnTo>
                <a:close/>
                <a:moveTo>
                  <a:pt x="16" y="154"/>
                </a:moveTo>
                <a:lnTo>
                  <a:pt x="16" y="154"/>
                </a:lnTo>
                <a:lnTo>
                  <a:pt x="19" y="153"/>
                </a:lnTo>
                <a:lnTo>
                  <a:pt x="20" y="150"/>
                </a:lnTo>
                <a:lnTo>
                  <a:pt x="20" y="103"/>
                </a:lnTo>
                <a:lnTo>
                  <a:pt x="19" y="99"/>
                </a:lnTo>
                <a:lnTo>
                  <a:pt x="16" y="96"/>
                </a:lnTo>
                <a:lnTo>
                  <a:pt x="16" y="154"/>
                </a:lnTo>
                <a:close/>
                <a:moveTo>
                  <a:pt x="16" y="96"/>
                </a:moveTo>
                <a:lnTo>
                  <a:pt x="16" y="154"/>
                </a:lnTo>
                <a:lnTo>
                  <a:pt x="15" y="154"/>
                </a:lnTo>
                <a:lnTo>
                  <a:pt x="6" y="150"/>
                </a:lnTo>
                <a:lnTo>
                  <a:pt x="4" y="149"/>
                </a:lnTo>
                <a:lnTo>
                  <a:pt x="2" y="147"/>
                </a:lnTo>
                <a:lnTo>
                  <a:pt x="0" y="142"/>
                </a:lnTo>
                <a:lnTo>
                  <a:pt x="0" y="95"/>
                </a:lnTo>
                <a:lnTo>
                  <a:pt x="0" y="93"/>
                </a:lnTo>
                <a:lnTo>
                  <a:pt x="2" y="91"/>
                </a:lnTo>
                <a:lnTo>
                  <a:pt x="4" y="91"/>
                </a:lnTo>
                <a:lnTo>
                  <a:pt x="6" y="91"/>
                </a:lnTo>
                <a:lnTo>
                  <a:pt x="15" y="95"/>
                </a:lnTo>
                <a:lnTo>
                  <a:pt x="16" y="96"/>
                </a:lnTo>
                <a:close/>
                <a:moveTo>
                  <a:pt x="16" y="210"/>
                </a:moveTo>
                <a:lnTo>
                  <a:pt x="16" y="299"/>
                </a:lnTo>
                <a:lnTo>
                  <a:pt x="12" y="299"/>
                </a:lnTo>
                <a:lnTo>
                  <a:pt x="12" y="222"/>
                </a:lnTo>
                <a:lnTo>
                  <a:pt x="14" y="215"/>
                </a:lnTo>
                <a:lnTo>
                  <a:pt x="16" y="210"/>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47" name="任意多边形 246"/>
          <p:cNvSpPr/>
          <p:nvPr>
            <p:custDataLst>
              <p:tags r:id="rId169"/>
            </p:custDataLst>
          </p:nvPr>
        </p:nvSpPr>
        <p:spPr bwMode="auto">
          <a:xfrm>
            <a:off x="1924050" y="2792730"/>
            <a:ext cx="635000" cy="483870"/>
          </a:xfrm>
          <a:custGeom>
            <a:avLst/>
            <a:gdLst>
              <a:gd name="T0" fmla="*/ 628650 w 399"/>
              <a:gd name="T1" fmla="*/ 452438 h 304"/>
              <a:gd name="T2" fmla="*/ 619125 w 399"/>
              <a:gd name="T3" fmla="*/ 15875 h 304"/>
              <a:gd name="T4" fmla="*/ 554038 w 399"/>
              <a:gd name="T5" fmla="*/ 34925 h 304"/>
              <a:gd name="T6" fmla="*/ 596900 w 399"/>
              <a:gd name="T7" fmla="*/ 76200 h 304"/>
              <a:gd name="T8" fmla="*/ 571500 w 399"/>
              <a:gd name="T9" fmla="*/ 446088 h 304"/>
              <a:gd name="T10" fmla="*/ 482600 w 399"/>
              <a:gd name="T11" fmla="*/ 406400 h 304"/>
              <a:gd name="T12" fmla="*/ 547688 w 399"/>
              <a:gd name="T13" fmla="*/ 66675 h 304"/>
              <a:gd name="T14" fmla="*/ 566738 w 399"/>
              <a:gd name="T15" fmla="*/ 398463 h 304"/>
              <a:gd name="T16" fmla="*/ 403225 w 399"/>
              <a:gd name="T17" fmla="*/ 34925 h 304"/>
              <a:gd name="T18" fmla="*/ 403225 w 399"/>
              <a:gd name="T19" fmla="*/ 482600 h 304"/>
              <a:gd name="T20" fmla="*/ 403225 w 399"/>
              <a:gd name="T21" fmla="*/ 419100 h 304"/>
              <a:gd name="T22" fmla="*/ 439738 w 399"/>
              <a:gd name="T23" fmla="*/ 265113 h 304"/>
              <a:gd name="T24" fmla="*/ 434975 w 399"/>
              <a:gd name="T25" fmla="*/ 211138 h 304"/>
              <a:gd name="T26" fmla="*/ 433388 w 399"/>
              <a:gd name="T27" fmla="*/ 173038 h 304"/>
              <a:gd name="T28" fmla="*/ 403225 w 399"/>
              <a:gd name="T29" fmla="*/ 65088 h 304"/>
              <a:gd name="T30" fmla="*/ 412750 w 399"/>
              <a:gd name="T31" fmla="*/ 271463 h 304"/>
              <a:gd name="T32" fmla="*/ 403225 w 399"/>
              <a:gd name="T33" fmla="*/ 217488 h 304"/>
              <a:gd name="T34" fmla="*/ 407988 w 399"/>
              <a:gd name="T35" fmla="*/ 163513 h 304"/>
              <a:gd name="T36" fmla="*/ 317500 w 399"/>
              <a:gd name="T37" fmla="*/ 0 h 304"/>
              <a:gd name="T38" fmla="*/ 317500 w 399"/>
              <a:gd name="T39" fmla="*/ 447675 h 304"/>
              <a:gd name="T40" fmla="*/ 382588 w 399"/>
              <a:gd name="T41" fmla="*/ 147638 h 304"/>
              <a:gd name="T42" fmla="*/ 358775 w 399"/>
              <a:gd name="T43" fmla="*/ 192088 h 304"/>
              <a:gd name="T44" fmla="*/ 365125 w 399"/>
              <a:gd name="T45" fmla="*/ 228600 h 304"/>
              <a:gd name="T46" fmla="*/ 368300 w 399"/>
              <a:gd name="T47" fmla="*/ 282575 h 304"/>
              <a:gd name="T48" fmla="*/ 317500 w 399"/>
              <a:gd name="T49" fmla="*/ 295275 h 304"/>
              <a:gd name="T50" fmla="*/ 403225 w 399"/>
              <a:gd name="T51" fmla="*/ 65088 h 304"/>
              <a:gd name="T52" fmla="*/ 384175 w 399"/>
              <a:gd name="T53" fmla="*/ 163513 h 304"/>
              <a:gd name="T54" fmla="*/ 398463 w 399"/>
              <a:gd name="T55" fmla="*/ 203200 h 304"/>
              <a:gd name="T56" fmla="*/ 398463 w 399"/>
              <a:gd name="T57" fmla="*/ 215900 h 304"/>
              <a:gd name="T58" fmla="*/ 390525 w 399"/>
              <a:gd name="T59" fmla="*/ 269875 h 304"/>
              <a:gd name="T60" fmla="*/ 214313 w 399"/>
              <a:gd name="T61" fmla="*/ 34925 h 304"/>
              <a:gd name="T62" fmla="*/ 214313 w 399"/>
              <a:gd name="T63" fmla="*/ 482600 h 304"/>
              <a:gd name="T64" fmla="*/ 274638 w 399"/>
              <a:gd name="T65" fmla="*/ 282575 h 304"/>
              <a:gd name="T66" fmla="*/ 220663 w 399"/>
              <a:gd name="T67" fmla="*/ 338138 h 304"/>
              <a:gd name="T68" fmla="*/ 257175 w 399"/>
              <a:gd name="T69" fmla="*/ 290513 h 304"/>
              <a:gd name="T70" fmla="*/ 234950 w 399"/>
              <a:gd name="T71" fmla="*/ 242888 h 304"/>
              <a:gd name="T72" fmla="*/ 215900 w 399"/>
              <a:gd name="T73" fmla="*/ 200025 h 304"/>
              <a:gd name="T74" fmla="*/ 227013 w 399"/>
              <a:gd name="T75" fmla="*/ 215900 h 304"/>
              <a:gd name="T76" fmla="*/ 238125 w 399"/>
              <a:gd name="T77" fmla="*/ 193675 h 304"/>
              <a:gd name="T78" fmla="*/ 317500 w 399"/>
              <a:gd name="T79" fmla="*/ 65088 h 304"/>
              <a:gd name="T80" fmla="*/ 233363 w 399"/>
              <a:gd name="T81" fmla="*/ 306388 h 304"/>
              <a:gd name="T82" fmla="*/ 220663 w 399"/>
              <a:gd name="T83" fmla="*/ 260350 h 304"/>
              <a:gd name="T84" fmla="*/ 39688 w 399"/>
              <a:gd name="T85" fmla="*/ 3175 h 304"/>
              <a:gd name="T86" fmla="*/ 0 w 399"/>
              <a:gd name="T87" fmla="*/ 433388 h 304"/>
              <a:gd name="T88" fmla="*/ 39688 w 399"/>
              <a:gd name="T89" fmla="*/ 482600 h 304"/>
              <a:gd name="T90" fmla="*/ 63500 w 399"/>
              <a:gd name="T91" fmla="*/ 446088 h 304"/>
              <a:gd name="T92" fmla="*/ 38100 w 399"/>
              <a:gd name="T93" fmla="*/ 76200 h 304"/>
              <a:gd name="T94" fmla="*/ 79375 w 399"/>
              <a:gd name="T95" fmla="*/ 34925 h 304"/>
              <a:gd name="T96" fmla="*/ 196850 w 399"/>
              <a:gd name="T97" fmla="*/ 198438 h 304"/>
              <a:gd name="T98" fmla="*/ 168275 w 399"/>
              <a:gd name="T99" fmla="*/ 277813 h 304"/>
              <a:gd name="T100" fmla="*/ 185738 w 399"/>
              <a:gd name="T101" fmla="*/ 331788 h 304"/>
              <a:gd name="T102" fmla="*/ 85725 w 399"/>
              <a:gd name="T103" fmla="*/ 415925 h 304"/>
              <a:gd name="T104" fmla="*/ 68263 w 399"/>
              <a:gd name="T105" fmla="*/ 84138 h 304"/>
              <a:gd name="T106" fmla="*/ 214313 w 399"/>
              <a:gd name="T107" fmla="*/ 247650 h 304"/>
              <a:gd name="T108" fmla="*/ 207963 w 399"/>
              <a:gd name="T109" fmla="*/ 279400 h 304"/>
              <a:gd name="T110" fmla="*/ 203200 w 399"/>
              <a:gd name="T111" fmla="*/ 315913 h 304"/>
              <a:gd name="T112" fmla="*/ 201613 w 399"/>
              <a:gd name="T113" fmla="*/ 217488 h 3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99" h="304">
                <a:moveTo>
                  <a:pt x="368" y="304"/>
                </a:moveTo>
                <a:lnTo>
                  <a:pt x="368" y="304"/>
                </a:lnTo>
                <a:lnTo>
                  <a:pt x="373" y="304"/>
                </a:lnTo>
                <a:lnTo>
                  <a:pt x="380" y="302"/>
                </a:lnTo>
                <a:lnTo>
                  <a:pt x="385" y="298"/>
                </a:lnTo>
                <a:lnTo>
                  <a:pt x="390" y="294"/>
                </a:lnTo>
                <a:lnTo>
                  <a:pt x="394" y="290"/>
                </a:lnTo>
                <a:lnTo>
                  <a:pt x="396" y="285"/>
                </a:lnTo>
                <a:lnTo>
                  <a:pt x="399" y="279"/>
                </a:lnTo>
                <a:lnTo>
                  <a:pt x="399" y="273"/>
                </a:lnTo>
                <a:lnTo>
                  <a:pt x="399" y="33"/>
                </a:lnTo>
                <a:lnTo>
                  <a:pt x="399" y="26"/>
                </a:lnTo>
                <a:lnTo>
                  <a:pt x="396" y="21"/>
                </a:lnTo>
                <a:lnTo>
                  <a:pt x="394" y="15"/>
                </a:lnTo>
                <a:lnTo>
                  <a:pt x="390" y="10"/>
                </a:lnTo>
                <a:lnTo>
                  <a:pt x="385" y="6"/>
                </a:lnTo>
                <a:lnTo>
                  <a:pt x="380" y="3"/>
                </a:lnTo>
                <a:lnTo>
                  <a:pt x="373" y="2"/>
                </a:lnTo>
                <a:lnTo>
                  <a:pt x="368" y="0"/>
                </a:lnTo>
                <a:lnTo>
                  <a:pt x="304" y="0"/>
                </a:lnTo>
                <a:lnTo>
                  <a:pt x="304" y="22"/>
                </a:lnTo>
                <a:lnTo>
                  <a:pt x="349" y="22"/>
                </a:lnTo>
                <a:lnTo>
                  <a:pt x="354" y="22"/>
                </a:lnTo>
                <a:lnTo>
                  <a:pt x="360" y="25"/>
                </a:lnTo>
                <a:lnTo>
                  <a:pt x="364" y="26"/>
                </a:lnTo>
                <a:lnTo>
                  <a:pt x="368" y="30"/>
                </a:lnTo>
                <a:lnTo>
                  <a:pt x="371" y="34"/>
                </a:lnTo>
                <a:lnTo>
                  <a:pt x="373" y="38"/>
                </a:lnTo>
                <a:lnTo>
                  <a:pt x="375" y="42"/>
                </a:lnTo>
                <a:lnTo>
                  <a:pt x="376" y="48"/>
                </a:lnTo>
                <a:lnTo>
                  <a:pt x="376" y="256"/>
                </a:lnTo>
                <a:lnTo>
                  <a:pt x="375" y="262"/>
                </a:lnTo>
                <a:lnTo>
                  <a:pt x="373" y="267"/>
                </a:lnTo>
                <a:lnTo>
                  <a:pt x="371" y="271"/>
                </a:lnTo>
                <a:lnTo>
                  <a:pt x="368" y="275"/>
                </a:lnTo>
                <a:lnTo>
                  <a:pt x="364" y="278"/>
                </a:lnTo>
                <a:lnTo>
                  <a:pt x="360" y="281"/>
                </a:lnTo>
                <a:lnTo>
                  <a:pt x="354" y="282"/>
                </a:lnTo>
                <a:lnTo>
                  <a:pt x="349" y="282"/>
                </a:lnTo>
                <a:lnTo>
                  <a:pt x="304" y="282"/>
                </a:lnTo>
                <a:lnTo>
                  <a:pt x="304" y="304"/>
                </a:lnTo>
                <a:lnTo>
                  <a:pt x="368" y="304"/>
                </a:lnTo>
                <a:close/>
                <a:moveTo>
                  <a:pt x="304" y="264"/>
                </a:moveTo>
                <a:lnTo>
                  <a:pt x="304" y="256"/>
                </a:lnTo>
                <a:lnTo>
                  <a:pt x="337" y="256"/>
                </a:lnTo>
                <a:lnTo>
                  <a:pt x="337" y="243"/>
                </a:lnTo>
                <a:lnTo>
                  <a:pt x="304" y="243"/>
                </a:lnTo>
                <a:lnTo>
                  <a:pt x="304" y="41"/>
                </a:lnTo>
                <a:lnTo>
                  <a:pt x="337" y="41"/>
                </a:lnTo>
                <a:lnTo>
                  <a:pt x="341" y="41"/>
                </a:lnTo>
                <a:lnTo>
                  <a:pt x="345" y="42"/>
                </a:lnTo>
                <a:lnTo>
                  <a:pt x="352" y="46"/>
                </a:lnTo>
                <a:lnTo>
                  <a:pt x="357" y="53"/>
                </a:lnTo>
                <a:lnTo>
                  <a:pt x="357" y="57"/>
                </a:lnTo>
                <a:lnTo>
                  <a:pt x="358" y="61"/>
                </a:lnTo>
                <a:lnTo>
                  <a:pt x="358" y="243"/>
                </a:lnTo>
                <a:lnTo>
                  <a:pt x="357" y="247"/>
                </a:lnTo>
                <a:lnTo>
                  <a:pt x="357" y="251"/>
                </a:lnTo>
                <a:lnTo>
                  <a:pt x="352" y="258"/>
                </a:lnTo>
                <a:lnTo>
                  <a:pt x="345" y="262"/>
                </a:lnTo>
                <a:lnTo>
                  <a:pt x="341" y="263"/>
                </a:lnTo>
                <a:lnTo>
                  <a:pt x="337" y="264"/>
                </a:lnTo>
                <a:lnTo>
                  <a:pt x="304" y="264"/>
                </a:lnTo>
                <a:close/>
                <a:moveTo>
                  <a:pt x="304" y="0"/>
                </a:moveTo>
                <a:lnTo>
                  <a:pt x="254" y="0"/>
                </a:lnTo>
                <a:lnTo>
                  <a:pt x="254" y="22"/>
                </a:lnTo>
                <a:lnTo>
                  <a:pt x="304" y="22"/>
                </a:lnTo>
                <a:lnTo>
                  <a:pt x="304" y="0"/>
                </a:lnTo>
                <a:close/>
                <a:moveTo>
                  <a:pt x="254" y="304"/>
                </a:moveTo>
                <a:lnTo>
                  <a:pt x="304" y="304"/>
                </a:lnTo>
                <a:lnTo>
                  <a:pt x="304" y="282"/>
                </a:lnTo>
                <a:lnTo>
                  <a:pt x="254" y="282"/>
                </a:lnTo>
                <a:lnTo>
                  <a:pt x="254" y="304"/>
                </a:lnTo>
                <a:close/>
                <a:moveTo>
                  <a:pt x="304" y="41"/>
                </a:moveTo>
                <a:lnTo>
                  <a:pt x="304" y="243"/>
                </a:lnTo>
                <a:lnTo>
                  <a:pt x="270" y="243"/>
                </a:lnTo>
                <a:lnTo>
                  <a:pt x="270" y="256"/>
                </a:lnTo>
                <a:lnTo>
                  <a:pt x="304" y="256"/>
                </a:lnTo>
                <a:lnTo>
                  <a:pt x="304" y="264"/>
                </a:lnTo>
                <a:lnTo>
                  <a:pt x="254" y="264"/>
                </a:lnTo>
                <a:lnTo>
                  <a:pt x="254" y="183"/>
                </a:lnTo>
                <a:lnTo>
                  <a:pt x="257" y="183"/>
                </a:lnTo>
                <a:lnTo>
                  <a:pt x="265" y="179"/>
                </a:lnTo>
                <a:lnTo>
                  <a:pt x="272" y="174"/>
                </a:lnTo>
                <a:lnTo>
                  <a:pt x="277" y="167"/>
                </a:lnTo>
                <a:lnTo>
                  <a:pt x="281" y="159"/>
                </a:lnTo>
                <a:lnTo>
                  <a:pt x="281" y="151"/>
                </a:lnTo>
                <a:lnTo>
                  <a:pt x="281" y="143"/>
                </a:lnTo>
                <a:lnTo>
                  <a:pt x="278" y="137"/>
                </a:lnTo>
                <a:lnTo>
                  <a:pt x="274" y="133"/>
                </a:lnTo>
                <a:lnTo>
                  <a:pt x="269" y="130"/>
                </a:lnTo>
                <a:lnTo>
                  <a:pt x="262" y="129"/>
                </a:lnTo>
                <a:lnTo>
                  <a:pt x="268" y="122"/>
                </a:lnTo>
                <a:lnTo>
                  <a:pt x="272" y="116"/>
                </a:lnTo>
                <a:lnTo>
                  <a:pt x="273" y="109"/>
                </a:lnTo>
                <a:lnTo>
                  <a:pt x="273" y="102"/>
                </a:lnTo>
                <a:lnTo>
                  <a:pt x="270" y="97"/>
                </a:lnTo>
                <a:lnTo>
                  <a:pt x="264" y="93"/>
                </a:lnTo>
                <a:lnTo>
                  <a:pt x="260" y="90"/>
                </a:lnTo>
                <a:lnTo>
                  <a:pt x="254" y="90"/>
                </a:lnTo>
                <a:lnTo>
                  <a:pt x="254" y="41"/>
                </a:lnTo>
                <a:lnTo>
                  <a:pt x="304" y="41"/>
                </a:lnTo>
                <a:close/>
                <a:moveTo>
                  <a:pt x="254" y="175"/>
                </a:moveTo>
                <a:lnTo>
                  <a:pt x="254" y="175"/>
                </a:lnTo>
                <a:lnTo>
                  <a:pt x="257" y="174"/>
                </a:lnTo>
                <a:lnTo>
                  <a:pt x="260" y="171"/>
                </a:lnTo>
                <a:lnTo>
                  <a:pt x="264" y="166"/>
                </a:lnTo>
                <a:lnTo>
                  <a:pt x="265" y="159"/>
                </a:lnTo>
                <a:lnTo>
                  <a:pt x="264" y="151"/>
                </a:lnTo>
                <a:lnTo>
                  <a:pt x="260" y="143"/>
                </a:lnTo>
                <a:lnTo>
                  <a:pt x="257" y="140"/>
                </a:lnTo>
                <a:lnTo>
                  <a:pt x="254" y="137"/>
                </a:lnTo>
                <a:lnTo>
                  <a:pt x="254" y="175"/>
                </a:lnTo>
                <a:close/>
                <a:moveTo>
                  <a:pt x="254" y="124"/>
                </a:moveTo>
                <a:lnTo>
                  <a:pt x="254" y="124"/>
                </a:lnTo>
                <a:lnTo>
                  <a:pt x="257" y="117"/>
                </a:lnTo>
                <a:lnTo>
                  <a:pt x="258" y="109"/>
                </a:lnTo>
                <a:lnTo>
                  <a:pt x="257" y="103"/>
                </a:lnTo>
                <a:lnTo>
                  <a:pt x="255" y="99"/>
                </a:lnTo>
                <a:lnTo>
                  <a:pt x="254" y="98"/>
                </a:lnTo>
                <a:lnTo>
                  <a:pt x="254" y="97"/>
                </a:lnTo>
                <a:lnTo>
                  <a:pt x="254" y="124"/>
                </a:lnTo>
                <a:close/>
                <a:moveTo>
                  <a:pt x="254" y="0"/>
                </a:moveTo>
                <a:lnTo>
                  <a:pt x="200" y="0"/>
                </a:lnTo>
                <a:lnTo>
                  <a:pt x="200" y="22"/>
                </a:lnTo>
                <a:lnTo>
                  <a:pt x="254" y="22"/>
                </a:lnTo>
                <a:lnTo>
                  <a:pt x="254" y="0"/>
                </a:lnTo>
                <a:close/>
                <a:moveTo>
                  <a:pt x="200" y="304"/>
                </a:moveTo>
                <a:lnTo>
                  <a:pt x="254" y="304"/>
                </a:lnTo>
                <a:lnTo>
                  <a:pt x="254" y="282"/>
                </a:lnTo>
                <a:lnTo>
                  <a:pt x="200" y="282"/>
                </a:lnTo>
                <a:lnTo>
                  <a:pt x="200" y="304"/>
                </a:lnTo>
                <a:close/>
                <a:moveTo>
                  <a:pt x="254" y="41"/>
                </a:moveTo>
                <a:lnTo>
                  <a:pt x="254" y="90"/>
                </a:lnTo>
                <a:lnTo>
                  <a:pt x="246" y="91"/>
                </a:lnTo>
                <a:lnTo>
                  <a:pt x="241" y="93"/>
                </a:lnTo>
                <a:lnTo>
                  <a:pt x="236" y="95"/>
                </a:lnTo>
                <a:lnTo>
                  <a:pt x="232" y="99"/>
                </a:lnTo>
                <a:lnTo>
                  <a:pt x="230" y="103"/>
                </a:lnTo>
                <a:lnTo>
                  <a:pt x="227" y="107"/>
                </a:lnTo>
                <a:lnTo>
                  <a:pt x="226" y="111"/>
                </a:lnTo>
                <a:lnTo>
                  <a:pt x="226" y="117"/>
                </a:lnTo>
                <a:lnTo>
                  <a:pt x="226" y="121"/>
                </a:lnTo>
                <a:lnTo>
                  <a:pt x="228" y="125"/>
                </a:lnTo>
                <a:lnTo>
                  <a:pt x="231" y="129"/>
                </a:lnTo>
                <a:lnTo>
                  <a:pt x="235" y="132"/>
                </a:lnTo>
                <a:lnTo>
                  <a:pt x="241" y="134"/>
                </a:lnTo>
                <a:lnTo>
                  <a:pt x="232" y="141"/>
                </a:lnTo>
                <a:lnTo>
                  <a:pt x="230" y="144"/>
                </a:lnTo>
                <a:lnTo>
                  <a:pt x="227" y="148"/>
                </a:lnTo>
                <a:lnTo>
                  <a:pt x="226" y="158"/>
                </a:lnTo>
                <a:lnTo>
                  <a:pt x="226" y="166"/>
                </a:lnTo>
                <a:lnTo>
                  <a:pt x="227" y="171"/>
                </a:lnTo>
                <a:lnTo>
                  <a:pt x="230" y="174"/>
                </a:lnTo>
                <a:lnTo>
                  <a:pt x="232" y="178"/>
                </a:lnTo>
                <a:lnTo>
                  <a:pt x="236" y="181"/>
                </a:lnTo>
                <a:lnTo>
                  <a:pt x="241" y="182"/>
                </a:lnTo>
                <a:lnTo>
                  <a:pt x="245" y="183"/>
                </a:lnTo>
                <a:lnTo>
                  <a:pt x="254" y="183"/>
                </a:lnTo>
                <a:lnTo>
                  <a:pt x="254" y="264"/>
                </a:lnTo>
                <a:lnTo>
                  <a:pt x="200" y="264"/>
                </a:lnTo>
                <a:lnTo>
                  <a:pt x="200" y="186"/>
                </a:lnTo>
                <a:lnTo>
                  <a:pt x="201" y="186"/>
                </a:lnTo>
                <a:lnTo>
                  <a:pt x="200" y="171"/>
                </a:lnTo>
                <a:lnTo>
                  <a:pt x="216" y="167"/>
                </a:lnTo>
                <a:lnTo>
                  <a:pt x="215" y="153"/>
                </a:lnTo>
                <a:lnTo>
                  <a:pt x="200" y="158"/>
                </a:lnTo>
                <a:lnTo>
                  <a:pt x="200" y="145"/>
                </a:lnTo>
                <a:lnTo>
                  <a:pt x="200" y="41"/>
                </a:lnTo>
                <a:lnTo>
                  <a:pt x="254" y="41"/>
                </a:lnTo>
                <a:close/>
                <a:moveTo>
                  <a:pt x="254" y="97"/>
                </a:moveTo>
                <a:lnTo>
                  <a:pt x="254" y="97"/>
                </a:lnTo>
                <a:lnTo>
                  <a:pt x="251" y="97"/>
                </a:lnTo>
                <a:lnTo>
                  <a:pt x="249" y="97"/>
                </a:lnTo>
                <a:lnTo>
                  <a:pt x="245" y="99"/>
                </a:lnTo>
                <a:lnTo>
                  <a:pt x="242" y="103"/>
                </a:lnTo>
                <a:lnTo>
                  <a:pt x="241" y="109"/>
                </a:lnTo>
                <a:lnTo>
                  <a:pt x="241" y="114"/>
                </a:lnTo>
                <a:lnTo>
                  <a:pt x="242" y="118"/>
                </a:lnTo>
                <a:lnTo>
                  <a:pt x="245" y="122"/>
                </a:lnTo>
                <a:lnTo>
                  <a:pt x="247" y="125"/>
                </a:lnTo>
                <a:lnTo>
                  <a:pt x="251" y="128"/>
                </a:lnTo>
                <a:lnTo>
                  <a:pt x="254" y="124"/>
                </a:lnTo>
                <a:lnTo>
                  <a:pt x="254" y="97"/>
                </a:lnTo>
                <a:close/>
                <a:moveTo>
                  <a:pt x="254" y="137"/>
                </a:moveTo>
                <a:lnTo>
                  <a:pt x="254" y="137"/>
                </a:lnTo>
                <a:lnTo>
                  <a:pt x="251" y="136"/>
                </a:lnTo>
                <a:lnTo>
                  <a:pt x="247" y="141"/>
                </a:lnTo>
                <a:lnTo>
                  <a:pt x="245" y="147"/>
                </a:lnTo>
                <a:lnTo>
                  <a:pt x="243" y="152"/>
                </a:lnTo>
                <a:lnTo>
                  <a:pt x="243" y="159"/>
                </a:lnTo>
                <a:lnTo>
                  <a:pt x="243" y="164"/>
                </a:lnTo>
                <a:lnTo>
                  <a:pt x="246" y="170"/>
                </a:lnTo>
                <a:lnTo>
                  <a:pt x="249" y="172"/>
                </a:lnTo>
                <a:lnTo>
                  <a:pt x="251" y="174"/>
                </a:lnTo>
                <a:lnTo>
                  <a:pt x="254" y="175"/>
                </a:lnTo>
                <a:lnTo>
                  <a:pt x="254" y="137"/>
                </a:lnTo>
                <a:close/>
                <a:moveTo>
                  <a:pt x="200" y="0"/>
                </a:moveTo>
                <a:lnTo>
                  <a:pt x="135" y="0"/>
                </a:lnTo>
                <a:lnTo>
                  <a:pt x="135" y="22"/>
                </a:lnTo>
                <a:lnTo>
                  <a:pt x="200" y="22"/>
                </a:lnTo>
                <a:lnTo>
                  <a:pt x="200" y="0"/>
                </a:lnTo>
                <a:close/>
                <a:moveTo>
                  <a:pt x="135" y="304"/>
                </a:moveTo>
                <a:lnTo>
                  <a:pt x="200" y="304"/>
                </a:lnTo>
                <a:lnTo>
                  <a:pt x="200" y="282"/>
                </a:lnTo>
                <a:lnTo>
                  <a:pt x="135" y="282"/>
                </a:lnTo>
                <a:lnTo>
                  <a:pt x="135" y="304"/>
                </a:lnTo>
                <a:close/>
                <a:moveTo>
                  <a:pt x="200" y="41"/>
                </a:moveTo>
                <a:lnTo>
                  <a:pt x="200" y="145"/>
                </a:lnTo>
                <a:lnTo>
                  <a:pt x="200" y="143"/>
                </a:lnTo>
                <a:lnTo>
                  <a:pt x="186" y="145"/>
                </a:lnTo>
                <a:lnTo>
                  <a:pt x="186" y="160"/>
                </a:lnTo>
                <a:lnTo>
                  <a:pt x="171" y="164"/>
                </a:lnTo>
                <a:lnTo>
                  <a:pt x="173" y="178"/>
                </a:lnTo>
                <a:lnTo>
                  <a:pt x="188" y="174"/>
                </a:lnTo>
                <a:lnTo>
                  <a:pt x="188" y="190"/>
                </a:lnTo>
                <a:lnTo>
                  <a:pt x="200" y="186"/>
                </a:lnTo>
                <a:lnTo>
                  <a:pt x="200" y="264"/>
                </a:lnTo>
                <a:lnTo>
                  <a:pt x="135" y="264"/>
                </a:lnTo>
                <a:lnTo>
                  <a:pt x="135" y="214"/>
                </a:lnTo>
                <a:lnTo>
                  <a:pt x="139" y="213"/>
                </a:lnTo>
                <a:lnTo>
                  <a:pt x="144" y="210"/>
                </a:lnTo>
                <a:lnTo>
                  <a:pt x="150" y="208"/>
                </a:lnTo>
                <a:lnTo>
                  <a:pt x="155" y="202"/>
                </a:lnTo>
                <a:lnTo>
                  <a:pt x="158" y="197"/>
                </a:lnTo>
                <a:lnTo>
                  <a:pt x="161" y="190"/>
                </a:lnTo>
                <a:lnTo>
                  <a:pt x="162" y="183"/>
                </a:lnTo>
                <a:lnTo>
                  <a:pt x="162" y="176"/>
                </a:lnTo>
                <a:lnTo>
                  <a:pt x="162" y="170"/>
                </a:lnTo>
                <a:lnTo>
                  <a:pt x="158" y="163"/>
                </a:lnTo>
                <a:lnTo>
                  <a:pt x="154" y="158"/>
                </a:lnTo>
                <a:lnTo>
                  <a:pt x="148" y="153"/>
                </a:lnTo>
                <a:lnTo>
                  <a:pt x="144" y="153"/>
                </a:lnTo>
                <a:lnTo>
                  <a:pt x="139" y="155"/>
                </a:lnTo>
                <a:lnTo>
                  <a:pt x="135" y="156"/>
                </a:lnTo>
                <a:lnTo>
                  <a:pt x="135" y="128"/>
                </a:lnTo>
                <a:lnTo>
                  <a:pt x="136" y="126"/>
                </a:lnTo>
                <a:lnTo>
                  <a:pt x="139" y="126"/>
                </a:lnTo>
                <a:lnTo>
                  <a:pt x="140" y="128"/>
                </a:lnTo>
                <a:lnTo>
                  <a:pt x="143" y="129"/>
                </a:lnTo>
                <a:lnTo>
                  <a:pt x="143" y="132"/>
                </a:lnTo>
                <a:lnTo>
                  <a:pt x="143" y="134"/>
                </a:lnTo>
                <a:lnTo>
                  <a:pt x="143" y="136"/>
                </a:lnTo>
                <a:lnTo>
                  <a:pt x="147" y="134"/>
                </a:lnTo>
                <a:lnTo>
                  <a:pt x="150" y="132"/>
                </a:lnTo>
                <a:lnTo>
                  <a:pt x="151" y="129"/>
                </a:lnTo>
                <a:lnTo>
                  <a:pt x="151" y="125"/>
                </a:lnTo>
                <a:lnTo>
                  <a:pt x="150" y="122"/>
                </a:lnTo>
                <a:lnTo>
                  <a:pt x="146" y="120"/>
                </a:lnTo>
                <a:lnTo>
                  <a:pt x="140" y="120"/>
                </a:lnTo>
                <a:lnTo>
                  <a:pt x="135" y="120"/>
                </a:lnTo>
                <a:lnTo>
                  <a:pt x="135" y="41"/>
                </a:lnTo>
                <a:lnTo>
                  <a:pt x="200" y="41"/>
                </a:lnTo>
                <a:close/>
                <a:moveTo>
                  <a:pt x="135" y="204"/>
                </a:moveTo>
                <a:lnTo>
                  <a:pt x="135" y="204"/>
                </a:lnTo>
                <a:lnTo>
                  <a:pt x="138" y="204"/>
                </a:lnTo>
                <a:lnTo>
                  <a:pt x="140" y="202"/>
                </a:lnTo>
                <a:lnTo>
                  <a:pt x="143" y="199"/>
                </a:lnTo>
                <a:lnTo>
                  <a:pt x="146" y="197"/>
                </a:lnTo>
                <a:lnTo>
                  <a:pt x="147" y="193"/>
                </a:lnTo>
                <a:lnTo>
                  <a:pt x="150" y="185"/>
                </a:lnTo>
                <a:lnTo>
                  <a:pt x="148" y="175"/>
                </a:lnTo>
                <a:lnTo>
                  <a:pt x="147" y="170"/>
                </a:lnTo>
                <a:lnTo>
                  <a:pt x="144" y="167"/>
                </a:lnTo>
                <a:lnTo>
                  <a:pt x="142" y="164"/>
                </a:lnTo>
                <a:lnTo>
                  <a:pt x="139" y="164"/>
                </a:lnTo>
                <a:lnTo>
                  <a:pt x="136" y="166"/>
                </a:lnTo>
                <a:lnTo>
                  <a:pt x="135" y="168"/>
                </a:lnTo>
                <a:lnTo>
                  <a:pt x="135" y="204"/>
                </a:lnTo>
                <a:close/>
                <a:moveTo>
                  <a:pt x="135" y="0"/>
                </a:moveTo>
                <a:lnTo>
                  <a:pt x="32" y="0"/>
                </a:lnTo>
                <a:lnTo>
                  <a:pt x="25" y="2"/>
                </a:lnTo>
                <a:lnTo>
                  <a:pt x="20" y="3"/>
                </a:lnTo>
                <a:lnTo>
                  <a:pt x="14" y="6"/>
                </a:lnTo>
                <a:lnTo>
                  <a:pt x="9" y="10"/>
                </a:lnTo>
                <a:lnTo>
                  <a:pt x="5" y="15"/>
                </a:lnTo>
                <a:lnTo>
                  <a:pt x="2" y="21"/>
                </a:lnTo>
                <a:lnTo>
                  <a:pt x="1" y="26"/>
                </a:lnTo>
                <a:lnTo>
                  <a:pt x="0" y="33"/>
                </a:lnTo>
                <a:lnTo>
                  <a:pt x="0" y="273"/>
                </a:lnTo>
                <a:lnTo>
                  <a:pt x="1" y="279"/>
                </a:lnTo>
                <a:lnTo>
                  <a:pt x="2" y="285"/>
                </a:lnTo>
                <a:lnTo>
                  <a:pt x="5" y="290"/>
                </a:lnTo>
                <a:lnTo>
                  <a:pt x="9" y="294"/>
                </a:lnTo>
                <a:lnTo>
                  <a:pt x="14" y="298"/>
                </a:lnTo>
                <a:lnTo>
                  <a:pt x="20" y="302"/>
                </a:lnTo>
                <a:lnTo>
                  <a:pt x="25" y="304"/>
                </a:lnTo>
                <a:lnTo>
                  <a:pt x="32" y="304"/>
                </a:lnTo>
                <a:lnTo>
                  <a:pt x="135" y="304"/>
                </a:lnTo>
                <a:lnTo>
                  <a:pt x="135" y="282"/>
                </a:lnTo>
                <a:lnTo>
                  <a:pt x="50" y="282"/>
                </a:lnTo>
                <a:lnTo>
                  <a:pt x="44" y="282"/>
                </a:lnTo>
                <a:lnTo>
                  <a:pt x="40" y="281"/>
                </a:lnTo>
                <a:lnTo>
                  <a:pt x="35" y="278"/>
                </a:lnTo>
                <a:lnTo>
                  <a:pt x="32" y="275"/>
                </a:lnTo>
                <a:lnTo>
                  <a:pt x="28" y="271"/>
                </a:lnTo>
                <a:lnTo>
                  <a:pt x="25" y="267"/>
                </a:lnTo>
                <a:lnTo>
                  <a:pt x="24" y="262"/>
                </a:lnTo>
                <a:lnTo>
                  <a:pt x="24" y="256"/>
                </a:lnTo>
                <a:lnTo>
                  <a:pt x="24" y="48"/>
                </a:lnTo>
                <a:lnTo>
                  <a:pt x="24" y="42"/>
                </a:lnTo>
                <a:lnTo>
                  <a:pt x="25" y="38"/>
                </a:lnTo>
                <a:lnTo>
                  <a:pt x="28" y="34"/>
                </a:lnTo>
                <a:lnTo>
                  <a:pt x="32" y="30"/>
                </a:lnTo>
                <a:lnTo>
                  <a:pt x="35" y="26"/>
                </a:lnTo>
                <a:lnTo>
                  <a:pt x="40" y="25"/>
                </a:lnTo>
                <a:lnTo>
                  <a:pt x="44" y="22"/>
                </a:lnTo>
                <a:lnTo>
                  <a:pt x="50" y="22"/>
                </a:lnTo>
                <a:lnTo>
                  <a:pt x="135" y="22"/>
                </a:lnTo>
                <a:lnTo>
                  <a:pt x="135" y="0"/>
                </a:lnTo>
                <a:close/>
                <a:moveTo>
                  <a:pt x="135" y="41"/>
                </a:moveTo>
                <a:lnTo>
                  <a:pt x="135" y="120"/>
                </a:lnTo>
                <a:lnTo>
                  <a:pt x="130" y="122"/>
                </a:lnTo>
                <a:lnTo>
                  <a:pt x="124" y="125"/>
                </a:lnTo>
                <a:lnTo>
                  <a:pt x="120" y="129"/>
                </a:lnTo>
                <a:lnTo>
                  <a:pt x="116" y="133"/>
                </a:lnTo>
                <a:lnTo>
                  <a:pt x="112" y="139"/>
                </a:lnTo>
                <a:lnTo>
                  <a:pt x="111" y="144"/>
                </a:lnTo>
                <a:lnTo>
                  <a:pt x="106" y="159"/>
                </a:lnTo>
                <a:lnTo>
                  <a:pt x="106" y="175"/>
                </a:lnTo>
                <a:lnTo>
                  <a:pt x="108" y="185"/>
                </a:lnTo>
                <a:lnTo>
                  <a:pt x="109" y="194"/>
                </a:lnTo>
                <a:lnTo>
                  <a:pt x="111" y="195"/>
                </a:lnTo>
                <a:lnTo>
                  <a:pt x="113" y="205"/>
                </a:lnTo>
                <a:lnTo>
                  <a:pt x="117" y="209"/>
                </a:lnTo>
                <a:lnTo>
                  <a:pt x="121" y="213"/>
                </a:lnTo>
                <a:lnTo>
                  <a:pt x="128" y="214"/>
                </a:lnTo>
                <a:lnTo>
                  <a:pt x="135" y="214"/>
                </a:lnTo>
                <a:lnTo>
                  <a:pt x="135" y="264"/>
                </a:lnTo>
                <a:lnTo>
                  <a:pt x="62" y="264"/>
                </a:lnTo>
                <a:lnTo>
                  <a:pt x="58" y="263"/>
                </a:lnTo>
                <a:lnTo>
                  <a:pt x="54" y="262"/>
                </a:lnTo>
                <a:lnTo>
                  <a:pt x="47" y="258"/>
                </a:lnTo>
                <a:lnTo>
                  <a:pt x="43" y="251"/>
                </a:lnTo>
                <a:lnTo>
                  <a:pt x="41" y="247"/>
                </a:lnTo>
                <a:lnTo>
                  <a:pt x="41" y="243"/>
                </a:lnTo>
                <a:lnTo>
                  <a:pt x="41" y="61"/>
                </a:lnTo>
                <a:lnTo>
                  <a:pt x="41" y="57"/>
                </a:lnTo>
                <a:lnTo>
                  <a:pt x="43" y="53"/>
                </a:lnTo>
                <a:lnTo>
                  <a:pt x="47" y="46"/>
                </a:lnTo>
                <a:lnTo>
                  <a:pt x="54" y="42"/>
                </a:lnTo>
                <a:lnTo>
                  <a:pt x="58" y="41"/>
                </a:lnTo>
                <a:lnTo>
                  <a:pt x="62" y="41"/>
                </a:lnTo>
                <a:lnTo>
                  <a:pt x="135" y="41"/>
                </a:lnTo>
                <a:close/>
                <a:moveTo>
                  <a:pt x="135" y="128"/>
                </a:moveTo>
                <a:lnTo>
                  <a:pt x="135" y="156"/>
                </a:lnTo>
                <a:lnTo>
                  <a:pt x="130" y="160"/>
                </a:lnTo>
                <a:lnTo>
                  <a:pt x="127" y="166"/>
                </a:lnTo>
                <a:lnTo>
                  <a:pt x="127" y="171"/>
                </a:lnTo>
                <a:lnTo>
                  <a:pt x="128" y="174"/>
                </a:lnTo>
                <a:lnTo>
                  <a:pt x="131" y="176"/>
                </a:lnTo>
                <a:lnTo>
                  <a:pt x="132" y="171"/>
                </a:lnTo>
                <a:lnTo>
                  <a:pt x="135" y="168"/>
                </a:lnTo>
                <a:lnTo>
                  <a:pt x="135" y="204"/>
                </a:lnTo>
                <a:lnTo>
                  <a:pt x="131" y="202"/>
                </a:lnTo>
                <a:lnTo>
                  <a:pt x="128" y="199"/>
                </a:lnTo>
                <a:lnTo>
                  <a:pt x="127" y="194"/>
                </a:lnTo>
                <a:lnTo>
                  <a:pt x="124" y="181"/>
                </a:lnTo>
                <a:lnTo>
                  <a:pt x="123" y="163"/>
                </a:lnTo>
                <a:lnTo>
                  <a:pt x="123" y="148"/>
                </a:lnTo>
                <a:lnTo>
                  <a:pt x="127" y="137"/>
                </a:lnTo>
                <a:lnTo>
                  <a:pt x="131" y="130"/>
                </a:lnTo>
                <a:lnTo>
                  <a:pt x="135" y="128"/>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48" name="任意多边形 247"/>
          <p:cNvSpPr/>
          <p:nvPr>
            <p:custDataLst>
              <p:tags r:id="rId170"/>
            </p:custDataLst>
          </p:nvPr>
        </p:nvSpPr>
        <p:spPr bwMode="auto">
          <a:xfrm>
            <a:off x="2143760" y="2088515"/>
            <a:ext cx="210185" cy="159385"/>
          </a:xfrm>
          <a:custGeom>
            <a:avLst/>
            <a:gdLst>
              <a:gd name="T0" fmla="*/ 39 w 132"/>
              <a:gd name="T1" fmla="*/ 0 h 100"/>
              <a:gd name="T2" fmla="*/ 39 w 132"/>
              <a:gd name="T3" fmla="*/ 0 h 100"/>
              <a:gd name="T4" fmla="*/ 47 w 132"/>
              <a:gd name="T5" fmla="*/ 0 h 100"/>
              <a:gd name="T6" fmla="*/ 54 w 132"/>
              <a:gd name="T7" fmla="*/ 2 h 100"/>
              <a:gd name="T8" fmla="*/ 61 w 132"/>
              <a:gd name="T9" fmla="*/ 5 h 100"/>
              <a:gd name="T10" fmla="*/ 66 w 132"/>
              <a:gd name="T11" fmla="*/ 9 h 100"/>
              <a:gd name="T12" fmla="*/ 66 w 132"/>
              <a:gd name="T13" fmla="*/ 9 h 100"/>
              <a:gd name="T14" fmla="*/ 71 w 132"/>
              <a:gd name="T15" fmla="*/ 5 h 100"/>
              <a:gd name="T16" fmla="*/ 78 w 132"/>
              <a:gd name="T17" fmla="*/ 2 h 100"/>
              <a:gd name="T18" fmla="*/ 85 w 132"/>
              <a:gd name="T19" fmla="*/ 0 h 100"/>
              <a:gd name="T20" fmla="*/ 93 w 132"/>
              <a:gd name="T21" fmla="*/ 0 h 100"/>
              <a:gd name="T22" fmla="*/ 93 w 132"/>
              <a:gd name="T23" fmla="*/ 0 h 100"/>
              <a:gd name="T24" fmla="*/ 101 w 132"/>
              <a:gd name="T25" fmla="*/ 0 h 100"/>
              <a:gd name="T26" fmla="*/ 108 w 132"/>
              <a:gd name="T27" fmla="*/ 2 h 100"/>
              <a:gd name="T28" fmla="*/ 115 w 132"/>
              <a:gd name="T29" fmla="*/ 6 h 100"/>
              <a:gd name="T30" fmla="*/ 120 w 132"/>
              <a:gd name="T31" fmla="*/ 11 h 100"/>
              <a:gd name="T32" fmla="*/ 126 w 132"/>
              <a:gd name="T33" fmla="*/ 16 h 100"/>
              <a:gd name="T34" fmla="*/ 130 w 132"/>
              <a:gd name="T35" fmla="*/ 23 h 100"/>
              <a:gd name="T36" fmla="*/ 131 w 132"/>
              <a:gd name="T37" fmla="*/ 31 h 100"/>
              <a:gd name="T38" fmla="*/ 132 w 132"/>
              <a:gd name="T39" fmla="*/ 38 h 100"/>
              <a:gd name="T40" fmla="*/ 132 w 132"/>
              <a:gd name="T41" fmla="*/ 38 h 100"/>
              <a:gd name="T42" fmla="*/ 131 w 132"/>
              <a:gd name="T43" fmla="*/ 47 h 100"/>
              <a:gd name="T44" fmla="*/ 128 w 132"/>
              <a:gd name="T45" fmla="*/ 58 h 100"/>
              <a:gd name="T46" fmla="*/ 123 w 132"/>
              <a:gd name="T47" fmla="*/ 69 h 100"/>
              <a:gd name="T48" fmla="*/ 116 w 132"/>
              <a:gd name="T49" fmla="*/ 78 h 100"/>
              <a:gd name="T50" fmla="*/ 107 w 132"/>
              <a:gd name="T51" fmla="*/ 86 h 100"/>
              <a:gd name="T52" fmla="*/ 94 w 132"/>
              <a:gd name="T53" fmla="*/ 93 h 100"/>
              <a:gd name="T54" fmla="*/ 88 w 132"/>
              <a:gd name="T55" fmla="*/ 96 h 100"/>
              <a:gd name="T56" fmla="*/ 81 w 132"/>
              <a:gd name="T57" fmla="*/ 99 h 100"/>
              <a:gd name="T58" fmla="*/ 73 w 132"/>
              <a:gd name="T59" fmla="*/ 99 h 100"/>
              <a:gd name="T60" fmla="*/ 63 w 132"/>
              <a:gd name="T61" fmla="*/ 100 h 100"/>
              <a:gd name="T62" fmla="*/ 63 w 132"/>
              <a:gd name="T63" fmla="*/ 100 h 100"/>
              <a:gd name="T64" fmla="*/ 55 w 132"/>
              <a:gd name="T65" fmla="*/ 99 h 100"/>
              <a:gd name="T66" fmla="*/ 47 w 132"/>
              <a:gd name="T67" fmla="*/ 97 h 100"/>
              <a:gd name="T68" fmla="*/ 39 w 132"/>
              <a:gd name="T69" fmla="*/ 96 h 100"/>
              <a:gd name="T70" fmla="*/ 32 w 132"/>
              <a:gd name="T71" fmla="*/ 93 h 100"/>
              <a:gd name="T72" fmla="*/ 27 w 132"/>
              <a:gd name="T73" fmla="*/ 90 h 100"/>
              <a:gd name="T74" fmla="*/ 21 w 132"/>
              <a:gd name="T75" fmla="*/ 86 h 100"/>
              <a:gd name="T76" fmla="*/ 13 w 132"/>
              <a:gd name="T77" fmla="*/ 77 h 100"/>
              <a:gd name="T78" fmla="*/ 6 w 132"/>
              <a:gd name="T79" fmla="*/ 67 h 100"/>
              <a:gd name="T80" fmla="*/ 2 w 132"/>
              <a:gd name="T81" fmla="*/ 57 h 100"/>
              <a:gd name="T82" fmla="*/ 0 w 132"/>
              <a:gd name="T83" fmla="*/ 47 h 100"/>
              <a:gd name="T84" fmla="*/ 0 w 132"/>
              <a:gd name="T85" fmla="*/ 38 h 100"/>
              <a:gd name="T86" fmla="*/ 0 w 132"/>
              <a:gd name="T87" fmla="*/ 38 h 100"/>
              <a:gd name="T88" fmla="*/ 0 w 132"/>
              <a:gd name="T89" fmla="*/ 31 h 100"/>
              <a:gd name="T90" fmla="*/ 2 w 132"/>
              <a:gd name="T91" fmla="*/ 23 h 100"/>
              <a:gd name="T92" fmla="*/ 6 w 132"/>
              <a:gd name="T93" fmla="*/ 16 h 100"/>
              <a:gd name="T94" fmla="*/ 12 w 132"/>
              <a:gd name="T95" fmla="*/ 11 h 100"/>
              <a:gd name="T96" fmla="*/ 17 w 132"/>
              <a:gd name="T97" fmla="*/ 6 h 100"/>
              <a:gd name="T98" fmla="*/ 24 w 132"/>
              <a:gd name="T99" fmla="*/ 2 h 100"/>
              <a:gd name="T100" fmla="*/ 31 w 132"/>
              <a:gd name="T101" fmla="*/ 0 h 100"/>
              <a:gd name="T102" fmla="*/ 39 w 132"/>
              <a:gd name="T103" fmla="*/ 0 h 100"/>
              <a:gd name="T104" fmla="*/ 39 w 132"/>
              <a:gd name="T105"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 h="100">
                <a:moveTo>
                  <a:pt x="39" y="0"/>
                </a:moveTo>
                <a:lnTo>
                  <a:pt x="39" y="0"/>
                </a:lnTo>
                <a:lnTo>
                  <a:pt x="47" y="0"/>
                </a:lnTo>
                <a:lnTo>
                  <a:pt x="54" y="2"/>
                </a:lnTo>
                <a:lnTo>
                  <a:pt x="61" y="5"/>
                </a:lnTo>
                <a:lnTo>
                  <a:pt x="66" y="9"/>
                </a:lnTo>
                <a:lnTo>
                  <a:pt x="66" y="9"/>
                </a:lnTo>
                <a:lnTo>
                  <a:pt x="71" y="5"/>
                </a:lnTo>
                <a:lnTo>
                  <a:pt x="78" y="2"/>
                </a:lnTo>
                <a:lnTo>
                  <a:pt x="85" y="0"/>
                </a:lnTo>
                <a:lnTo>
                  <a:pt x="93" y="0"/>
                </a:lnTo>
                <a:lnTo>
                  <a:pt x="93" y="0"/>
                </a:lnTo>
                <a:lnTo>
                  <a:pt x="101" y="0"/>
                </a:lnTo>
                <a:lnTo>
                  <a:pt x="108" y="2"/>
                </a:lnTo>
                <a:lnTo>
                  <a:pt x="115" y="6"/>
                </a:lnTo>
                <a:lnTo>
                  <a:pt x="120" y="11"/>
                </a:lnTo>
                <a:lnTo>
                  <a:pt x="126" y="16"/>
                </a:lnTo>
                <a:lnTo>
                  <a:pt x="130" y="23"/>
                </a:lnTo>
                <a:lnTo>
                  <a:pt x="131" y="31"/>
                </a:lnTo>
                <a:lnTo>
                  <a:pt x="132" y="38"/>
                </a:lnTo>
                <a:lnTo>
                  <a:pt x="132" y="38"/>
                </a:lnTo>
                <a:lnTo>
                  <a:pt x="131" y="47"/>
                </a:lnTo>
                <a:lnTo>
                  <a:pt x="128" y="58"/>
                </a:lnTo>
                <a:lnTo>
                  <a:pt x="123" y="69"/>
                </a:lnTo>
                <a:lnTo>
                  <a:pt x="116" y="78"/>
                </a:lnTo>
                <a:lnTo>
                  <a:pt x="107" y="86"/>
                </a:lnTo>
                <a:lnTo>
                  <a:pt x="94" y="93"/>
                </a:lnTo>
                <a:lnTo>
                  <a:pt x="88" y="96"/>
                </a:lnTo>
                <a:lnTo>
                  <a:pt x="81" y="99"/>
                </a:lnTo>
                <a:lnTo>
                  <a:pt x="73" y="99"/>
                </a:lnTo>
                <a:lnTo>
                  <a:pt x="63" y="100"/>
                </a:lnTo>
                <a:lnTo>
                  <a:pt x="63" y="100"/>
                </a:lnTo>
                <a:lnTo>
                  <a:pt x="55" y="99"/>
                </a:lnTo>
                <a:lnTo>
                  <a:pt x="47" y="97"/>
                </a:lnTo>
                <a:lnTo>
                  <a:pt x="39" y="96"/>
                </a:lnTo>
                <a:lnTo>
                  <a:pt x="32" y="93"/>
                </a:lnTo>
                <a:lnTo>
                  <a:pt x="27" y="90"/>
                </a:lnTo>
                <a:lnTo>
                  <a:pt x="21" y="86"/>
                </a:lnTo>
                <a:lnTo>
                  <a:pt x="13" y="77"/>
                </a:lnTo>
                <a:lnTo>
                  <a:pt x="6" y="67"/>
                </a:lnTo>
                <a:lnTo>
                  <a:pt x="2" y="57"/>
                </a:lnTo>
                <a:lnTo>
                  <a:pt x="0" y="47"/>
                </a:lnTo>
                <a:lnTo>
                  <a:pt x="0" y="38"/>
                </a:lnTo>
                <a:lnTo>
                  <a:pt x="0" y="38"/>
                </a:lnTo>
                <a:lnTo>
                  <a:pt x="0" y="31"/>
                </a:lnTo>
                <a:lnTo>
                  <a:pt x="2" y="23"/>
                </a:lnTo>
                <a:lnTo>
                  <a:pt x="6" y="16"/>
                </a:lnTo>
                <a:lnTo>
                  <a:pt x="12" y="11"/>
                </a:lnTo>
                <a:lnTo>
                  <a:pt x="17" y="6"/>
                </a:lnTo>
                <a:lnTo>
                  <a:pt x="24" y="2"/>
                </a:lnTo>
                <a:lnTo>
                  <a:pt x="31" y="0"/>
                </a:lnTo>
                <a:lnTo>
                  <a:pt x="39" y="0"/>
                </a:lnTo>
                <a:lnTo>
                  <a:pt x="39" y="0"/>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49" name="任意多边形 248"/>
          <p:cNvSpPr/>
          <p:nvPr>
            <p:custDataLst>
              <p:tags r:id="rId171"/>
            </p:custDataLst>
          </p:nvPr>
        </p:nvSpPr>
        <p:spPr bwMode="auto">
          <a:xfrm>
            <a:off x="2200910" y="2047240"/>
            <a:ext cx="52705" cy="73025"/>
          </a:xfrm>
          <a:custGeom>
            <a:avLst/>
            <a:gdLst>
              <a:gd name="T0" fmla="*/ 29 w 33"/>
              <a:gd name="T1" fmla="*/ 46 h 46"/>
              <a:gd name="T2" fmla="*/ 29 w 33"/>
              <a:gd name="T3" fmla="*/ 46 h 46"/>
              <a:gd name="T4" fmla="*/ 31 w 33"/>
              <a:gd name="T5" fmla="*/ 39 h 46"/>
              <a:gd name="T6" fmla="*/ 33 w 33"/>
              <a:gd name="T7" fmla="*/ 34 h 46"/>
              <a:gd name="T8" fmla="*/ 33 w 33"/>
              <a:gd name="T9" fmla="*/ 27 h 46"/>
              <a:gd name="T10" fmla="*/ 33 w 33"/>
              <a:gd name="T11" fmla="*/ 22 h 46"/>
              <a:gd name="T12" fmla="*/ 30 w 33"/>
              <a:gd name="T13" fmla="*/ 15 h 46"/>
              <a:gd name="T14" fmla="*/ 27 w 33"/>
              <a:gd name="T15" fmla="*/ 9 h 46"/>
              <a:gd name="T16" fmla="*/ 25 w 33"/>
              <a:gd name="T17" fmla="*/ 4 h 46"/>
              <a:gd name="T18" fmla="*/ 19 w 33"/>
              <a:gd name="T19" fmla="*/ 0 h 46"/>
              <a:gd name="T20" fmla="*/ 0 w 33"/>
              <a:gd name="T21" fmla="*/ 3 h 46"/>
              <a:gd name="T22" fmla="*/ 0 w 33"/>
              <a:gd name="T23" fmla="*/ 3 h 46"/>
              <a:gd name="T24" fmla="*/ 12 w 33"/>
              <a:gd name="T25" fmla="*/ 11 h 46"/>
              <a:gd name="T26" fmla="*/ 18 w 33"/>
              <a:gd name="T27" fmla="*/ 15 h 46"/>
              <a:gd name="T28" fmla="*/ 22 w 33"/>
              <a:gd name="T29" fmla="*/ 19 h 46"/>
              <a:gd name="T30" fmla="*/ 25 w 33"/>
              <a:gd name="T31" fmla="*/ 24 h 46"/>
              <a:gd name="T32" fmla="*/ 27 w 33"/>
              <a:gd name="T33" fmla="*/ 31 h 46"/>
              <a:gd name="T34" fmla="*/ 29 w 33"/>
              <a:gd name="T35" fmla="*/ 38 h 46"/>
              <a:gd name="T36" fmla="*/ 29 w 33"/>
              <a:gd name="T37" fmla="*/ 46 h 46"/>
              <a:gd name="T38" fmla="*/ 29 w 33"/>
              <a:gd name="T39"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 h="46">
                <a:moveTo>
                  <a:pt x="29" y="46"/>
                </a:moveTo>
                <a:lnTo>
                  <a:pt x="29" y="46"/>
                </a:lnTo>
                <a:lnTo>
                  <a:pt x="31" y="39"/>
                </a:lnTo>
                <a:lnTo>
                  <a:pt x="33" y="34"/>
                </a:lnTo>
                <a:lnTo>
                  <a:pt x="33" y="27"/>
                </a:lnTo>
                <a:lnTo>
                  <a:pt x="33" y="22"/>
                </a:lnTo>
                <a:lnTo>
                  <a:pt x="30" y="15"/>
                </a:lnTo>
                <a:lnTo>
                  <a:pt x="27" y="9"/>
                </a:lnTo>
                <a:lnTo>
                  <a:pt x="25" y="4"/>
                </a:lnTo>
                <a:lnTo>
                  <a:pt x="19" y="0"/>
                </a:lnTo>
                <a:lnTo>
                  <a:pt x="0" y="3"/>
                </a:lnTo>
                <a:lnTo>
                  <a:pt x="0" y="3"/>
                </a:lnTo>
                <a:lnTo>
                  <a:pt x="12" y="11"/>
                </a:lnTo>
                <a:lnTo>
                  <a:pt x="18" y="15"/>
                </a:lnTo>
                <a:lnTo>
                  <a:pt x="22" y="19"/>
                </a:lnTo>
                <a:lnTo>
                  <a:pt x="25" y="24"/>
                </a:lnTo>
                <a:lnTo>
                  <a:pt x="27" y="31"/>
                </a:lnTo>
                <a:lnTo>
                  <a:pt x="29" y="38"/>
                </a:lnTo>
                <a:lnTo>
                  <a:pt x="29" y="46"/>
                </a:lnTo>
                <a:lnTo>
                  <a:pt x="29" y="46"/>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50" name="任意多边形 249"/>
          <p:cNvSpPr/>
          <p:nvPr>
            <p:custDataLst>
              <p:tags r:id="rId172"/>
            </p:custDataLst>
          </p:nvPr>
        </p:nvSpPr>
        <p:spPr bwMode="auto">
          <a:xfrm>
            <a:off x="2366645" y="3373755"/>
            <a:ext cx="217805" cy="304165"/>
          </a:xfrm>
          <a:custGeom>
            <a:avLst/>
            <a:gdLst>
              <a:gd name="T0" fmla="*/ 125 w 137"/>
              <a:gd name="T1" fmla="*/ 55 h 191"/>
              <a:gd name="T2" fmla="*/ 126 w 137"/>
              <a:gd name="T3" fmla="*/ 51 h 191"/>
              <a:gd name="T4" fmla="*/ 133 w 137"/>
              <a:gd name="T5" fmla="*/ 34 h 191"/>
              <a:gd name="T6" fmla="*/ 136 w 137"/>
              <a:gd name="T7" fmla="*/ 29 h 191"/>
              <a:gd name="T8" fmla="*/ 137 w 137"/>
              <a:gd name="T9" fmla="*/ 21 h 191"/>
              <a:gd name="T10" fmla="*/ 136 w 137"/>
              <a:gd name="T11" fmla="*/ 13 h 191"/>
              <a:gd name="T12" fmla="*/ 132 w 137"/>
              <a:gd name="T13" fmla="*/ 6 h 191"/>
              <a:gd name="T14" fmla="*/ 128 w 137"/>
              <a:gd name="T15" fmla="*/ 4 h 191"/>
              <a:gd name="T16" fmla="*/ 116 w 137"/>
              <a:gd name="T17" fmla="*/ 0 h 191"/>
              <a:gd name="T18" fmla="*/ 103 w 137"/>
              <a:gd name="T19" fmla="*/ 4 h 191"/>
              <a:gd name="T20" fmla="*/ 113 w 137"/>
              <a:gd name="T21" fmla="*/ 39 h 191"/>
              <a:gd name="T22" fmla="*/ 103 w 137"/>
              <a:gd name="T23" fmla="*/ 59 h 191"/>
              <a:gd name="T24" fmla="*/ 110 w 137"/>
              <a:gd name="T25" fmla="*/ 48 h 191"/>
              <a:gd name="T26" fmla="*/ 110 w 137"/>
              <a:gd name="T27" fmla="*/ 42 h 191"/>
              <a:gd name="T28" fmla="*/ 120 w 137"/>
              <a:gd name="T29" fmla="*/ 48 h 191"/>
              <a:gd name="T30" fmla="*/ 121 w 137"/>
              <a:gd name="T31" fmla="*/ 52 h 191"/>
              <a:gd name="T32" fmla="*/ 121 w 137"/>
              <a:gd name="T33" fmla="*/ 57 h 191"/>
              <a:gd name="T34" fmla="*/ 103 w 137"/>
              <a:gd name="T35" fmla="*/ 89 h 191"/>
              <a:gd name="T36" fmla="*/ 97 w 137"/>
              <a:gd name="T37" fmla="*/ 93 h 191"/>
              <a:gd name="T38" fmla="*/ 99 w 137"/>
              <a:gd name="T39" fmla="*/ 92 h 191"/>
              <a:gd name="T40" fmla="*/ 103 w 137"/>
              <a:gd name="T41" fmla="*/ 89 h 191"/>
              <a:gd name="T42" fmla="*/ 101 w 137"/>
              <a:gd name="T43" fmla="*/ 85 h 191"/>
              <a:gd name="T44" fmla="*/ 99 w 137"/>
              <a:gd name="T45" fmla="*/ 86 h 191"/>
              <a:gd name="T46" fmla="*/ 95 w 137"/>
              <a:gd name="T47" fmla="*/ 88 h 191"/>
              <a:gd name="T48" fmla="*/ 84 w 137"/>
              <a:gd name="T49" fmla="*/ 81 h 191"/>
              <a:gd name="T50" fmla="*/ 84 w 137"/>
              <a:gd name="T51" fmla="*/ 81 h 191"/>
              <a:gd name="T52" fmla="*/ 90 w 137"/>
              <a:gd name="T53" fmla="*/ 78 h 191"/>
              <a:gd name="T54" fmla="*/ 103 w 137"/>
              <a:gd name="T55" fmla="*/ 34 h 191"/>
              <a:gd name="T56" fmla="*/ 88 w 137"/>
              <a:gd name="T57" fmla="*/ 23 h 191"/>
              <a:gd name="T58" fmla="*/ 80 w 137"/>
              <a:gd name="T59" fmla="*/ 25 h 191"/>
              <a:gd name="T60" fmla="*/ 57 w 137"/>
              <a:gd name="T61" fmla="*/ 59 h 191"/>
              <a:gd name="T62" fmla="*/ 57 w 137"/>
              <a:gd name="T63" fmla="*/ 66 h 191"/>
              <a:gd name="T64" fmla="*/ 22 w 137"/>
              <a:gd name="T65" fmla="*/ 153 h 191"/>
              <a:gd name="T66" fmla="*/ 26 w 137"/>
              <a:gd name="T67" fmla="*/ 154 h 191"/>
              <a:gd name="T68" fmla="*/ 29 w 137"/>
              <a:gd name="T69" fmla="*/ 155 h 191"/>
              <a:gd name="T70" fmla="*/ 29 w 137"/>
              <a:gd name="T71" fmla="*/ 162 h 191"/>
              <a:gd name="T72" fmla="*/ 33 w 137"/>
              <a:gd name="T73" fmla="*/ 161 h 191"/>
              <a:gd name="T74" fmla="*/ 38 w 137"/>
              <a:gd name="T75" fmla="*/ 162 h 191"/>
              <a:gd name="T76" fmla="*/ 40 w 137"/>
              <a:gd name="T77" fmla="*/ 163 h 191"/>
              <a:gd name="T78" fmla="*/ 41 w 137"/>
              <a:gd name="T79" fmla="*/ 169 h 191"/>
              <a:gd name="T80" fmla="*/ 38 w 137"/>
              <a:gd name="T81" fmla="*/ 173 h 191"/>
              <a:gd name="T82" fmla="*/ 22 w 137"/>
              <a:gd name="T83" fmla="*/ 182 h 191"/>
              <a:gd name="T84" fmla="*/ 41 w 137"/>
              <a:gd name="T85" fmla="*/ 176 h 191"/>
              <a:gd name="T86" fmla="*/ 103 w 137"/>
              <a:gd name="T87" fmla="*/ 29 h 191"/>
              <a:gd name="T88" fmla="*/ 97 w 137"/>
              <a:gd name="T89" fmla="*/ 9 h 191"/>
              <a:gd name="T90" fmla="*/ 103 w 137"/>
              <a:gd name="T91" fmla="*/ 4 h 191"/>
              <a:gd name="T92" fmla="*/ 22 w 137"/>
              <a:gd name="T93" fmla="*/ 117 h 191"/>
              <a:gd name="T94" fmla="*/ 2 w 137"/>
              <a:gd name="T95" fmla="*/ 191 h 191"/>
              <a:gd name="T96" fmla="*/ 22 w 137"/>
              <a:gd name="T97" fmla="*/ 180 h 191"/>
              <a:gd name="T98" fmla="*/ 5 w 137"/>
              <a:gd name="T99" fmla="*/ 174 h 191"/>
              <a:gd name="T100" fmla="*/ 5 w 137"/>
              <a:gd name="T101" fmla="*/ 150 h 191"/>
              <a:gd name="T102" fmla="*/ 6 w 137"/>
              <a:gd name="T103" fmla="*/ 149 h 191"/>
              <a:gd name="T104" fmla="*/ 10 w 137"/>
              <a:gd name="T105" fmla="*/ 146 h 191"/>
              <a:gd name="T106" fmla="*/ 15 w 137"/>
              <a:gd name="T107" fmla="*/ 146 h 191"/>
              <a:gd name="T108" fmla="*/ 17 w 137"/>
              <a:gd name="T109" fmla="*/ 149 h 191"/>
              <a:gd name="T110" fmla="*/ 18 w 137"/>
              <a:gd name="T111" fmla="*/ 155 h 191"/>
              <a:gd name="T112" fmla="*/ 19 w 137"/>
              <a:gd name="T113" fmla="*/ 154 h 191"/>
              <a:gd name="T114" fmla="*/ 22 w 137"/>
              <a:gd name="T115" fmla="*/ 117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7" h="191">
                <a:moveTo>
                  <a:pt x="103" y="89"/>
                </a:moveTo>
                <a:lnTo>
                  <a:pt x="125" y="55"/>
                </a:lnTo>
                <a:lnTo>
                  <a:pt x="125" y="55"/>
                </a:lnTo>
                <a:lnTo>
                  <a:pt x="126" y="51"/>
                </a:lnTo>
                <a:lnTo>
                  <a:pt x="125" y="47"/>
                </a:lnTo>
                <a:lnTo>
                  <a:pt x="133" y="34"/>
                </a:lnTo>
                <a:lnTo>
                  <a:pt x="133" y="34"/>
                </a:lnTo>
                <a:lnTo>
                  <a:pt x="136" y="29"/>
                </a:lnTo>
                <a:lnTo>
                  <a:pt x="137" y="25"/>
                </a:lnTo>
                <a:lnTo>
                  <a:pt x="137" y="21"/>
                </a:lnTo>
                <a:lnTo>
                  <a:pt x="137" y="17"/>
                </a:lnTo>
                <a:lnTo>
                  <a:pt x="136" y="13"/>
                </a:lnTo>
                <a:lnTo>
                  <a:pt x="135" y="9"/>
                </a:lnTo>
                <a:lnTo>
                  <a:pt x="132" y="6"/>
                </a:lnTo>
                <a:lnTo>
                  <a:pt x="128" y="4"/>
                </a:lnTo>
                <a:lnTo>
                  <a:pt x="128" y="4"/>
                </a:lnTo>
                <a:lnTo>
                  <a:pt x="121" y="0"/>
                </a:lnTo>
                <a:lnTo>
                  <a:pt x="116" y="0"/>
                </a:lnTo>
                <a:lnTo>
                  <a:pt x="109" y="1"/>
                </a:lnTo>
                <a:lnTo>
                  <a:pt x="103" y="4"/>
                </a:lnTo>
                <a:lnTo>
                  <a:pt x="103" y="29"/>
                </a:lnTo>
                <a:lnTo>
                  <a:pt x="113" y="39"/>
                </a:lnTo>
                <a:lnTo>
                  <a:pt x="103" y="34"/>
                </a:lnTo>
                <a:lnTo>
                  <a:pt x="103" y="59"/>
                </a:lnTo>
                <a:lnTo>
                  <a:pt x="110" y="48"/>
                </a:lnTo>
                <a:lnTo>
                  <a:pt x="110" y="48"/>
                </a:lnTo>
                <a:lnTo>
                  <a:pt x="110" y="46"/>
                </a:lnTo>
                <a:lnTo>
                  <a:pt x="110" y="42"/>
                </a:lnTo>
                <a:lnTo>
                  <a:pt x="120" y="48"/>
                </a:lnTo>
                <a:lnTo>
                  <a:pt x="120" y="48"/>
                </a:lnTo>
                <a:lnTo>
                  <a:pt x="121" y="50"/>
                </a:lnTo>
                <a:lnTo>
                  <a:pt x="121" y="52"/>
                </a:lnTo>
                <a:lnTo>
                  <a:pt x="121" y="54"/>
                </a:lnTo>
                <a:lnTo>
                  <a:pt x="121" y="57"/>
                </a:lnTo>
                <a:lnTo>
                  <a:pt x="103" y="82"/>
                </a:lnTo>
                <a:lnTo>
                  <a:pt x="103" y="89"/>
                </a:lnTo>
                <a:close/>
                <a:moveTo>
                  <a:pt x="41" y="176"/>
                </a:moveTo>
                <a:lnTo>
                  <a:pt x="97" y="93"/>
                </a:lnTo>
                <a:lnTo>
                  <a:pt x="97" y="93"/>
                </a:lnTo>
                <a:lnTo>
                  <a:pt x="99" y="92"/>
                </a:lnTo>
                <a:lnTo>
                  <a:pt x="102" y="89"/>
                </a:lnTo>
                <a:lnTo>
                  <a:pt x="103" y="89"/>
                </a:lnTo>
                <a:lnTo>
                  <a:pt x="103" y="82"/>
                </a:lnTo>
                <a:lnTo>
                  <a:pt x="101" y="85"/>
                </a:lnTo>
                <a:lnTo>
                  <a:pt x="101" y="85"/>
                </a:lnTo>
                <a:lnTo>
                  <a:pt x="99" y="86"/>
                </a:lnTo>
                <a:lnTo>
                  <a:pt x="98" y="88"/>
                </a:lnTo>
                <a:lnTo>
                  <a:pt x="95" y="88"/>
                </a:lnTo>
                <a:lnTo>
                  <a:pt x="94" y="86"/>
                </a:lnTo>
                <a:lnTo>
                  <a:pt x="84" y="81"/>
                </a:lnTo>
                <a:lnTo>
                  <a:pt x="84" y="81"/>
                </a:lnTo>
                <a:lnTo>
                  <a:pt x="84" y="81"/>
                </a:lnTo>
                <a:lnTo>
                  <a:pt x="87" y="80"/>
                </a:lnTo>
                <a:lnTo>
                  <a:pt x="90" y="78"/>
                </a:lnTo>
                <a:lnTo>
                  <a:pt x="103" y="59"/>
                </a:lnTo>
                <a:lnTo>
                  <a:pt x="103" y="34"/>
                </a:lnTo>
                <a:lnTo>
                  <a:pt x="88" y="23"/>
                </a:lnTo>
                <a:lnTo>
                  <a:pt x="88" y="23"/>
                </a:lnTo>
                <a:lnTo>
                  <a:pt x="83" y="23"/>
                </a:lnTo>
                <a:lnTo>
                  <a:pt x="80" y="25"/>
                </a:lnTo>
                <a:lnTo>
                  <a:pt x="57" y="59"/>
                </a:lnTo>
                <a:lnTo>
                  <a:pt x="57" y="59"/>
                </a:lnTo>
                <a:lnTo>
                  <a:pt x="56" y="63"/>
                </a:lnTo>
                <a:lnTo>
                  <a:pt x="57" y="66"/>
                </a:lnTo>
                <a:lnTo>
                  <a:pt x="22" y="117"/>
                </a:lnTo>
                <a:lnTo>
                  <a:pt x="22" y="153"/>
                </a:lnTo>
                <a:lnTo>
                  <a:pt x="22" y="153"/>
                </a:lnTo>
                <a:lnTo>
                  <a:pt x="26" y="154"/>
                </a:lnTo>
                <a:lnTo>
                  <a:pt x="26" y="154"/>
                </a:lnTo>
                <a:lnTo>
                  <a:pt x="29" y="155"/>
                </a:lnTo>
                <a:lnTo>
                  <a:pt x="29" y="158"/>
                </a:lnTo>
                <a:lnTo>
                  <a:pt x="29" y="162"/>
                </a:lnTo>
                <a:lnTo>
                  <a:pt x="29" y="162"/>
                </a:lnTo>
                <a:lnTo>
                  <a:pt x="33" y="161"/>
                </a:lnTo>
                <a:lnTo>
                  <a:pt x="36" y="161"/>
                </a:lnTo>
                <a:lnTo>
                  <a:pt x="38" y="162"/>
                </a:lnTo>
                <a:lnTo>
                  <a:pt x="38" y="162"/>
                </a:lnTo>
                <a:lnTo>
                  <a:pt x="40" y="163"/>
                </a:lnTo>
                <a:lnTo>
                  <a:pt x="41" y="166"/>
                </a:lnTo>
                <a:lnTo>
                  <a:pt x="41" y="169"/>
                </a:lnTo>
                <a:lnTo>
                  <a:pt x="40" y="172"/>
                </a:lnTo>
                <a:lnTo>
                  <a:pt x="38" y="173"/>
                </a:lnTo>
                <a:lnTo>
                  <a:pt x="22" y="180"/>
                </a:lnTo>
                <a:lnTo>
                  <a:pt x="22" y="182"/>
                </a:lnTo>
                <a:lnTo>
                  <a:pt x="41" y="176"/>
                </a:lnTo>
                <a:lnTo>
                  <a:pt x="41" y="176"/>
                </a:lnTo>
                <a:close/>
                <a:moveTo>
                  <a:pt x="103" y="4"/>
                </a:moveTo>
                <a:lnTo>
                  <a:pt x="103" y="29"/>
                </a:lnTo>
                <a:lnTo>
                  <a:pt x="91" y="17"/>
                </a:lnTo>
                <a:lnTo>
                  <a:pt x="97" y="9"/>
                </a:lnTo>
                <a:lnTo>
                  <a:pt x="97" y="9"/>
                </a:lnTo>
                <a:lnTo>
                  <a:pt x="103" y="4"/>
                </a:lnTo>
                <a:lnTo>
                  <a:pt x="103" y="4"/>
                </a:lnTo>
                <a:close/>
                <a:moveTo>
                  <a:pt x="22" y="117"/>
                </a:moveTo>
                <a:lnTo>
                  <a:pt x="0" y="150"/>
                </a:lnTo>
                <a:lnTo>
                  <a:pt x="2" y="191"/>
                </a:lnTo>
                <a:lnTo>
                  <a:pt x="22" y="182"/>
                </a:lnTo>
                <a:lnTo>
                  <a:pt x="22" y="180"/>
                </a:lnTo>
                <a:lnTo>
                  <a:pt x="17" y="182"/>
                </a:lnTo>
                <a:lnTo>
                  <a:pt x="5" y="174"/>
                </a:lnTo>
                <a:lnTo>
                  <a:pt x="5" y="150"/>
                </a:lnTo>
                <a:lnTo>
                  <a:pt x="5" y="150"/>
                </a:lnTo>
                <a:lnTo>
                  <a:pt x="6" y="149"/>
                </a:lnTo>
                <a:lnTo>
                  <a:pt x="6" y="149"/>
                </a:lnTo>
                <a:lnTo>
                  <a:pt x="7" y="146"/>
                </a:lnTo>
                <a:lnTo>
                  <a:pt x="10" y="146"/>
                </a:lnTo>
                <a:lnTo>
                  <a:pt x="13" y="146"/>
                </a:lnTo>
                <a:lnTo>
                  <a:pt x="15" y="146"/>
                </a:lnTo>
                <a:lnTo>
                  <a:pt x="15" y="146"/>
                </a:lnTo>
                <a:lnTo>
                  <a:pt x="17" y="149"/>
                </a:lnTo>
                <a:lnTo>
                  <a:pt x="18" y="150"/>
                </a:lnTo>
                <a:lnTo>
                  <a:pt x="18" y="155"/>
                </a:lnTo>
                <a:lnTo>
                  <a:pt x="18" y="155"/>
                </a:lnTo>
                <a:lnTo>
                  <a:pt x="19" y="154"/>
                </a:lnTo>
                <a:lnTo>
                  <a:pt x="22" y="153"/>
                </a:lnTo>
                <a:lnTo>
                  <a:pt x="22" y="117"/>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51" name="任意多边形 250"/>
          <p:cNvSpPr/>
          <p:nvPr>
            <p:custDataLst>
              <p:tags r:id="rId173"/>
            </p:custDataLst>
          </p:nvPr>
        </p:nvSpPr>
        <p:spPr bwMode="auto">
          <a:xfrm>
            <a:off x="598170" y="1784985"/>
            <a:ext cx="280035" cy="304165"/>
          </a:xfrm>
          <a:custGeom>
            <a:avLst/>
            <a:gdLst>
              <a:gd name="T0" fmla="*/ 138 w 176"/>
              <a:gd name="T1" fmla="*/ 88 h 191"/>
              <a:gd name="T2" fmla="*/ 132 w 176"/>
              <a:gd name="T3" fmla="*/ 138 h 191"/>
              <a:gd name="T4" fmla="*/ 150 w 176"/>
              <a:gd name="T5" fmla="*/ 143 h 191"/>
              <a:gd name="T6" fmla="*/ 147 w 176"/>
              <a:gd name="T7" fmla="*/ 151 h 191"/>
              <a:gd name="T8" fmla="*/ 132 w 176"/>
              <a:gd name="T9" fmla="*/ 36 h 191"/>
              <a:gd name="T10" fmla="*/ 150 w 176"/>
              <a:gd name="T11" fmla="*/ 26 h 191"/>
              <a:gd name="T12" fmla="*/ 135 w 176"/>
              <a:gd name="T13" fmla="*/ 47 h 191"/>
              <a:gd name="T14" fmla="*/ 146 w 176"/>
              <a:gd name="T15" fmla="*/ 88 h 191"/>
              <a:gd name="T16" fmla="*/ 174 w 176"/>
              <a:gd name="T17" fmla="*/ 85 h 191"/>
              <a:gd name="T18" fmla="*/ 150 w 176"/>
              <a:gd name="T19" fmla="*/ 92 h 191"/>
              <a:gd name="T20" fmla="*/ 88 w 176"/>
              <a:gd name="T21" fmla="*/ 39 h 191"/>
              <a:gd name="T22" fmla="*/ 115 w 176"/>
              <a:gd name="T23" fmla="*/ 46 h 191"/>
              <a:gd name="T24" fmla="*/ 132 w 176"/>
              <a:gd name="T25" fmla="*/ 109 h 191"/>
              <a:gd name="T26" fmla="*/ 115 w 176"/>
              <a:gd name="T27" fmla="*/ 128 h 191"/>
              <a:gd name="T28" fmla="*/ 111 w 176"/>
              <a:gd name="T29" fmla="*/ 180 h 191"/>
              <a:gd name="T30" fmla="*/ 90 w 176"/>
              <a:gd name="T31" fmla="*/ 191 h 191"/>
              <a:gd name="T32" fmla="*/ 105 w 176"/>
              <a:gd name="T33" fmla="*/ 126 h 191"/>
              <a:gd name="T34" fmla="*/ 122 w 176"/>
              <a:gd name="T35" fmla="*/ 107 h 191"/>
              <a:gd name="T36" fmla="*/ 124 w 176"/>
              <a:gd name="T37" fmla="*/ 73 h 191"/>
              <a:gd name="T38" fmla="*/ 104 w 176"/>
              <a:gd name="T39" fmla="*/ 51 h 191"/>
              <a:gd name="T40" fmla="*/ 88 w 176"/>
              <a:gd name="T41" fmla="*/ 39 h 191"/>
              <a:gd name="T42" fmla="*/ 127 w 176"/>
              <a:gd name="T43" fmla="*/ 43 h 191"/>
              <a:gd name="T44" fmla="*/ 132 w 176"/>
              <a:gd name="T45" fmla="*/ 36 h 191"/>
              <a:gd name="T46" fmla="*/ 128 w 176"/>
              <a:gd name="T47" fmla="*/ 128 h 191"/>
              <a:gd name="T48" fmla="*/ 132 w 176"/>
              <a:gd name="T49" fmla="*/ 127 h 191"/>
              <a:gd name="T50" fmla="*/ 92 w 176"/>
              <a:gd name="T51" fmla="*/ 1 h 191"/>
              <a:gd name="T52" fmla="*/ 88 w 176"/>
              <a:gd name="T53" fmla="*/ 30 h 191"/>
              <a:gd name="T54" fmla="*/ 80 w 176"/>
              <a:gd name="T55" fmla="*/ 191 h 191"/>
              <a:gd name="T56" fmla="*/ 62 w 176"/>
              <a:gd name="T57" fmla="*/ 176 h 191"/>
              <a:gd name="T58" fmla="*/ 55 w 176"/>
              <a:gd name="T59" fmla="*/ 124 h 191"/>
              <a:gd name="T60" fmla="*/ 44 w 176"/>
              <a:gd name="T61" fmla="*/ 67 h 191"/>
              <a:gd name="T62" fmla="*/ 67 w 176"/>
              <a:gd name="T63" fmla="*/ 43 h 191"/>
              <a:gd name="T64" fmla="*/ 88 w 176"/>
              <a:gd name="T65" fmla="*/ 49 h 191"/>
              <a:gd name="T66" fmla="*/ 61 w 176"/>
              <a:gd name="T67" fmla="*/ 61 h 191"/>
              <a:gd name="T68" fmla="*/ 50 w 176"/>
              <a:gd name="T69" fmla="*/ 88 h 191"/>
              <a:gd name="T70" fmla="*/ 69 w 176"/>
              <a:gd name="T71" fmla="*/ 120 h 191"/>
              <a:gd name="T72" fmla="*/ 88 w 176"/>
              <a:gd name="T73" fmla="*/ 147 h 191"/>
              <a:gd name="T74" fmla="*/ 88 w 176"/>
              <a:gd name="T75" fmla="*/ 30 h 191"/>
              <a:gd name="T76" fmla="*/ 84 w 176"/>
              <a:gd name="T77" fmla="*/ 26 h 191"/>
              <a:gd name="T78" fmla="*/ 88 w 176"/>
              <a:gd name="T79" fmla="*/ 0 h 191"/>
              <a:gd name="T80" fmla="*/ 47 w 176"/>
              <a:gd name="T81" fmla="*/ 135 h 191"/>
              <a:gd name="T82" fmla="*/ 44 w 176"/>
              <a:gd name="T83" fmla="*/ 138 h 191"/>
              <a:gd name="T84" fmla="*/ 47 w 176"/>
              <a:gd name="T85" fmla="*/ 47 h 191"/>
              <a:gd name="T86" fmla="*/ 44 w 176"/>
              <a:gd name="T87" fmla="*/ 108 h 191"/>
              <a:gd name="T88" fmla="*/ 40 w 176"/>
              <a:gd name="T89" fmla="*/ 77 h 191"/>
              <a:gd name="T90" fmla="*/ 44 w 176"/>
              <a:gd name="T91" fmla="*/ 49 h 191"/>
              <a:gd name="T92" fmla="*/ 25 w 176"/>
              <a:gd name="T93" fmla="*/ 31 h 191"/>
              <a:gd name="T94" fmla="*/ 32 w 176"/>
              <a:gd name="T95" fmla="*/ 26 h 191"/>
              <a:gd name="T96" fmla="*/ 32 w 176"/>
              <a:gd name="T97" fmla="*/ 150 h 191"/>
              <a:gd name="T98" fmla="*/ 24 w 176"/>
              <a:gd name="T99" fmla="*/ 147 h 191"/>
              <a:gd name="T100" fmla="*/ 44 w 176"/>
              <a:gd name="T101" fmla="*/ 127 h 191"/>
              <a:gd name="T102" fmla="*/ 25 w 176"/>
              <a:gd name="T103" fmla="*/ 84 h 191"/>
              <a:gd name="T104" fmla="*/ 25 w 176"/>
              <a:gd name="T105" fmla="*/ 92 h 191"/>
              <a:gd name="T106" fmla="*/ 0 w 176"/>
              <a:gd name="T107" fmla="*/ 88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76" h="191">
                <a:moveTo>
                  <a:pt x="132" y="66"/>
                </a:moveTo>
                <a:lnTo>
                  <a:pt x="132" y="66"/>
                </a:lnTo>
                <a:lnTo>
                  <a:pt x="136" y="77"/>
                </a:lnTo>
                <a:lnTo>
                  <a:pt x="138" y="88"/>
                </a:lnTo>
                <a:lnTo>
                  <a:pt x="138" y="88"/>
                </a:lnTo>
                <a:lnTo>
                  <a:pt x="136" y="99"/>
                </a:lnTo>
                <a:lnTo>
                  <a:pt x="132" y="109"/>
                </a:lnTo>
                <a:lnTo>
                  <a:pt x="132" y="66"/>
                </a:lnTo>
                <a:lnTo>
                  <a:pt x="132" y="66"/>
                </a:lnTo>
                <a:close/>
                <a:moveTo>
                  <a:pt x="132" y="138"/>
                </a:moveTo>
                <a:lnTo>
                  <a:pt x="132" y="127"/>
                </a:lnTo>
                <a:lnTo>
                  <a:pt x="132" y="127"/>
                </a:lnTo>
                <a:lnTo>
                  <a:pt x="135" y="128"/>
                </a:lnTo>
                <a:lnTo>
                  <a:pt x="135" y="128"/>
                </a:lnTo>
                <a:lnTo>
                  <a:pt x="150" y="143"/>
                </a:lnTo>
                <a:lnTo>
                  <a:pt x="150" y="143"/>
                </a:lnTo>
                <a:lnTo>
                  <a:pt x="151" y="147"/>
                </a:lnTo>
                <a:lnTo>
                  <a:pt x="150" y="150"/>
                </a:lnTo>
                <a:lnTo>
                  <a:pt x="150" y="150"/>
                </a:lnTo>
                <a:lnTo>
                  <a:pt x="147" y="151"/>
                </a:lnTo>
                <a:lnTo>
                  <a:pt x="145" y="150"/>
                </a:lnTo>
                <a:lnTo>
                  <a:pt x="132" y="138"/>
                </a:lnTo>
                <a:lnTo>
                  <a:pt x="132" y="138"/>
                </a:lnTo>
                <a:close/>
                <a:moveTo>
                  <a:pt x="132" y="49"/>
                </a:moveTo>
                <a:lnTo>
                  <a:pt x="132" y="36"/>
                </a:lnTo>
                <a:lnTo>
                  <a:pt x="145" y="26"/>
                </a:lnTo>
                <a:lnTo>
                  <a:pt x="145" y="26"/>
                </a:lnTo>
                <a:lnTo>
                  <a:pt x="147" y="24"/>
                </a:lnTo>
                <a:lnTo>
                  <a:pt x="150" y="26"/>
                </a:lnTo>
                <a:lnTo>
                  <a:pt x="150" y="26"/>
                </a:lnTo>
                <a:lnTo>
                  <a:pt x="151" y="28"/>
                </a:lnTo>
                <a:lnTo>
                  <a:pt x="150" y="31"/>
                </a:lnTo>
                <a:lnTo>
                  <a:pt x="135" y="47"/>
                </a:lnTo>
                <a:lnTo>
                  <a:pt x="135" y="47"/>
                </a:lnTo>
                <a:lnTo>
                  <a:pt x="135" y="47"/>
                </a:lnTo>
                <a:lnTo>
                  <a:pt x="132" y="49"/>
                </a:lnTo>
                <a:lnTo>
                  <a:pt x="132" y="49"/>
                </a:lnTo>
                <a:close/>
                <a:moveTo>
                  <a:pt x="146" y="88"/>
                </a:moveTo>
                <a:lnTo>
                  <a:pt x="146" y="88"/>
                </a:lnTo>
                <a:lnTo>
                  <a:pt x="146" y="88"/>
                </a:lnTo>
                <a:lnTo>
                  <a:pt x="147" y="85"/>
                </a:lnTo>
                <a:lnTo>
                  <a:pt x="150" y="84"/>
                </a:lnTo>
                <a:lnTo>
                  <a:pt x="172" y="84"/>
                </a:lnTo>
                <a:lnTo>
                  <a:pt x="172" y="84"/>
                </a:lnTo>
                <a:lnTo>
                  <a:pt x="174" y="85"/>
                </a:lnTo>
                <a:lnTo>
                  <a:pt x="176" y="88"/>
                </a:lnTo>
                <a:lnTo>
                  <a:pt x="176" y="88"/>
                </a:lnTo>
                <a:lnTo>
                  <a:pt x="174" y="91"/>
                </a:lnTo>
                <a:lnTo>
                  <a:pt x="172" y="92"/>
                </a:lnTo>
                <a:lnTo>
                  <a:pt x="150" y="92"/>
                </a:lnTo>
                <a:lnTo>
                  <a:pt x="150" y="92"/>
                </a:lnTo>
                <a:lnTo>
                  <a:pt x="147" y="91"/>
                </a:lnTo>
                <a:lnTo>
                  <a:pt x="146" y="88"/>
                </a:lnTo>
                <a:lnTo>
                  <a:pt x="146" y="88"/>
                </a:lnTo>
                <a:close/>
                <a:moveTo>
                  <a:pt x="88" y="39"/>
                </a:moveTo>
                <a:lnTo>
                  <a:pt x="88" y="39"/>
                </a:lnTo>
                <a:lnTo>
                  <a:pt x="96" y="39"/>
                </a:lnTo>
                <a:lnTo>
                  <a:pt x="103" y="40"/>
                </a:lnTo>
                <a:lnTo>
                  <a:pt x="108" y="43"/>
                </a:lnTo>
                <a:lnTo>
                  <a:pt x="115" y="46"/>
                </a:lnTo>
                <a:lnTo>
                  <a:pt x="120" y="50"/>
                </a:lnTo>
                <a:lnTo>
                  <a:pt x="124" y="55"/>
                </a:lnTo>
                <a:lnTo>
                  <a:pt x="128" y="61"/>
                </a:lnTo>
                <a:lnTo>
                  <a:pt x="132" y="66"/>
                </a:lnTo>
                <a:lnTo>
                  <a:pt x="132" y="109"/>
                </a:lnTo>
                <a:lnTo>
                  <a:pt x="132" y="109"/>
                </a:lnTo>
                <a:lnTo>
                  <a:pt x="128" y="115"/>
                </a:lnTo>
                <a:lnTo>
                  <a:pt x="124" y="120"/>
                </a:lnTo>
                <a:lnTo>
                  <a:pt x="120" y="124"/>
                </a:lnTo>
                <a:lnTo>
                  <a:pt x="115" y="128"/>
                </a:lnTo>
                <a:lnTo>
                  <a:pt x="115" y="166"/>
                </a:lnTo>
                <a:lnTo>
                  <a:pt x="115" y="166"/>
                </a:lnTo>
                <a:lnTo>
                  <a:pt x="115" y="172"/>
                </a:lnTo>
                <a:lnTo>
                  <a:pt x="113" y="176"/>
                </a:lnTo>
                <a:lnTo>
                  <a:pt x="111" y="180"/>
                </a:lnTo>
                <a:lnTo>
                  <a:pt x="108" y="184"/>
                </a:lnTo>
                <a:lnTo>
                  <a:pt x="104" y="187"/>
                </a:lnTo>
                <a:lnTo>
                  <a:pt x="100" y="189"/>
                </a:lnTo>
                <a:lnTo>
                  <a:pt x="96" y="191"/>
                </a:lnTo>
                <a:lnTo>
                  <a:pt x="90" y="191"/>
                </a:lnTo>
                <a:lnTo>
                  <a:pt x="88" y="191"/>
                </a:lnTo>
                <a:lnTo>
                  <a:pt x="88" y="147"/>
                </a:lnTo>
                <a:lnTo>
                  <a:pt x="105" y="147"/>
                </a:lnTo>
                <a:lnTo>
                  <a:pt x="105" y="126"/>
                </a:lnTo>
                <a:lnTo>
                  <a:pt x="105" y="126"/>
                </a:lnTo>
                <a:lnTo>
                  <a:pt x="105" y="123"/>
                </a:lnTo>
                <a:lnTo>
                  <a:pt x="108" y="122"/>
                </a:lnTo>
                <a:lnTo>
                  <a:pt x="108" y="122"/>
                </a:lnTo>
                <a:lnTo>
                  <a:pt x="115" y="115"/>
                </a:lnTo>
                <a:lnTo>
                  <a:pt x="122" y="107"/>
                </a:lnTo>
                <a:lnTo>
                  <a:pt x="126" y="99"/>
                </a:lnTo>
                <a:lnTo>
                  <a:pt x="127" y="88"/>
                </a:lnTo>
                <a:lnTo>
                  <a:pt x="127" y="88"/>
                </a:lnTo>
                <a:lnTo>
                  <a:pt x="126" y="80"/>
                </a:lnTo>
                <a:lnTo>
                  <a:pt x="124" y="73"/>
                </a:lnTo>
                <a:lnTo>
                  <a:pt x="120" y="66"/>
                </a:lnTo>
                <a:lnTo>
                  <a:pt x="116" y="61"/>
                </a:lnTo>
                <a:lnTo>
                  <a:pt x="116" y="61"/>
                </a:lnTo>
                <a:lnTo>
                  <a:pt x="109" y="55"/>
                </a:lnTo>
                <a:lnTo>
                  <a:pt x="104" y="51"/>
                </a:lnTo>
                <a:lnTo>
                  <a:pt x="96" y="50"/>
                </a:lnTo>
                <a:lnTo>
                  <a:pt x="88" y="49"/>
                </a:lnTo>
                <a:lnTo>
                  <a:pt x="88" y="49"/>
                </a:lnTo>
                <a:lnTo>
                  <a:pt x="88" y="39"/>
                </a:lnTo>
                <a:lnTo>
                  <a:pt x="88" y="39"/>
                </a:lnTo>
                <a:lnTo>
                  <a:pt x="88" y="39"/>
                </a:lnTo>
                <a:close/>
                <a:moveTo>
                  <a:pt x="132" y="36"/>
                </a:moveTo>
                <a:lnTo>
                  <a:pt x="128" y="40"/>
                </a:lnTo>
                <a:lnTo>
                  <a:pt x="128" y="40"/>
                </a:lnTo>
                <a:lnTo>
                  <a:pt x="127" y="43"/>
                </a:lnTo>
                <a:lnTo>
                  <a:pt x="128" y="47"/>
                </a:lnTo>
                <a:lnTo>
                  <a:pt x="128" y="47"/>
                </a:lnTo>
                <a:lnTo>
                  <a:pt x="130" y="49"/>
                </a:lnTo>
                <a:lnTo>
                  <a:pt x="132" y="49"/>
                </a:lnTo>
                <a:lnTo>
                  <a:pt x="132" y="36"/>
                </a:lnTo>
                <a:lnTo>
                  <a:pt x="132" y="36"/>
                </a:lnTo>
                <a:close/>
                <a:moveTo>
                  <a:pt x="132" y="127"/>
                </a:moveTo>
                <a:lnTo>
                  <a:pt x="132" y="127"/>
                </a:lnTo>
                <a:lnTo>
                  <a:pt x="130" y="127"/>
                </a:lnTo>
                <a:lnTo>
                  <a:pt x="128" y="128"/>
                </a:lnTo>
                <a:lnTo>
                  <a:pt x="128" y="128"/>
                </a:lnTo>
                <a:lnTo>
                  <a:pt x="127" y="131"/>
                </a:lnTo>
                <a:lnTo>
                  <a:pt x="128" y="135"/>
                </a:lnTo>
                <a:lnTo>
                  <a:pt x="132" y="138"/>
                </a:lnTo>
                <a:lnTo>
                  <a:pt x="132" y="127"/>
                </a:lnTo>
                <a:lnTo>
                  <a:pt x="132" y="127"/>
                </a:lnTo>
                <a:close/>
                <a:moveTo>
                  <a:pt x="88" y="30"/>
                </a:moveTo>
                <a:lnTo>
                  <a:pt x="88" y="0"/>
                </a:lnTo>
                <a:lnTo>
                  <a:pt x="88" y="0"/>
                </a:lnTo>
                <a:lnTo>
                  <a:pt x="92" y="1"/>
                </a:lnTo>
                <a:lnTo>
                  <a:pt x="92" y="4"/>
                </a:lnTo>
                <a:lnTo>
                  <a:pt x="92" y="26"/>
                </a:lnTo>
                <a:lnTo>
                  <a:pt x="92" y="26"/>
                </a:lnTo>
                <a:lnTo>
                  <a:pt x="92" y="28"/>
                </a:lnTo>
                <a:lnTo>
                  <a:pt x="88" y="30"/>
                </a:lnTo>
                <a:lnTo>
                  <a:pt x="88" y="30"/>
                </a:lnTo>
                <a:close/>
                <a:moveTo>
                  <a:pt x="88" y="191"/>
                </a:moveTo>
                <a:lnTo>
                  <a:pt x="85" y="191"/>
                </a:lnTo>
                <a:lnTo>
                  <a:pt x="85" y="191"/>
                </a:lnTo>
                <a:lnTo>
                  <a:pt x="80" y="191"/>
                </a:lnTo>
                <a:lnTo>
                  <a:pt x="76" y="189"/>
                </a:lnTo>
                <a:lnTo>
                  <a:pt x="71" y="187"/>
                </a:lnTo>
                <a:lnTo>
                  <a:pt x="67" y="184"/>
                </a:lnTo>
                <a:lnTo>
                  <a:pt x="65" y="180"/>
                </a:lnTo>
                <a:lnTo>
                  <a:pt x="62" y="176"/>
                </a:lnTo>
                <a:lnTo>
                  <a:pt x="61" y="172"/>
                </a:lnTo>
                <a:lnTo>
                  <a:pt x="61" y="166"/>
                </a:lnTo>
                <a:lnTo>
                  <a:pt x="61" y="128"/>
                </a:lnTo>
                <a:lnTo>
                  <a:pt x="61" y="128"/>
                </a:lnTo>
                <a:lnTo>
                  <a:pt x="55" y="124"/>
                </a:lnTo>
                <a:lnTo>
                  <a:pt x="51" y="119"/>
                </a:lnTo>
                <a:lnTo>
                  <a:pt x="47" y="114"/>
                </a:lnTo>
                <a:lnTo>
                  <a:pt x="44" y="108"/>
                </a:lnTo>
                <a:lnTo>
                  <a:pt x="44" y="67"/>
                </a:lnTo>
                <a:lnTo>
                  <a:pt x="44" y="67"/>
                </a:lnTo>
                <a:lnTo>
                  <a:pt x="47" y="61"/>
                </a:lnTo>
                <a:lnTo>
                  <a:pt x="51" y="55"/>
                </a:lnTo>
                <a:lnTo>
                  <a:pt x="57" y="51"/>
                </a:lnTo>
                <a:lnTo>
                  <a:pt x="62" y="47"/>
                </a:lnTo>
                <a:lnTo>
                  <a:pt x="67" y="43"/>
                </a:lnTo>
                <a:lnTo>
                  <a:pt x="74" y="40"/>
                </a:lnTo>
                <a:lnTo>
                  <a:pt x="81" y="39"/>
                </a:lnTo>
                <a:lnTo>
                  <a:pt x="88" y="39"/>
                </a:lnTo>
                <a:lnTo>
                  <a:pt x="88" y="49"/>
                </a:lnTo>
                <a:lnTo>
                  <a:pt x="88" y="49"/>
                </a:lnTo>
                <a:lnTo>
                  <a:pt x="81" y="50"/>
                </a:lnTo>
                <a:lnTo>
                  <a:pt x="73" y="51"/>
                </a:lnTo>
                <a:lnTo>
                  <a:pt x="66" y="55"/>
                </a:lnTo>
                <a:lnTo>
                  <a:pt x="61" y="61"/>
                </a:lnTo>
                <a:lnTo>
                  <a:pt x="61" y="61"/>
                </a:lnTo>
                <a:lnTo>
                  <a:pt x="57" y="66"/>
                </a:lnTo>
                <a:lnTo>
                  <a:pt x="53" y="73"/>
                </a:lnTo>
                <a:lnTo>
                  <a:pt x="50" y="80"/>
                </a:lnTo>
                <a:lnTo>
                  <a:pt x="50" y="88"/>
                </a:lnTo>
                <a:lnTo>
                  <a:pt x="50" y="88"/>
                </a:lnTo>
                <a:lnTo>
                  <a:pt x="51" y="97"/>
                </a:lnTo>
                <a:lnTo>
                  <a:pt x="55" y="107"/>
                </a:lnTo>
                <a:lnTo>
                  <a:pt x="61" y="115"/>
                </a:lnTo>
                <a:lnTo>
                  <a:pt x="69" y="120"/>
                </a:lnTo>
                <a:lnTo>
                  <a:pt x="69" y="120"/>
                </a:lnTo>
                <a:lnTo>
                  <a:pt x="69" y="120"/>
                </a:lnTo>
                <a:lnTo>
                  <a:pt x="70" y="123"/>
                </a:lnTo>
                <a:lnTo>
                  <a:pt x="70" y="126"/>
                </a:lnTo>
                <a:lnTo>
                  <a:pt x="70" y="147"/>
                </a:lnTo>
                <a:lnTo>
                  <a:pt x="88" y="147"/>
                </a:lnTo>
                <a:lnTo>
                  <a:pt x="88" y="191"/>
                </a:lnTo>
                <a:lnTo>
                  <a:pt x="88" y="191"/>
                </a:lnTo>
                <a:close/>
                <a:moveTo>
                  <a:pt x="88" y="0"/>
                </a:moveTo>
                <a:lnTo>
                  <a:pt x="88" y="30"/>
                </a:lnTo>
                <a:lnTo>
                  <a:pt x="88" y="30"/>
                </a:lnTo>
                <a:lnTo>
                  <a:pt x="88" y="30"/>
                </a:lnTo>
                <a:lnTo>
                  <a:pt x="88" y="30"/>
                </a:lnTo>
                <a:lnTo>
                  <a:pt x="88" y="30"/>
                </a:lnTo>
                <a:lnTo>
                  <a:pt x="85" y="28"/>
                </a:lnTo>
                <a:lnTo>
                  <a:pt x="84" y="26"/>
                </a:lnTo>
                <a:lnTo>
                  <a:pt x="84" y="4"/>
                </a:lnTo>
                <a:lnTo>
                  <a:pt x="84" y="4"/>
                </a:lnTo>
                <a:lnTo>
                  <a:pt x="85" y="1"/>
                </a:lnTo>
                <a:lnTo>
                  <a:pt x="88" y="0"/>
                </a:lnTo>
                <a:lnTo>
                  <a:pt x="88" y="0"/>
                </a:lnTo>
                <a:lnTo>
                  <a:pt x="88" y="0"/>
                </a:lnTo>
                <a:lnTo>
                  <a:pt x="88" y="0"/>
                </a:lnTo>
                <a:close/>
                <a:moveTo>
                  <a:pt x="44" y="138"/>
                </a:moveTo>
                <a:lnTo>
                  <a:pt x="47" y="135"/>
                </a:lnTo>
                <a:lnTo>
                  <a:pt x="47" y="135"/>
                </a:lnTo>
                <a:lnTo>
                  <a:pt x="48" y="131"/>
                </a:lnTo>
                <a:lnTo>
                  <a:pt x="47" y="128"/>
                </a:lnTo>
                <a:lnTo>
                  <a:pt x="47" y="128"/>
                </a:lnTo>
                <a:lnTo>
                  <a:pt x="44" y="127"/>
                </a:lnTo>
                <a:lnTo>
                  <a:pt x="44" y="138"/>
                </a:lnTo>
                <a:lnTo>
                  <a:pt x="44" y="138"/>
                </a:lnTo>
                <a:close/>
                <a:moveTo>
                  <a:pt x="44" y="49"/>
                </a:moveTo>
                <a:lnTo>
                  <a:pt x="44" y="49"/>
                </a:lnTo>
                <a:lnTo>
                  <a:pt x="47" y="47"/>
                </a:lnTo>
                <a:lnTo>
                  <a:pt x="47" y="47"/>
                </a:lnTo>
                <a:lnTo>
                  <a:pt x="48" y="43"/>
                </a:lnTo>
                <a:lnTo>
                  <a:pt x="47" y="40"/>
                </a:lnTo>
                <a:lnTo>
                  <a:pt x="44" y="38"/>
                </a:lnTo>
                <a:lnTo>
                  <a:pt x="44" y="49"/>
                </a:lnTo>
                <a:close/>
                <a:moveTo>
                  <a:pt x="44" y="108"/>
                </a:moveTo>
                <a:lnTo>
                  <a:pt x="44" y="108"/>
                </a:lnTo>
                <a:lnTo>
                  <a:pt x="40" y="99"/>
                </a:lnTo>
                <a:lnTo>
                  <a:pt x="39" y="88"/>
                </a:lnTo>
                <a:lnTo>
                  <a:pt x="39" y="88"/>
                </a:lnTo>
                <a:lnTo>
                  <a:pt x="40" y="77"/>
                </a:lnTo>
                <a:lnTo>
                  <a:pt x="44" y="67"/>
                </a:lnTo>
                <a:lnTo>
                  <a:pt x="44" y="108"/>
                </a:lnTo>
                <a:lnTo>
                  <a:pt x="44" y="108"/>
                </a:lnTo>
                <a:close/>
                <a:moveTo>
                  <a:pt x="44" y="38"/>
                </a:moveTo>
                <a:lnTo>
                  <a:pt x="44" y="49"/>
                </a:lnTo>
                <a:lnTo>
                  <a:pt x="44" y="49"/>
                </a:lnTo>
                <a:lnTo>
                  <a:pt x="40" y="47"/>
                </a:lnTo>
                <a:lnTo>
                  <a:pt x="40" y="47"/>
                </a:lnTo>
                <a:lnTo>
                  <a:pt x="25" y="31"/>
                </a:lnTo>
                <a:lnTo>
                  <a:pt x="25" y="31"/>
                </a:lnTo>
                <a:lnTo>
                  <a:pt x="24" y="28"/>
                </a:lnTo>
                <a:lnTo>
                  <a:pt x="25" y="26"/>
                </a:lnTo>
                <a:lnTo>
                  <a:pt x="25" y="26"/>
                </a:lnTo>
                <a:lnTo>
                  <a:pt x="28" y="24"/>
                </a:lnTo>
                <a:lnTo>
                  <a:pt x="32" y="26"/>
                </a:lnTo>
                <a:lnTo>
                  <a:pt x="44" y="38"/>
                </a:lnTo>
                <a:lnTo>
                  <a:pt x="44" y="38"/>
                </a:lnTo>
                <a:close/>
                <a:moveTo>
                  <a:pt x="44" y="127"/>
                </a:moveTo>
                <a:lnTo>
                  <a:pt x="44" y="138"/>
                </a:lnTo>
                <a:lnTo>
                  <a:pt x="32" y="150"/>
                </a:lnTo>
                <a:lnTo>
                  <a:pt x="32" y="150"/>
                </a:lnTo>
                <a:lnTo>
                  <a:pt x="28" y="151"/>
                </a:lnTo>
                <a:lnTo>
                  <a:pt x="25" y="150"/>
                </a:lnTo>
                <a:lnTo>
                  <a:pt x="25" y="150"/>
                </a:lnTo>
                <a:lnTo>
                  <a:pt x="24" y="147"/>
                </a:lnTo>
                <a:lnTo>
                  <a:pt x="25" y="143"/>
                </a:lnTo>
                <a:lnTo>
                  <a:pt x="40" y="128"/>
                </a:lnTo>
                <a:lnTo>
                  <a:pt x="40" y="128"/>
                </a:lnTo>
                <a:lnTo>
                  <a:pt x="40" y="128"/>
                </a:lnTo>
                <a:lnTo>
                  <a:pt x="44" y="127"/>
                </a:lnTo>
                <a:lnTo>
                  <a:pt x="44" y="127"/>
                </a:lnTo>
                <a:close/>
                <a:moveTo>
                  <a:pt x="4" y="84"/>
                </a:moveTo>
                <a:lnTo>
                  <a:pt x="4" y="84"/>
                </a:lnTo>
                <a:lnTo>
                  <a:pt x="25" y="84"/>
                </a:lnTo>
                <a:lnTo>
                  <a:pt x="25" y="84"/>
                </a:lnTo>
                <a:lnTo>
                  <a:pt x="29" y="85"/>
                </a:lnTo>
                <a:lnTo>
                  <a:pt x="31" y="88"/>
                </a:lnTo>
                <a:lnTo>
                  <a:pt x="31" y="88"/>
                </a:lnTo>
                <a:lnTo>
                  <a:pt x="29" y="91"/>
                </a:lnTo>
                <a:lnTo>
                  <a:pt x="25" y="92"/>
                </a:lnTo>
                <a:lnTo>
                  <a:pt x="4" y="92"/>
                </a:lnTo>
                <a:lnTo>
                  <a:pt x="4" y="92"/>
                </a:lnTo>
                <a:lnTo>
                  <a:pt x="1" y="91"/>
                </a:lnTo>
                <a:lnTo>
                  <a:pt x="0" y="88"/>
                </a:lnTo>
                <a:lnTo>
                  <a:pt x="0" y="88"/>
                </a:lnTo>
                <a:lnTo>
                  <a:pt x="1" y="85"/>
                </a:lnTo>
                <a:lnTo>
                  <a:pt x="4" y="84"/>
                </a:lnTo>
                <a:lnTo>
                  <a:pt x="4" y="84"/>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52" name="任意多边形 251"/>
          <p:cNvSpPr/>
          <p:nvPr>
            <p:custDataLst>
              <p:tags r:id="rId174"/>
            </p:custDataLst>
          </p:nvPr>
        </p:nvSpPr>
        <p:spPr bwMode="auto">
          <a:xfrm>
            <a:off x="1854200" y="1371600"/>
            <a:ext cx="420370" cy="608330"/>
          </a:xfrm>
          <a:custGeom>
            <a:avLst/>
            <a:gdLst>
              <a:gd name="T0" fmla="*/ 209550 w 264"/>
              <a:gd name="T1" fmla="*/ 11113 h 382"/>
              <a:gd name="T2" fmla="*/ 222250 w 264"/>
              <a:gd name="T3" fmla="*/ 200025 h 382"/>
              <a:gd name="T4" fmla="*/ 247650 w 264"/>
              <a:gd name="T5" fmla="*/ 203200 h 382"/>
              <a:gd name="T6" fmla="*/ 295275 w 264"/>
              <a:gd name="T7" fmla="*/ 225425 h 382"/>
              <a:gd name="T8" fmla="*/ 327025 w 264"/>
              <a:gd name="T9" fmla="*/ 263525 h 382"/>
              <a:gd name="T10" fmla="*/ 346075 w 264"/>
              <a:gd name="T11" fmla="*/ 311150 h 382"/>
              <a:gd name="T12" fmla="*/ 349250 w 264"/>
              <a:gd name="T13" fmla="*/ 336550 h 382"/>
              <a:gd name="T14" fmla="*/ 349250 w 264"/>
              <a:gd name="T15" fmla="*/ 352425 h 382"/>
              <a:gd name="T16" fmla="*/ 341313 w 264"/>
              <a:gd name="T17" fmla="*/ 379413 h 382"/>
              <a:gd name="T18" fmla="*/ 333375 w 264"/>
              <a:gd name="T19" fmla="*/ 403225 h 382"/>
              <a:gd name="T20" fmla="*/ 307975 w 264"/>
              <a:gd name="T21" fmla="*/ 436563 h 382"/>
              <a:gd name="T22" fmla="*/ 276225 w 264"/>
              <a:gd name="T23" fmla="*/ 460375 h 382"/>
              <a:gd name="T24" fmla="*/ 252413 w 264"/>
              <a:gd name="T25" fmla="*/ 469900 h 382"/>
              <a:gd name="T26" fmla="*/ 223838 w 264"/>
              <a:gd name="T27" fmla="*/ 476250 h 382"/>
              <a:gd name="T28" fmla="*/ 209550 w 264"/>
              <a:gd name="T29" fmla="*/ 476250 h 382"/>
              <a:gd name="T30" fmla="*/ 209550 w 264"/>
              <a:gd name="T31" fmla="*/ 519113 h 382"/>
              <a:gd name="T32" fmla="*/ 228600 w 264"/>
              <a:gd name="T33" fmla="*/ 528638 h 382"/>
              <a:gd name="T34" fmla="*/ 236538 w 264"/>
              <a:gd name="T35" fmla="*/ 547688 h 382"/>
              <a:gd name="T36" fmla="*/ 234950 w 264"/>
              <a:gd name="T37" fmla="*/ 560388 h 382"/>
              <a:gd name="T38" fmla="*/ 219075 w 264"/>
              <a:gd name="T39" fmla="*/ 576263 h 382"/>
              <a:gd name="T40" fmla="*/ 209550 w 264"/>
              <a:gd name="T41" fmla="*/ 606425 h 382"/>
              <a:gd name="T42" fmla="*/ 361950 w 264"/>
              <a:gd name="T43" fmla="*/ 573088 h 382"/>
              <a:gd name="T44" fmla="*/ 361950 w 264"/>
              <a:gd name="T45" fmla="*/ 566738 h 382"/>
              <a:gd name="T46" fmla="*/ 350838 w 264"/>
              <a:gd name="T47" fmla="*/ 554038 h 382"/>
              <a:gd name="T48" fmla="*/ 319088 w 264"/>
              <a:gd name="T49" fmla="*/ 539750 h 382"/>
              <a:gd name="T50" fmla="*/ 288925 w 264"/>
              <a:gd name="T51" fmla="*/ 533400 h 382"/>
              <a:gd name="T52" fmla="*/ 339725 w 264"/>
              <a:gd name="T53" fmla="*/ 500063 h 382"/>
              <a:gd name="T54" fmla="*/ 382588 w 264"/>
              <a:gd name="T55" fmla="*/ 455613 h 382"/>
              <a:gd name="T56" fmla="*/ 407988 w 264"/>
              <a:gd name="T57" fmla="*/ 401638 h 382"/>
              <a:gd name="T58" fmla="*/ 419100 w 264"/>
              <a:gd name="T59" fmla="*/ 336550 h 382"/>
              <a:gd name="T60" fmla="*/ 417513 w 264"/>
              <a:gd name="T61" fmla="*/ 317500 h 382"/>
              <a:gd name="T62" fmla="*/ 411163 w 264"/>
              <a:gd name="T63" fmla="*/ 280988 h 382"/>
              <a:gd name="T64" fmla="*/ 398463 w 264"/>
              <a:gd name="T65" fmla="*/ 247650 h 382"/>
              <a:gd name="T66" fmla="*/ 381000 w 264"/>
              <a:gd name="T67" fmla="*/ 217488 h 382"/>
              <a:gd name="T68" fmla="*/ 357188 w 264"/>
              <a:gd name="T69" fmla="*/ 188913 h 382"/>
              <a:gd name="T70" fmla="*/ 328613 w 264"/>
              <a:gd name="T71" fmla="*/ 165100 h 382"/>
              <a:gd name="T72" fmla="*/ 296863 w 264"/>
              <a:gd name="T73" fmla="*/ 147638 h 382"/>
              <a:gd name="T74" fmla="*/ 261938 w 264"/>
              <a:gd name="T75" fmla="*/ 134938 h 382"/>
              <a:gd name="T76" fmla="*/ 276225 w 264"/>
              <a:gd name="T77" fmla="*/ 31750 h 382"/>
              <a:gd name="T78" fmla="*/ 176213 w 264"/>
              <a:gd name="T79" fmla="*/ 0 h 382"/>
              <a:gd name="T80" fmla="*/ 187325 w 264"/>
              <a:gd name="T81" fmla="*/ 309563 h 382"/>
              <a:gd name="T82" fmla="*/ 209550 w 264"/>
              <a:gd name="T83" fmla="*/ 11113 h 382"/>
              <a:gd name="T84" fmla="*/ 209550 w 264"/>
              <a:gd name="T85" fmla="*/ 476250 h 382"/>
              <a:gd name="T86" fmla="*/ 187325 w 264"/>
              <a:gd name="T87" fmla="*/ 474663 h 382"/>
              <a:gd name="T88" fmla="*/ 146050 w 264"/>
              <a:gd name="T89" fmla="*/ 461963 h 382"/>
              <a:gd name="T90" fmla="*/ 188913 w 264"/>
              <a:gd name="T91" fmla="*/ 450850 h 382"/>
              <a:gd name="T92" fmla="*/ 92075 w 264"/>
              <a:gd name="T93" fmla="*/ 412750 h 382"/>
              <a:gd name="T94" fmla="*/ 0 w 264"/>
              <a:gd name="T95" fmla="*/ 412750 h 382"/>
              <a:gd name="T96" fmla="*/ 34925 w 264"/>
              <a:gd name="T97" fmla="*/ 450850 h 382"/>
              <a:gd name="T98" fmla="*/ 53975 w 264"/>
              <a:gd name="T99" fmla="*/ 476250 h 382"/>
              <a:gd name="T100" fmla="*/ 103188 w 264"/>
              <a:gd name="T101" fmla="*/ 517525 h 382"/>
              <a:gd name="T102" fmla="*/ 131763 w 264"/>
              <a:gd name="T103" fmla="*/ 533400 h 382"/>
              <a:gd name="T104" fmla="*/ 77788 w 264"/>
              <a:gd name="T105" fmla="*/ 547688 h 382"/>
              <a:gd name="T106" fmla="*/ 61913 w 264"/>
              <a:gd name="T107" fmla="*/ 560388 h 382"/>
              <a:gd name="T108" fmla="*/ 55563 w 264"/>
              <a:gd name="T109" fmla="*/ 573088 h 382"/>
              <a:gd name="T110" fmla="*/ 209550 w 264"/>
              <a:gd name="T111" fmla="*/ 606425 h 382"/>
              <a:gd name="T112" fmla="*/ 209550 w 264"/>
              <a:gd name="T113" fmla="*/ 577850 h 382"/>
              <a:gd name="T114" fmla="*/ 188913 w 264"/>
              <a:gd name="T115" fmla="*/ 569913 h 382"/>
              <a:gd name="T116" fmla="*/ 180975 w 264"/>
              <a:gd name="T117" fmla="*/ 547688 h 382"/>
              <a:gd name="T118" fmla="*/ 182563 w 264"/>
              <a:gd name="T119" fmla="*/ 536575 h 382"/>
              <a:gd name="T120" fmla="*/ 198438 w 264"/>
              <a:gd name="T121" fmla="*/ 522288 h 382"/>
              <a:gd name="T122" fmla="*/ 209550 w 264"/>
              <a:gd name="T123" fmla="*/ 476250 h 3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64" h="382">
                <a:moveTo>
                  <a:pt x="174" y="20"/>
                </a:moveTo>
                <a:lnTo>
                  <a:pt x="132" y="7"/>
                </a:lnTo>
                <a:lnTo>
                  <a:pt x="132" y="151"/>
                </a:lnTo>
                <a:lnTo>
                  <a:pt x="140" y="126"/>
                </a:lnTo>
                <a:lnTo>
                  <a:pt x="156" y="128"/>
                </a:lnTo>
                <a:lnTo>
                  <a:pt x="172" y="134"/>
                </a:lnTo>
                <a:lnTo>
                  <a:pt x="186" y="142"/>
                </a:lnTo>
                <a:lnTo>
                  <a:pt x="197" y="153"/>
                </a:lnTo>
                <a:lnTo>
                  <a:pt x="206" y="166"/>
                </a:lnTo>
                <a:lnTo>
                  <a:pt x="214" y="180"/>
                </a:lnTo>
                <a:lnTo>
                  <a:pt x="218" y="196"/>
                </a:lnTo>
                <a:lnTo>
                  <a:pt x="220" y="204"/>
                </a:lnTo>
                <a:lnTo>
                  <a:pt x="220" y="212"/>
                </a:lnTo>
                <a:lnTo>
                  <a:pt x="220" y="222"/>
                </a:lnTo>
                <a:lnTo>
                  <a:pt x="218" y="230"/>
                </a:lnTo>
                <a:lnTo>
                  <a:pt x="215" y="239"/>
                </a:lnTo>
                <a:lnTo>
                  <a:pt x="213" y="246"/>
                </a:lnTo>
                <a:lnTo>
                  <a:pt x="210" y="254"/>
                </a:lnTo>
                <a:lnTo>
                  <a:pt x="205" y="262"/>
                </a:lnTo>
                <a:lnTo>
                  <a:pt x="194" y="275"/>
                </a:lnTo>
                <a:lnTo>
                  <a:pt x="182" y="286"/>
                </a:lnTo>
                <a:lnTo>
                  <a:pt x="174" y="290"/>
                </a:lnTo>
                <a:lnTo>
                  <a:pt x="167" y="294"/>
                </a:lnTo>
                <a:lnTo>
                  <a:pt x="159" y="296"/>
                </a:lnTo>
                <a:lnTo>
                  <a:pt x="150" y="299"/>
                </a:lnTo>
                <a:lnTo>
                  <a:pt x="141" y="300"/>
                </a:lnTo>
                <a:lnTo>
                  <a:pt x="132" y="300"/>
                </a:lnTo>
                <a:lnTo>
                  <a:pt x="132" y="327"/>
                </a:lnTo>
                <a:lnTo>
                  <a:pt x="138" y="329"/>
                </a:lnTo>
                <a:lnTo>
                  <a:pt x="144" y="333"/>
                </a:lnTo>
                <a:lnTo>
                  <a:pt x="148" y="338"/>
                </a:lnTo>
                <a:lnTo>
                  <a:pt x="149" y="345"/>
                </a:lnTo>
                <a:lnTo>
                  <a:pt x="148" y="353"/>
                </a:lnTo>
                <a:lnTo>
                  <a:pt x="144" y="359"/>
                </a:lnTo>
                <a:lnTo>
                  <a:pt x="138" y="363"/>
                </a:lnTo>
                <a:lnTo>
                  <a:pt x="132" y="364"/>
                </a:lnTo>
                <a:lnTo>
                  <a:pt x="132" y="382"/>
                </a:lnTo>
                <a:lnTo>
                  <a:pt x="228" y="382"/>
                </a:lnTo>
                <a:lnTo>
                  <a:pt x="228" y="361"/>
                </a:lnTo>
                <a:lnTo>
                  <a:pt x="228" y="357"/>
                </a:lnTo>
                <a:lnTo>
                  <a:pt x="225" y="353"/>
                </a:lnTo>
                <a:lnTo>
                  <a:pt x="221" y="349"/>
                </a:lnTo>
                <a:lnTo>
                  <a:pt x="215" y="345"/>
                </a:lnTo>
                <a:lnTo>
                  <a:pt x="201" y="340"/>
                </a:lnTo>
                <a:lnTo>
                  <a:pt x="182" y="336"/>
                </a:lnTo>
                <a:lnTo>
                  <a:pt x="199" y="326"/>
                </a:lnTo>
                <a:lnTo>
                  <a:pt x="214" y="315"/>
                </a:lnTo>
                <a:lnTo>
                  <a:pt x="229" y="302"/>
                </a:lnTo>
                <a:lnTo>
                  <a:pt x="241" y="287"/>
                </a:lnTo>
                <a:lnTo>
                  <a:pt x="251" y="271"/>
                </a:lnTo>
                <a:lnTo>
                  <a:pt x="257" y="253"/>
                </a:lnTo>
                <a:lnTo>
                  <a:pt x="263" y="233"/>
                </a:lnTo>
                <a:lnTo>
                  <a:pt x="264" y="212"/>
                </a:lnTo>
                <a:lnTo>
                  <a:pt x="263" y="200"/>
                </a:lnTo>
                <a:lnTo>
                  <a:pt x="262" y="189"/>
                </a:lnTo>
                <a:lnTo>
                  <a:pt x="259" y="177"/>
                </a:lnTo>
                <a:lnTo>
                  <a:pt x="256" y="166"/>
                </a:lnTo>
                <a:lnTo>
                  <a:pt x="251" y="156"/>
                </a:lnTo>
                <a:lnTo>
                  <a:pt x="245" y="146"/>
                </a:lnTo>
                <a:lnTo>
                  <a:pt x="240" y="137"/>
                </a:lnTo>
                <a:lnTo>
                  <a:pt x="232" y="127"/>
                </a:lnTo>
                <a:lnTo>
                  <a:pt x="225" y="119"/>
                </a:lnTo>
                <a:lnTo>
                  <a:pt x="215" y="111"/>
                </a:lnTo>
                <a:lnTo>
                  <a:pt x="207" y="104"/>
                </a:lnTo>
                <a:lnTo>
                  <a:pt x="198" y="99"/>
                </a:lnTo>
                <a:lnTo>
                  <a:pt x="187" y="93"/>
                </a:lnTo>
                <a:lnTo>
                  <a:pt x="176" y="88"/>
                </a:lnTo>
                <a:lnTo>
                  <a:pt x="165" y="85"/>
                </a:lnTo>
                <a:lnTo>
                  <a:pt x="153" y="82"/>
                </a:lnTo>
                <a:lnTo>
                  <a:pt x="174" y="20"/>
                </a:lnTo>
                <a:close/>
                <a:moveTo>
                  <a:pt x="132" y="7"/>
                </a:moveTo>
                <a:lnTo>
                  <a:pt x="111" y="0"/>
                </a:lnTo>
                <a:lnTo>
                  <a:pt x="56" y="174"/>
                </a:lnTo>
                <a:lnTo>
                  <a:pt x="118" y="195"/>
                </a:lnTo>
                <a:lnTo>
                  <a:pt x="132" y="151"/>
                </a:lnTo>
                <a:lnTo>
                  <a:pt x="132" y="7"/>
                </a:lnTo>
                <a:close/>
                <a:moveTo>
                  <a:pt x="132" y="300"/>
                </a:moveTo>
                <a:lnTo>
                  <a:pt x="132" y="300"/>
                </a:lnTo>
                <a:lnTo>
                  <a:pt x="118" y="299"/>
                </a:lnTo>
                <a:lnTo>
                  <a:pt x="104" y="296"/>
                </a:lnTo>
                <a:lnTo>
                  <a:pt x="92" y="291"/>
                </a:lnTo>
                <a:lnTo>
                  <a:pt x="80" y="284"/>
                </a:lnTo>
                <a:lnTo>
                  <a:pt x="119" y="284"/>
                </a:lnTo>
                <a:lnTo>
                  <a:pt x="119" y="260"/>
                </a:lnTo>
                <a:lnTo>
                  <a:pt x="58" y="260"/>
                </a:lnTo>
                <a:lnTo>
                  <a:pt x="10" y="260"/>
                </a:lnTo>
                <a:lnTo>
                  <a:pt x="0" y="260"/>
                </a:lnTo>
                <a:lnTo>
                  <a:pt x="0" y="284"/>
                </a:lnTo>
                <a:lnTo>
                  <a:pt x="22" y="284"/>
                </a:lnTo>
                <a:lnTo>
                  <a:pt x="34" y="300"/>
                </a:lnTo>
                <a:lnTo>
                  <a:pt x="48" y="314"/>
                </a:lnTo>
                <a:lnTo>
                  <a:pt x="65" y="326"/>
                </a:lnTo>
                <a:lnTo>
                  <a:pt x="83" y="336"/>
                </a:lnTo>
                <a:lnTo>
                  <a:pt x="64" y="340"/>
                </a:lnTo>
                <a:lnTo>
                  <a:pt x="49" y="345"/>
                </a:lnTo>
                <a:lnTo>
                  <a:pt x="44" y="349"/>
                </a:lnTo>
                <a:lnTo>
                  <a:pt x="39" y="353"/>
                </a:lnTo>
                <a:lnTo>
                  <a:pt x="37" y="357"/>
                </a:lnTo>
                <a:lnTo>
                  <a:pt x="35" y="361"/>
                </a:lnTo>
                <a:lnTo>
                  <a:pt x="35" y="382"/>
                </a:lnTo>
                <a:lnTo>
                  <a:pt x="132" y="382"/>
                </a:lnTo>
                <a:lnTo>
                  <a:pt x="132" y="364"/>
                </a:lnTo>
                <a:lnTo>
                  <a:pt x="125" y="363"/>
                </a:lnTo>
                <a:lnTo>
                  <a:pt x="119" y="359"/>
                </a:lnTo>
                <a:lnTo>
                  <a:pt x="115" y="353"/>
                </a:lnTo>
                <a:lnTo>
                  <a:pt x="114" y="345"/>
                </a:lnTo>
                <a:lnTo>
                  <a:pt x="115" y="338"/>
                </a:lnTo>
                <a:lnTo>
                  <a:pt x="119" y="333"/>
                </a:lnTo>
                <a:lnTo>
                  <a:pt x="125" y="329"/>
                </a:lnTo>
                <a:lnTo>
                  <a:pt x="132" y="327"/>
                </a:lnTo>
                <a:lnTo>
                  <a:pt x="132" y="300"/>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53" name="任意多边形 252"/>
          <p:cNvSpPr/>
          <p:nvPr>
            <p:custDataLst>
              <p:tags r:id="rId175"/>
            </p:custDataLst>
          </p:nvPr>
        </p:nvSpPr>
        <p:spPr bwMode="auto">
          <a:xfrm>
            <a:off x="2194560" y="1286510"/>
            <a:ext cx="216535" cy="213360"/>
          </a:xfrm>
          <a:custGeom>
            <a:avLst/>
            <a:gdLst>
              <a:gd name="T0" fmla="*/ 68 w 136"/>
              <a:gd name="T1" fmla="*/ 0 h 134"/>
              <a:gd name="T2" fmla="*/ 94 w 136"/>
              <a:gd name="T3" fmla="*/ 4 h 134"/>
              <a:gd name="T4" fmla="*/ 106 w 136"/>
              <a:gd name="T5" fmla="*/ 11 h 134"/>
              <a:gd name="T6" fmla="*/ 125 w 136"/>
              <a:gd name="T7" fmla="*/ 28 h 134"/>
              <a:gd name="T8" fmla="*/ 134 w 136"/>
              <a:gd name="T9" fmla="*/ 53 h 134"/>
              <a:gd name="T10" fmla="*/ 134 w 136"/>
              <a:gd name="T11" fmla="*/ 79 h 134"/>
              <a:gd name="T12" fmla="*/ 131 w 136"/>
              <a:gd name="T13" fmla="*/ 92 h 134"/>
              <a:gd name="T14" fmla="*/ 121 w 136"/>
              <a:gd name="T15" fmla="*/ 110 h 134"/>
              <a:gd name="T16" fmla="*/ 106 w 136"/>
              <a:gd name="T17" fmla="*/ 123 h 134"/>
              <a:gd name="T18" fmla="*/ 88 w 136"/>
              <a:gd name="T19" fmla="*/ 131 h 134"/>
              <a:gd name="T20" fmla="*/ 68 w 136"/>
              <a:gd name="T21" fmla="*/ 134 h 134"/>
              <a:gd name="T22" fmla="*/ 68 w 136"/>
              <a:gd name="T23" fmla="*/ 122 h 134"/>
              <a:gd name="T24" fmla="*/ 84 w 136"/>
              <a:gd name="T25" fmla="*/ 119 h 134"/>
              <a:gd name="T26" fmla="*/ 99 w 136"/>
              <a:gd name="T27" fmla="*/ 112 h 134"/>
              <a:gd name="T28" fmla="*/ 111 w 136"/>
              <a:gd name="T29" fmla="*/ 102 h 134"/>
              <a:gd name="T30" fmla="*/ 119 w 136"/>
              <a:gd name="T31" fmla="*/ 87 h 134"/>
              <a:gd name="T32" fmla="*/ 119 w 136"/>
              <a:gd name="T33" fmla="*/ 87 h 134"/>
              <a:gd name="T34" fmla="*/ 123 w 136"/>
              <a:gd name="T35" fmla="*/ 66 h 134"/>
              <a:gd name="T36" fmla="*/ 119 w 136"/>
              <a:gd name="T37" fmla="*/ 45 h 134"/>
              <a:gd name="T38" fmla="*/ 107 w 136"/>
              <a:gd name="T39" fmla="*/ 28 h 134"/>
              <a:gd name="T40" fmla="*/ 88 w 136"/>
              <a:gd name="T41" fmla="*/ 16 h 134"/>
              <a:gd name="T42" fmla="*/ 79 w 136"/>
              <a:gd name="T43" fmla="*/ 14 h 134"/>
              <a:gd name="T44" fmla="*/ 68 w 136"/>
              <a:gd name="T45" fmla="*/ 0 h 134"/>
              <a:gd name="T46" fmla="*/ 6 w 136"/>
              <a:gd name="T47" fmla="*/ 42 h 134"/>
              <a:gd name="T48" fmla="*/ 16 w 136"/>
              <a:gd name="T49" fmla="*/ 24 h 134"/>
              <a:gd name="T50" fmla="*/ 31 w 136"/>
              <a:gd name="T51" fmla="*/ 11 h 134"/>
              <a:gd name="T52" fmla="*/ 49 w 136"/>
              <a:gd name="T53" fmla="*/ 3 h 134"/>
              <a:gd name="T54" fmla="*/ 68 w 136"/>
              <a:gd name="T55" fmla="*/ 0 h 134"/>
              <a:gd name="T56" fmla="*/ 68 w 136"/>
              <a:gd name="T57" fmla="*/ 12 h 134"/>
              <a:gd name="T58" fmla="*/ 52 w 136"/>
              <a:gd name="T59" fmla="*/ 15 h 134"/>
              <a:gd name="T60" fmla="*/ 38 w 136"/>
              <a:gd name="T61" fmla="*/ 22 h 134"/>
              <a:gd name="T62" fmla="*/ 26 w 136"/>
              <a:gd name="T63" fmla="*/ 33 h 134"/>
              <a:gd name="T64" fmla="*/ 18 w 136"/>
              <a:gd name="T65" fmla="*/ 46 h 134"/>
              <a:gd name="T66" fmla="*/ 14 w 136"/>
              <a:gd name="T67" fmla="*/ 57 h 134"/>
              <a:gd name="T68" fmla="*/ 15 w 136"/>
              <a:gd name="T69" fmla="*/ 79 h 134"/>
              <a:gd name="T70" fmla="*/ 23 w 136"/>
              <a:gd name="T71" fmla="*/ 98 h 134"/>
              <a:gd name="T72" fmla="*/ 38 w 136"/>
              <a:gd name="T73" fmla="*/ 112 h 134"/>
              <a:gd name="T74" fmla="*/ 48 w 136"/>
              <a:gd name="T75" fmla="*/ 118 h 134"/>
              <a:gd name="T76" fmla="*/ 68 w 136"/>
              <a:gd name="T77" fmla="*/ 122 h 134"/>
              <a:gd name="T78" fmla="*/ 68 w 136"/>
              <a:gd name="T79" fmla="*/ 134 h 134"/>
              <a:gd name="T80" fmla="*/ 43 w 136"/>
              <a:gd name="T81" fmla="*/ 130 h 134"/>
              <a:gd name="T82" fmla="*/ 31 w 136"/>
              <a:gd name="T83" fmla="*/ 123 h 134"/>
              <a:gd name="T84" fmla="*/ 12 w 136"/>
              <a:gd name="T85" fmla="*/ 104 h 134"/>
              <a:gd name="T86" fmla="*/ 3 w 136"/>
              <a:gd name="T87" fmla="*/ 81 h 134"/>
              <a:gd name="T88" fmla="*/ 1 w 136"/>
              <a:gd name="T89" fmla="*/ 56 h 134"/>
              <a:gd name="T90" fmla="*/ 6 w 136"/>
              <a:gd name="T91" fmla="*/ 4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6" h="134">
                <a:moveTo>
                  <a:pt x="68" y="0"/>
                </a:moveTo>
                <a:lnTo>
                  <a:pt x="68" y="0"/>
                </a:lnTo>
                <a:lnTo>
                  <a:pt x="81" y="0"/>
                </a:lnTo>
                <a:lnTo>
                  <a:pt x="94" y="4"/>
                </a:lnTo>
                <a:lnTo>
                  <a:pt x="94" y="4"/>
                </a:lnTo>
                <a:lnTo>
                  <a:pt x="106" y="11"/>
                </a:lnTo>
                <a:lnTo>
                  <a:pt x="115" y="19"/>
                </a:lnTo>
                <a:lnTo>
                  <a:pt x="125" y="28"/>
                </a:lnTo>
                <a:lnTo>
                  <a:pt x="130" y="41"/>
                </a:lnTo>
                <a:lnTo>
                  <a:pt x="134" y="53"/>
                </a:lnTo>
                <a:lnTo>
                  <a:pt x="136" y="65"/>
                </a:lnTo>
                <a:lnTo>
                  <a:pt x="134" y="79"/>
                </a:lnTo>
                <a:lnTo>
                  <a:pt x="131" y="92"/>
                </a:lnTo>
                <a:lnTo>
                  <a:pt x="131" y="92"/>
                </a:lnTo>
                <a:lnTo>
                  <a:pt x="126" y="102"/>
                </a:lnTo>
                <a:lnTo>
                  <a:pt x="121" y="110"/>
                </a:lnTo>
                <a:lnTo>
                  <a:pt x="114" y="116"/>
                </a:lnTo>
                <a:lnTo>
                  <a:pt x="106" y="123"/>
                </a:lnTo>
                <a:lnTo>
                  <a:pt x="98" y="129"/>
                </a:lnTo>
                <a:lnTo>
                  <a:pt x="88" y="131"/>
                </a:lnTo>
                <a:lnTo>
                  <a:pt x="79" y="134"/>
                </a:lnTo>
                <a:lnTo>
                  <a:pt x="68" y="134"/>
                </a:lnTo>
                <a:lnTo>
                  <a:pt x="68" y="122"/>
                </a:lnTo>
                <a:lnTo>
                  <a:pt x="68" y="122"/>
                </a:lnTo>
                <a:lnTo>
                  <a:pt x="76" y="122"/>
                </a:lnTo>
                <a:lnTo>
                  <a:pt x="84" y="119"/>
                </a:lnTo>
                <a:lnTo>
                  <a:pt x="92" y="116"/>
                </a:lnTo>
                <a:lnTo>
                  <a:pt x="99" y="112"/>
                </a:lnTo>
                <a:lnTo>
                  <a:pt x="104" y="108"/>
                </a:lnTo>
                <a:lnTo>
                  <a:pt x="111" y="102"/>
                </a:lnTo>
                <a:lnTo>
                  <a:pt x="115" y="95"/>
                </a:lnTo>
                <a:lnTo>
                  <a:pt x="119" y="87"/>
                </a:lnTo>
                <a:lnTo>
                  <a:pt x="119" y="87"/>
                </a:lnTo>
                <a:lnTo>
                  <a:pt x="119" y="87"/>
                </a:lnTo>
                <a:lnTo>
                  <a:pt x="122" y="77"/>
                </a:lnTo>
                <a:lnTo>
                  <a:pt x="123" y="66"/>
                </a:lnTo>
                <a:lnTo>
                  <a:pt x="122" y="56"/>
                </a:lnTo>
                <a:lnTo>
                  <a:pt x="119" y="45"/>
                </a:lnTo>
                <a:lnTo>
                  <a:pt x="114" y="37"/>
                </a:lnTo>
                <a:lnTo>
                  <a:pt x="107" y="28"/>
                </a:lnTo>
                <a:lnTo>
                  <a:pt x="99" y="22"/>
                </a:lnTo>
                <a:lnTo>
                  <a:pt x="88" y="16"/>
                </a:lnTo>
                <a:lnTo>
                  <a:pt x="88" y="16"/>
                </a:lnTo>
                <a:lnTo>
                  <a:pt x="79" y="14"/>
                </a:lnTo>
                <a:lnTo>
                  <a:pt x="68" y="12"/>
                </a:lnTo>
                <a:lnTo>
                  <a:pt x="68" y="0"/>
                </a:lnTo>
                <a:close/>
                <a:moveTo>
                  <a:pt x="6" y="42"/>
                </a:moveTo>
                <a:lnTo>
                  <a:pt x="6" y="42"/>
                </a:lnTo>
                <a:lnTo>
                  <a:pt x="10" y="33"/>
                </a:lnTo>
                <a:lnTo>
                  <a:pt x="16" y="24"/>
                </a:lnTo>
                <a:lnTo>
                  <a:pt x="23" y="16"/>
                </a:lnTo>
                <a:lnTo>
                  <a:pt x="31" y="11"/>
                </a:lnTo>
                <a:lnTo>
                  <a:pt x="39" y="5"/>
                </a:lnTo>
                <a:lnTo>
                  <a:pt x="49" y="3"/>
                </a:lnTo>
                <a:lnTo>
                  <a:pt x="58" y="0"/>
                </a:lnTo>
                <a:lnTo>
                  <a:pt x="68" y="0"/>
                </a:lnTo>
                <a:lnTo>
                  <a:pt x="68" y="12"/>
                </a:lnTo>
                <a:lnTo>
                  <a:pt x="68" y="12"/>
                </a:lnTo>
                <a:lnTo>
                  <a:pt x="60" y="12"/>
                </a:lnTo>
                <a:lnTo>
                  <a:pt x="52" y="15"/>
                </a:lnTo>
                <a:lnTo>
                  <a:pt x="45" y="18"/>
                </a:lnTo>
                <a:lnTo>
                  <a:pt x="38" y="22"/>
                </a:lnTo>
                <a:lnTo>
                  <a:pt x="31" y="26"/>
                </a:lnTo>
                <a:lnTo>
                  <a:pt x="26" y="33"/>
                </a:lnTo>
                <a:lnTo>
                  <a:pt x="20" y="39"/>
                </a:lnTo>
                <a:lnTo>
                  <a:pt x="18" y="46"/>
                </a:lnTo>
                <a:lnTo>
                  <a:pt x="18" y="46"/>
                </a:lnTo>
                <a:lnTo>
                  <a:pt x="14" y="57"/>
                </a:lnTo>
                <a:lnTo>
                  <a:pt x="14" y="68"/>
                </a:lnTo>
                <a:lnTo>
                  <a:pt x="15" y="79"/>
                </a:lnTo>
                <a:lnTo>
                  <a:pt x="18" y="88"/>
                </a:lnTo>
                <a:lnTo>
                  <a:pt x="23" y="98"/>
                </a:lnTo>
                <a:lnTo>
                  <a:pt x="30" y="106"/>
                </a:lnTo>
                <a:lnTo>
                  <a:pt x="38" y="112"/>
                </a:lnTo>
                <a:lnTo>
                  <a:pt x="48" y="118"/>
                </a:lnTo>
                <a:lnTo>
                  <a:pt x="48" y="118"/>
                </a:lnTo>
                <a:lnTo>
                  <a:pt x="58" y="121"/>
                </a:lnTo>
                <a:lnTo>
                  <a:pt x="68" y="122"/>
                </a:lnTo>
                <a:lnTo>
                  <a:pt x="68" y="134"/>
                </a:lnTo>
                <a:lnTo>
                  <a:pt x="68" y="134"/>
                </a:lnTo>
                <a:lnTo>
                  <a:pt x="56" y="133"/>
                </a:lnTo>
                <a:lnTo>
                  <a:pt x="43" y="130"/>
                </a:lnTo>
                <a:lnTo>
                  <a:pt x="43" y="130"/>
                </a:lnTo>
                <a:lnTo>
                  <a:pt x="31" y="123"/>
                </a:lnTo>
                <a:lnTo>
                  <a:pt x="20" y="115"/>
                </a:lnTo>
                <a:lnTo>
                  <a:pt x="12" y="104"/>
                </a:lnTo>
                <a:lnTo>
                  <a:pt x="6" y="93"/>
                </a:lnTo>
                <a:lnTo>
                  <a:pt x="3" y="81"/>
                </a:lnTo>
                <a:lnTo>
                  <a:pt x="0" y="68"/>
                </a:lnTo>
                <a:lnTo>
                  <a:pt x="1" y="56"/>
                </a:lnTo>
                <a:lnTo>
                  <a:pt x="6" y="42"/>
                </a:lnTo>
                <a:lnTo>
                  <a:pt x="6" y="42"/>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54" name="任意多边形 253"/>
          <p:cNvSpPr/>
          <p:nvPr>
            <p:custDataLst>
              <p:tags r:id="rId176"/>
            </p:custDataLst>
          </p:nvPr>
        </p:nvSpPr>
        <p:spPr bwMode="auto">
          <a:xfrm>
            <a:off x="2387600" y="1415415"/>
            <a:ext cx="106680" cy="65405"/>
          </a:xfrm>
          <a:custGeom>
            <a:avLst/>
            <a:gdLst>
              <a:gd name="T0" fmla="*/ 61 w 67"/>
              <a:gd name="T1" fmla="*/ 41 h 41"/>
              <a:gd name="T2" fmla="*/ 67 w 67"/>
              <a:gd name="T3" fmla="*/ 25 h 41"/>
              <a:gd name="T4" fmla="*/ 6 w 67"/>
              <a:gd name="T5" fmla="*/ 0 h 41"/>
              <a:gd name="T6" fmla="*/ 0 w 67"/>
              <a:gd name="T7" fmla="*/ 17 h 41"/>
              <a:gd name="T8" fmla="*/ 61 w 67"/>
              <a:gd name="T9" fmla="*/ 41 h 41"/>
            </a:gdLst>
            <a:ahLst/>
            <a:cxnLst>
              <a:cxn ang="0">
                <a:pos x="T0" y="T1"/>
              </a:cxn>
              <a:cxn ang="0">
                <a:pos x="T2" y="T3"/>
              </a:cxn>
              <a:cxn ang="0">
                <a:pos x="T4" y="T5"/>
              </a:cxn>
              <a:cxn ang="0">
                <a:pos x="T6" y="T7"/>
              </a:cxn>
              <a:cxn ang="0">
                <a:pos x="T8" y="T9"/>
              </a:cxn>
            </a:cxnLst>
            <a:rect l="0" t="0" r="r" b="b"/>
            <a:pathLst>
              <a:path w="67" h="41">
                <a:moveTo>
                  <a:pt x="61" y="41"/>
                </a:moveTo>
                <a:lnTo>
                  <a:pt x="67" y="25"/>
                </a:lnTo>
                <a:lnTo>
                  <a:pt x="6" y="0"/>
                </a:lnTo>
                <a:lnTo>
                  <a:pt x="0" y="17"/>
                </a:lnTo>
                <a:lnTo>
                  <a:pt x="61" y="41"/>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55" name="任意多边形 254"/>
          <p:cNvSpPr/>
          <p:nvPr>
            <p:custDataLst>
              <p:tags r:id="rId177"/>
            </p:custDataLst>
          </p:nvPr>
        </p:nvSpPr>
        <p:spPr bwMode="auto">
          <a:xfrm>
            <a:off x="2420620" y="1426210"/>
            <a:ext cx="138430" cy="81280"/>
          </a:xfrm>
          <a:custGeom>
            <a:avLst/>
            <a:gdLst>
              <a:gd name="T0" fmla="*/ 67 w 87"/>
              <a:gd name="T1" fmla="*/ 51 h 51"/>
              <a:gd name="T2" fmla="*/ 67 w 87"/>
              <a:gd name="T3" fmla="*/ 51 h 51"/>
              <a:gd name="T4" fmla="*/ 73 w 87"/>
              <a:gd name="T5" fmla="*/ 51 h 51"/>
              <a:gd name="T6" fmla="*/ 79 w 87"/>
              <a:gd name="T7" fmla="*/ 51 h 51"/>
              <a:gd name="T8" fmla="*/ 83 w 87"/>
              <a:gd name="T9" fmla="*/ 47 h 51"/>
              <a:gd name="T10" fmla="*/ 86 w 87"/>
              <a:gd name="T11" fmla="*/ 43 h 51"/>
              <a:gd name="T12" fmla="*/ 86 w 87"/>
              <a:gd name="T13" fmla="*/ 43 h 51"/>
              <a:gd name="T14" fmla="*/ 87 w 87"/>
              <a:gd name="T15" fmla="*/ 37 h 51"/>
              <a:gd name="T16" fmla="*/ 86 w 87"/>
              <a:gd name="T17" fmla="*/ 31 h 51"/>
              <a:gd name="T18" fmla="*/ 83 w 87"/>
              <a:gd name="T19" fmla="*/ 27 h 51"/>
              <a:gd name="T20" fmla="*/ 78 w 87"/>
              <a:gd name="T21" fmla="*/ 24 h 51"/>
              <a:gd name="T22" fmla="*/ 21 w 87"/>
              <a:gd name="T23" fmla="*/ 1 h 51"/>
              <a:gd name="T24" fmla="*/ 21 w 87"/>
              <a:gd name="T25" fmla="*/ 1 h 51"/>
              <a:gd name="T26" fmla="*/ 15 w 87"/>
              <a:gd name="T27" fmla="*/ 0 h 51"/>
              <a:gd name="T28" fmla="*/ 10 w 87"/>
              <a:gd name="T29" fmla="*/ 1 h 51"/>
              <a:gd name="T30" fmla="*/ 4 w 87"/>
              <a:gd name="T31" fmla="*/ 4 h 51"/>
              <a:gd name="T32" fmla="*/ 2 w 87"/>
              <a:gd name="T33" fmla="*/ 10 h 51"/>
              <a:gd name="T34" fmla="*/ 2 w 87"/>
              <a:gd name="T35" fmla="*/ 10 h 51"/>
              <a:gd name="T36" fmla="*/ 0 w 87"/>
              <a:gd name="T37" fmla="*/ 15 h 51"/>
              <a:gd name="T38" fmla="*/ 2 w 87"/>
              <a:gd name="T39" fmla="*/ 20 h 51"/>
              <a:gd name="T40" fmla="*/ 4 w 87"/>
              <a:gd name="T41" fmla="*/ 24 h 51"/>
              <a:gd name="T42" fmla="*/ 10 w 87"/>
              <a:gd name="T43" fmla="*/ 28 h 51"/>
              <a:gd name="T44" fmla="*/ 67 w 87"/>
              <a:gd name="T45" fmla="*/ 5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7" h="51">
                <a:moveTo>
                  <a:pt x="67" y="51"/>
                </a:moveTo>
                <a:lnTo>
                  <a:pt x="67" y="51"/>
                </a:lnTo>
                <a:lnTo>
                  <a:pt x="73" y="51"/>
                </a:lnTo>
                <a:lnTo>
                  <a:pt x="79" y="51"/>
                </a:lnTo>
                <a:lnTo>
                  <a:pt x="83" y="47"/>
                </a:lnTo>
                <a:lnTo>
                  <a:pt x="86" y="43"/>
                </a:lnTo>
                <a:lnTo>
                  <a:pt x="86" y="43"/>
                </a:lnTo>
                <a:lnTo>
                  <a:pt x="87" y="37"/>
                </a:lnTo>
                <a:lnTo>
                  <a:pt x="86" y="31"/>
                </a:lnTo>
                <a:lnTo>
                  <a:pt x="83" y="27"/>
                </a:lnTo>
                <a:lnTo>
                  <a:pt x="78" y="24"/>
                </a:lnTo>
                <a:lnTo>
                  <a:pt x="21" y="1"/>
                </a:lnTo>
                <a:lnTo>
                  <a:pt x="21" y="1"/>
                </a:lnTo>
                <a:lnTo>
                  <a:pt x="15" y="0"/>
                </a:lnTo>
                <a:lnTo>
                  <a:pt x="10" y="1"/>
                </a:lnTo>
                <a:lnTo>
                  <a:pt x="4" y="4"/>
                </a:lnTo>
                <a:lnTo>
                  <a:pt x="2" y="10"/>
                </a:lnTo>
                <a:lnTo>
                  <a:pt x="2" y="10"/>
                </a:lnTo>
                <a:lnTo>
                  <a:pt x="0" y="15"/>
                </a:lnTo>
                <a:lnTo>
                  <a:pt x="2" y="20"/>
                </a:lnTo>
                <a:lnTo>
                  <a:pt x="4" y="24"/>
                </a:lnTo>
                <a:lnTo>
                  <a:pt x="10" y="28"/>
                </a:lnTo>
                <a:lnTo>
                  <a:pt x="67" y="51"/>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56" name="任意多边形 255"/>
          <p:cNvSpPr/>
          <p:nvPr>
            <p:custDataLst>
              <p:tags r:id="rId178"/>
            </p:custDataLst>
          </p:nvPr>
        </p:nvSpPr>
        <p:spPr bwMode="auto">
          <a:xfrm>
            <a:off x="2207260" y="2573020"/>
            <a:ext cx="437515" cy="156210"/>
          </a:xfrm>
          <a:custGeom>
            <a:avLst/>
            <a:gdLst>
              <a:gd name="T0" fmla="*/ 379413 w 275"/>
              <a:gd name="T1" fmla="*/ 63500 h 98"/>
              <a:gd name="T2" fmla="*/ 409575 w 275"/>
              <a:gd name="T3" fmla="*/ 103188 h 98"/>
              <a:gd name="T4" fmla="*/ 379413 w 275"/>
              <a:gd name="T5" fmla="*/ 139700 h 98"/>
              <a:gd name="T6" fmla="*/ 436563 w 275"/>
              <a:gd name="T7" fmla="*/ 123825 h 98"/>
              <a:gd name="T8" fmla="*/ 379413 w 275"/>
              <a:gd name="T9" fmla="*/ 63500 h 98"/>
              <a:gd name="T10" fmla="*/ 187325 w 275"/>
              <a:gd name="T11" fmla="*/ 23813 h 98"/>
              <a:gd name="T12" fmla="*/ 176213 w 275"/>
              <a:gd name="T13" fmla="*/ 17463 h 98"/>
              <a:gd name="T14" fmla="*/ 133350 w 275"/>
              <a:gd name="T15" fmla="*/ 12700 h 98"/>
              <a:gd name="T16" fmla="*/ 169863 w 275"/>
              <a:gd name="T17" fmla="*/ 22225 h 98"/>
              <a:gd name="T18" fmla="*/ 179388 w 275"/>
              <a:gd name="T19" fmla="*/ 26988 h 98"/>
              <a:gd name="T20" fmla="*/ 179388 w 275"/>
              <a:gd name="T21" fmla="*/ 34925 h 98"/>
              <a:gd name="T22" fmla="*/ 174625 w 275"/>
              <a:gd name="T23" fmla="*/ 57150 h 98"/>
              <a:gd name="T24" fmla="*/ 173038 w 275"/>
              <a:gd name="T25" fmla="*/ 52388 h 98"/>
              <a:gd name="T26" fmla="*/ 133350 w 275"/>
              <a:gd name="T27" fmla="*/ 41275 h 98"/>
              <a:gd name="T28" fmla="*/ 157163 w 275"/>
              <a:gd name="T29" fmla="*/ 120650 h 98"/>
              <a:gd name="T30" fmla="*/ 163513 w 275"/>
              <a:gd name="T31" fmla="*/ 120650 h 98"/>
              <a:gd name="T32" fmla="*/ 361950 w 275"/>
              <a:gd name="T33" fmla="*/ 155575 h 98"/>
              <a:gd name="T34" fmla="*/ 379413 w 275"/>
              <a:gd name="T35" fmla="*/ 139700 h 98"/>
              <a:gd name="T36" fmla="*/ 361950 w 275"/>
              <a:gd name="T37" fmla="*/ 149225 h 98"/>
              <a:gd name="T38" fmla="*/ 357188 w 275"/>
              <a:gd name="T39" fmla="*/ 146050 h 98"/>
              <a:gd name="T40" fmla="*/ 349250 w 275"/>
              <a:gd name="T41" fmla="*/ 142875 h 98"/>
              <a:gd name="T42" fmla="*/ 346075 w 275"/>
              <a:gd name="T43" fmla="*/ 131763 h 98"/>
              <a:gd name="T44" fmla="*/ 349250 w 275"/>
              <a:gd name="T45" fmla="*/ 127000 h 98"/>
              <a:gd name="T46" fmla="*/ 355600 w 275"/>
              <a:gd name="T47" fmla="*/ 120650 h 98"/>
              <a:gd name="T48" fmla="*/ 358775 w 275"/>
              <a:gd name="T49" fmla="*/ 120650 h 98"/>
              <a:gd name="T50" fmla="*/ 352425 w 275"/>
              <a:gd name="T51" fmla="*/ 114300 h 98"/>
              <a:gd name="T52" fmla="*/ 350838 w 275"/>
              <a:gd name="T53" fmla="*/ 106363 h 98"/>
              <a:gd name="T54" fmla="*/ 352425 w 275"/>
              <a:gd name="T55" fmla="*/ 101600 h 98"/>
              <a:gd name="T56" fmla="*/ 358775 w 275"/>
              <a:gd name="T57" fmla="*/ 95250 h 98"/>
              <a:gd name="T58" fmla="*/ 365125 w 275"/>
              <a:gd name="T59" fmla="*/ 95250 h 98"/>
              <a:gd name="T60" fmla="*/ 357188 w 275"/>
              <a:gd name="T61" fmla="*/ 88900 h 98"/>
              <a:gd name="T62" fmla="*/ 357188 w 275"/>
              <a:gd name="T63" fmla="*/ 77788 h 98"/>
              <a:gd name="T64" fmla="*/ 358775 w 275"/>
              <a:gd name="T65" fmla="*/ 73025 h 98"/>
              <a:gd name="T66" fmla="*/ 368300 w 275"/>
              <a:gd name="T67" fmla="*/ 66675 h 98"/>
              <a:gd name="T68" fmla="*/ 376238 w 275"/>
              <a:gd name="T69" fmla="*/ 69850 h 98"/>
              <a:gd name="T70" fmla="*/ 379413 w 275"/>
              <a:gd name="T71" fmla="*/ 63500 h 98"/>
              <a:gd name="T72" fmla="*/ 100013 w 275"/>
              <a:gd name="T73" fmla="*/ 0 h 98"/>
              <a:gd name="T74" fmla="*/ 95250 w 275"/>
              <a:gd name="T75" fmla="*/ 0 h 98"/>
              <a:gd name="T76" fmla="*/ 85725 w 275"/>
              <a:gd name="T77" fmla="*/ 4763 h 98"/>
              <a:gd name="T78" fmla="*/ 52388 w 275"/>
              <a:gd name="T79" fmla="*/ 3175 h 98"/>
              <a:gd name="T80" fmla="*/ 42863 w 275"/>
              <a:gd name="T81" fmla="*/ 0 h 98"/>
              <a:gd name="T82" fmla="*/ 28575 w 275"/>
              <a:gd name="T83" fmla="*/ 4763 h 98"/>
              <a:gd name="T84" fmla="*/ 12700 w 275"/>
              <a:gd name="T85" fmla="*/ 12700 h 98"/>
              <a:gd name="T86" fmla="*/ 4763 w 275"/>
              <a:gd name="T87" fmla="*/ 28575 h 98"/>
              <a:gd name="T88" fmla="*/ 3175 w 275"/>
              <a:gd name="T89" fmla="*/ 34925 h 98"/>
              <a:gd name="T90" fmla="*/ 3175 w 275"/>
              <a:gd name="T91" fmla="*/ 52388 h 98"/>
              <a:gd name="T92" fmla="*/ 9525 w 275"/>
              <a:gd name="T93" fmla="*/ 69850 h 98"/>
              <a:gd name="T94" fmla="*/ 19050 w 275"/>
              <a:gd name="T95" fmla="*/ 79375 h 98"/>
              <a:gd name="T96" fmla="*/ 36513 w 275"/>
              <a:gd name="T97" fmla="*/ 85725 h 98"/>
              <a:gd name="T98" fmla="*/ 79375 w 275"/>
              <a:gd name="T99" fmla="*/ 36513 h 98"/>
              <a:gd name="T100" fmla="*/ 66675 w 275"/>
              <a:gd name="T101" fmla="*/ 93663 h 98"/>
              <a:gd name="T102" fmla="*/ 71438 w 275"/>
              <a:gd name="T103" fmla="*/ 101600 h 98"/>
              <a:gd name="T104" fmla="*/ 77788 w 275"/>
              <a:gd name="T105" fmla="*/ 106363 h 98"/>
              <a:gd name="T106" fmla="*/ 133350 w 275"/>
              <a:gd name="T107" fmla="*/ 41275 h 98"/>
              <a:gd name="T108" fmla="*/ 96838 w 275"/>
              <a:gd name="T109" fmla="*/ 34925 h 98"/>
              <a:gd name="T110" fmla="*/ 85725 w 275"/>
              <a:gd name="T111" fmla="*/ 39688 h 98"/>
              <a:gd name="T112" fmla="*/ 90488 w 275"/>
              <a:gd name="T113" fmla="*/ 17463 h 98"/>
              <a:gd name="T114" fmla="*/ 95250 w 275"/>
              <a:gd name="T115" fmla="*/ 11113 h 98"/>
              <a:gd name="T116" fmla="*/ 103188 w 275"/>
              <a:gd name="T117" fmla="*/ 9525 h 98"/>
              <a:gd name="T118" fmla="*/ 133350 w 275"/>
              <a:gd name="T119" fmla="*/ 6350 h 9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75" h="98">
                <a:moveTo>
                  <a:pt x="240" y="40"/>
                </a:moveTo>
                <a:lnTo>
                  <a:pt x="239" y="40"/>
                </a:lnTo>
                <a:lnTo>
                  <a:pt x="239" y="44"/>
                </a:lnTo>
                <a:lnTo>
                  <a:pt x="258" y="65"/>
                </a:lnTo>
                <a:lnTo>
                  <a:pt x="255" y="82"/>
                </a:lnTo>
                <a:lnTo>
                  <a:pt x="239" y="88"/>
                </a:lnTo>
                <a:lnTo>
                  <a:pt x="239" y="94"/>
                </a:lnTo>
                <a:lnTo>
                  <a:pt x="275" y="78"/>
                </a:lnTo>
                <a:lnTo>
                  <a:pt x="240" y="40"/>
                </a:lnTo>
                <a:close/>
                <a:moveTo>
                  <a:pt x="239" y="40"/>
                </a:moveTo>
                <a:lnTo>
                  <a:pt x="118" y="15"/>
                </a:lnTo>
                <a:lnTo>
                  <a:pt x="115" y="13"/>
                </a:lnTo>
                <a:lnTo>
                  <a:pt x="111" y="11"/>
                </a:lnTo>
                <a:lnTo>
                  <a:pt x="84" y="4"/>
                </a:lnTo>
                <a:lnTo>
                  <a:pt x="84" y="8"/>
                </a:lnTo>
                <a:lnTo>
                  <a:pt x="107" y="14"/>
                </a:lnTo>
                <a:lnTo>
                  <a:pt x="110" y="15"/>
                </a:lnTo>
                <a:lnTo>
                  <a:pt x="113" y="17"/>
                </a:lnTo>
                <a:lnTo>
                  <a:pt x="113" y="19"/>
                </a:lnTo>
                <a:lnTo>
                  <a:pt x="113" y="22"/>
                </a:lnTo>
                <a:lnTo>
                  <a:pt x="110" y="36"/>
                </a:lnTo>
                <a:lnTo>
                  <a:pt x="109" y="33"/>
                </a:lnTo>
                <a:lnTo>
                  <a:pt x="105" y="30"/>
                </a:lnTo>
                <a:lnTo>
                  <a:pt x="84" y="26"/>
                </a:lnTo>
                <a:lnTo>
                  <a:pt x="84" y="73"/>
                </a:lnTo>
                <a:lnTo>
                  <a:pt x="99" y="76"/>
                </a:lnTo>
                <a:lnTo>
                  <a:pt x="103" y="76"/>
                </a:lnTo>
                <a:lnTo>
                  <a:pt x="106" y="73"/>
                </a:lnTo>
                <a:lnTo>
                  <a:pt x="228" y="98"/>
                </a:lnTo>
                <a:lnTo>
                  <a:pt x="239" y="94"/>
                </a:lnTo>
                <a:lnTo>
                  <a:pt x="239" y="88"/>
                </a:lnTo>
                <a:lnTo>
                  <a:pt x="228" y="94"/>
                </a:lnTo>
                <a:lnTo>
                  <a:pt x="225" y="92"/>
                </a:lnTo>
                <a:lnTo>
                  <a:pt x="222" y="91"/>
                </a:lnTo>
                <a:lnTo>
                  <a:pt x="220" y="90"/>
                </a:lnTo>
                <a:lnTo>
                  <a:pt x="218" y="86"/>
                </a:lnTo>
                <a:lnTo>
                  <a:pt x="218" y="83"/>
                </a:lnTo>
                <a:lnTo>
                  <a:pt x="220" y="80"/>
                </a:lnTo>
                <a:lnTo>
                  <a:pt x="221" y="78"/>
                </a:lnTo>
                <a:lnTo>
                  <a:pt x="224" y="76"/>
                </a:lnTo>
                <a:lnTo>
                  <a:pt x="226" y="76"/>
                </a:lnTo>
                <a:lnTo>
                  <a:pt x="224" y="75"/>
                </a:lnTo>
                <a:lnTo>
                  <a:pt x="222" y="72"/>
                </a:lnTo>
                <a:lnTo>
                  <a:pt x="221" y="69"/>
                </a:lnTo>
                <a:lnTo>
                  <a:pt x="221" y="67"/>
                </a:lnTo>
                <a:lnTo>
                  <a:pt x="222" y="64"/>
                </a:lnTo>
                <a:lnTo>
                  <a:pt x="225" y="61"/>
                </a:lnTo>
                <a:lnTo>
                  <a:pt x="226" y="60"/>
                </a:lnTo>
                <a:lnTo>
                  <a:pt x="230" y="60"/>
                </a:lnTo>
                <a:lnTo>
                  <a:pt x="228" y="57"/>
                </a:lnTo>
                <a:lnTo>
                  <a:pt x="225" y="56"/>
                </a:lnTo>
                <a:lnTo>
                  <a:pt x="225" y="53"/>
                </a:lnTo>
                <a:lnTo>
                  <a:pt x="225" y="49"/>
                </a:lnTo>
                <a:lnTo>
                  <a:pt x="226" y="46"/>
                </a:lnTo>
                <a:lnTo>
                  <a:pt x="229" y="44"/>
                </a:lnTo>
                <a:lnTo>
                  <a:pt x="232" y="42"/>
                </a:lnTo>
                <a:lnTo>
                  <a:pt x="235" y="42"/>
                </a:lnTo>
                <a:lnTo>
                  <a:pt x="237" y="44"/>
                </a:lnTo>
                <a:lnTo>
                  <a:pt x="239" y="44"/>
                </a:lnTo>
                <a:lnTo>
                  <a:pt x="239" y="40"/>
                </a:lnTo>
                <a:close/>
                <a:moveTo>
                  <a:pt x="84" y="4"/>
                </a:moveTo>
                <a:lnTo>
                  <a:pt x="63" y="0"/>
                </a:lnTo>
                <a:lnTo>
                  <a:pt x="60" y="0"/>
                </a:lnTo>
                <a:lnTo>
                  <a:pt x="57" y="2"/>
                </a:lnTo>
                <a:lnTo>
                  <a:pt x="54" y="3"/>
                </a:lnTo>
                <a:lnTo>
                  <a:pt x="53" y="6"/>
                </a:lnTo>
                <a:lnTo>
                  <a:pt x="33" y="2"/>
                </a:lnTo>
                <a:lnTo>
                  <a:pt x="27" y="0"/>
                </a:lnTo>
                <a:lnTo>
                  <a:pt x="22" y="2"/>
                </a:lnTo>
                <a:lnTo>
                  <a:pt x="18" y="3"/>
                </a:lnTo>
                <a:lnTo>
                  <a:pt x="12" y="6"/>
                </a:lnTo>
                <a:lnTo>
                  <a:pt x="8" y="8"/>
                </a:lnTo>
                <a:lnTo>
                  <a:pt x="6" y="13"/>
                </a:lnTo>
                <a:lnTo>
                  <a:pt x="3" y="18"/>
                </a:lnTo>
                <a:lnTo>
                  <a:pt x="2" y="22"/>
                </a:lnTo>
                <a:lnTo>
                  <a:pt x="0" y="29"/>
                </a:lnTo>
                <a:lnTo>
                  <a:pt x="2" y="33"/>
                </a:lnTo>
                <a:lnTo>
                  <a:pt x="3" y="38"/>
                </a:lnTo>
                <a:lnTo>
                  <a:pt x="6" y="44"/>
                </a:lnTo>
                <a:lnTo>
                  <a:pt x="8" y="48"/>
                </a:lnTo>
                <a:lnTo>
                  <a:pt x="12" y="50"/>
                </a:lnTo>
                <a:lnTo>
                  <a:pt x="18" y="53"/>
                </a:lnTo>
                <a:lnTo>
                  <a:pt x="23" y="54"/>
                </a:lnTo>
                <a:lnTo>
                  <a:pt x="35" y="57"/>
                </a:lnTo>
                <a:lnTo>
                  <a:pt x="50" y="23"/>
                </a:lnTo>
                <a:lnTo>
                  <a:pt x="42" y="59"/>
                </a:lnTo>
                <a:lnTo>
                  <a:pt x="44" y="61"/>
                </a:lnTo>
                <a:lnTo>
                  <a:pt x="45" y="64"/>
                </a:lnTo>
                <a:lnTo>
                  <a:pt x="46" y="65"/>
                </a:lnTo>
                <a:lnTo>
                  <a:pt x="49" y="67"/>
                </a:lnTo>
                <a:lnTo>
                  <a:pt x="84" y="73"/>
                </a:lnTo>
                <a:lnTo>
                  <a:pt x="84" y="26"/>
                </a:lnTo>
                <a:lnTo>
                  <a:pt x="61" y="22"/>
                </a:lnTo>
                <a:lnTo>
                  <a:pt x="57" y="22"/>
                </a:lnTo>
                <a:lnTo>
                  <a:pt x="54" y="25"/>
                </a:lnTo>
                <a:lnTo>
                  <a:pt x="57" y="11"/>
                </a:lnTo>
                <a:lnTo>
                  <a:pt x="58" y="8"/>
                </a:lnTo>
                <a:lnTo>
                  <a:pt x="60" y="7"/>
                </a:lnTo>
                <a:lnTo>
                  <a:pt x="63" y="6"/>
                </a:lnTo>
                <a:lnTo>
                  <a:pt x="65" y="6"/>
                </a:lnTo>
                <a:lnTo>
                  <a:pt x="84" y="8"/>
                </a:lnTo>
                <a:lnTo>
                  <a:pt x="84" y="4"/>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57" name="任意多边形 256"/>
          <p:cNvSpPr/>
          <p:nvPr>
            <p:custDataLst>
              <p:tags r:id="rId179"/>
            </p:custDataLst>
          </p:nvPr>
        </p:nvSpPr>
        <p:spPr bwMode="auto">
          <a:xfrm>
            <a:off x="574040" y="2976880"/>
            <a:ext cx="237490" cy="302260"/>
          </a:xfrm>
          <a:custGeom>
            <a:avLst/>
            <a:gdLst>
              <a:gd name="T0" fmla="*/ 0 w 149"/>
              <a:gd name="T1" fmla="*/ 33 h 190"/>
              <a:gd name="T2" fmla="*/ 7 w 149"/>
              <a:gd name="T3" fmla="*/ 28 h 190"/>
              <a:gd name="T4" fmla="*/ 96 w 149"/>
              <a:gd name="T5" fmla="*/ 171 h 190"/>
              <a:gd name="T6" fmla="*/ 96 w 149"/>
              <a:gd name="T7" fmla="*/ 171 h 190"/>
              <a:gd name="T8" fmla="*/ 99 w 149"/>
              <a:gd name="T9" fmla="*/ 176 h 190"/>
              <a:gd name="T10" fmla="*/ 101 w 149"/>
              <a:gd name="T11" fmla="*/ 178 h 190"/>
              <a:gd name="T12" fmla="*/ 105 w 149"/>
              <a:gd name="T13" fmla="*/ 180 h 190"/>
              <a:gd name="T14" fmla="*/ 109 w 149"/>
              <a:gd name="T15" fmla="*/ 181 h 190"/>
              <a:gd name="T16" fmla="*/ 114 w 149"/>
              <a:gd name="T17" fmla="*/ 181 h 190"/>
              <a:gd name="T18" fmla="*/ 119 w 149"/>
              <a:gd name="T19" fmla="*/ 181 h 190"/>
              <a:gd name="T20" fmla="*/ 123 w 149"/>
              <a:gd name="T21" fmla="*/ 180 h 190"/>
              <a:gd name="T22" fmla="*/ 127 w 149"/>
              <a:gd name="T23" fmla="*/ 177 h 190"/>
              <a:gd name="T24" fmla="*/ 127 w 149"/>
              <a:gd name="T25" fmla="*/ 177 h 190"/>
              <a:gd name="T26" fmla="*/ 131 w 149"/>
              <a:gd name="T27" fmla="*/ 174 h 190"/>
              <a:gd name="T28" fmla="*/ 135 w 149"/>
              <a:gd name="T29" fmla="*/ 171 h 190"/>
              <a:gd name="T30" fmla="*/ 137 w 149"/>
              <a:gd name="T31" fmla="*/ 167 h 190"/>
              <a:gd name="T32" fmla="*/ 138 w 149"/>
              <a:gd name="T33" fmla="*/ 163 h 190"/>
              <a:gd name="T34" fmla="*/ 139 w 149"/>
              <a:gd name="T35" fmla="*/ 159 h 190"/>
              <a:gd name="T36" fmla="*/ 139 w 149"/>
              <a:gd name="T37" fmla="*/ 155 h 190"/>
              <a:gd name="T38" fmla="*/ 138 w 149"/>
              <a:gd name="T39" fmla="*/ 150 h 190"/>
              <a:gd name="T40" fmla="*/ 137 w 149"/>
              <a:gd name="T41" fmla="*/ 146 h 190"/>
              <a:gd name="T42" fmla="*/ 49 w 149"/>
              <a:gd name="T43" fmla="*/ 4 h 190"/>
              <a:gd name="T44" fmla="*/ 54 w 149"/>
              <a:gd name="T45" fmla="*/ 0 h 190"/>
              <a:gd name="T46" fmla="*/ 145 w 149"/>
              <a:gd name="T47" fmla="*/ 144 h 190"/>
              <a:gd name="T48" fmla="*/ 145 w 149"/>
              <a:gd name="T49" fmla="*/ 144 h 190"/>
              <a:gd name="T50" fmla="*/ 147 w 149"/>
              <a:gd name="T51" fmla="*/ 150 h 190"/>
              <a:gd name="T52" fmla="*/ 149 w 149"/>
              <a:gd name="T53" fmla="*/ 155 h 190"/>
              <a:gd name="T54" fmla="*/ 149 w 149"/>
              <a:gd name="T55" fmla="*/ 161 h 190"/>
              <a:gd name="T56" fmla="*/ 147 w 149"/>
              <a:gd name="T57" fmla="*/ 166 h 190"/>
              <a:gd name="T58" fmla="*/ 145 w 149"/>
              <a:gd name="T59" fmla="*/ 171 h 190"/>
              <a:gd name="T60" fmla="*/ 142 w 149"/>
              <a:gd name="T61" fmla="*/ 177 h 190"/>
              <a:gd name="T62" fmla="*/ 138 w 149"/>
              <a:gd name="T63" fmla="*/ 181 h 190"/>
              <a:gd name="T64" fmla="*/ 133 w 149"/>
              <a:gd name="T65" fmla="*/ 185 h 190"/>
              <a:gd name="T66" fmla="*/ 133 w 149"/>
              <a:gd name="T67" fmla="*/ 185 h 190"/>
              <a:gd name="T68" fmla="*/ 127 w 149"/>
              <a:gd name="T69" fmla="*/ 188 h 190"/>
              <a:gd name="T70" fmla="*/ 120 w 149"/>
              <a:gd name="T71" fmla="*/ 190 h 190"/>
              <a:gd name="T72" fmla="*/ 115 w 149"/>
              <a:gd name="T73" fmla="*/ 190 h 190"/>
              <a:gd name="T74" fmla="*/ 108 w 149"/>
              <a:gd name="T75" fmla="*/ 190 h 190"/>
              <a:gd name="T76" fmla="*/ 103 w 149"/>
              <a:gd name="T77" fmla="*/ 189 h 190"/>
              <a:gd name="T78" fmla="*/ 97 w 149"/>
              <a:gd name="T79" fmla="*/ 186 h 190"/>
              <a:gd name="T80" fmla="*/ 93 w 149"/>
              <a:gd name="T81" fmla="*/ 182 h 190"/>
              <a:gd name="T82" fmla="*/ 91 w 149"/>
              <a:gd name="T83" fmla="*/ 178 h 190"/>
              <a:gd name="T84" fmla="*/ 0 w 149"/>
              <a:gd name="T85" fmla="*/ 3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9" h="190">
                <a:moveTo>
                  <a:pt x="0" y="33"/>
                </a:moveTo>
                <a:lnTo>
                  <a:pt x="7" y="28"/>
                </a:lnTo>
                <a:lnTo>
                  <a:pt x="96" y="171"/>
                </a:lnTo>
                <a:lnTo>
                  <a:pt x="96" y="171"/>
                </a:lnTo>
                <a:lnTo>
                  <a:pt x="99" y="176"/>
                </a:lnTo>
                <a:lnTo>
                  <a:pt x="101" y="178"/>
                </a:lnTo>
                <a:lnTo>
                  <a:pt x="105" y="180"/>
                </a:lnTo>
                <a:lnTo>
                  <a:pt x="109" y="181"/>
                </a:lnTo>
                <a:lnTo>
                  <a:pt x="114" y="181"/>
                </a:lnTo>
                <a:lnTo>
                  <a:pt x="119" y="181"/>
                </a:lnTo>
                <a:lnTo>
                  <a:pt x="123" y="180"/>
                </a:lnTo>
                <a:lnTo>
                  <a:pt x="127" y="177"/>
                </a:lnTo>
                <a:lnTo>
                  <a:pt x="127" y="177"/>
                </a:lnTo>
                <a:lnTo>
                  <a:pt x="131" y="174"/>
                </a:lnTo>
                <a:lnTo>
                  <a:pt x="135" y="171"/>
                </a:lnTo>
                <a:lnTo>
                  <a:pt x="137" y="167"/>
                </a:lnTo>
                <a:lnTo>
                  <a:pt x="138" y="163"/>
                </a:lnTo>
                <a:lnTo>
                  <a:pt x="139" y="159"/>
                </a:lnTo>
                <a:lnTo>
                  <a:pt x="139" y="155"/>
                </a:lnTo>
                <a:lnTo>
                  <a:pt x="138" y="150"/>
                </a:lnTo>
                <a:lnTo>
                  <a:pt x="137" y="146"/>
                </a:lnTo>
                <a:lnTo>
                  <a:pt x="49" y="4"/>
                </a:lnTo>
                <a:lnTo>
                  <a:pt x="54" y="0"/>
                </a:lnTo>
                <a:lnTo>
                  <a:pt x="145" y="144"/>
                </a:lnTo>
                <a:lnTo>
                  <a:pt x="145" y="144"/>
                </a:lnTo>
                <a:lnTo>
                  <a:pt x="147" y="150"/>
                </a:lnTo>
                <a:lnTo>
                  <a:pt x="149" y="155"/>
                </a:lnTo>
                <a:lnTo>
                  <a:pt x="149" y="161"/>
                </a:lnTo>
                <a:lnTo>
                  <a:pt x="147" y="166"/>
                </a:lnTo>
                <a:lnTo>
                  <a:pt x="145" y="171"/>
                </a:lnTo>
                <a:lnTo>
                  <a:pt x="142" y="177"/>
                </a:lnTo>
                <a:lnTo>
                  <a:pt x="138" y="181"/>
                </a:lnTo>
                <a:lnTo>
                  <a:pt x="133" y="185"/>
                </a:lnTo>
                <a:lnTo>
                  <a:pt x="133" y="185"/>
                </a:lnTo>
                <a:lnTo>
                  <a:pt x="127" y="188"/>
                </a:lnTo>
                <a:lnTo>
                  <a:pt x="120" y="190"/>
                </a:lnTo>
                <a:lnTo>
                  <a:pt x="115" y="190"/>
                </a:lnTo>
                <a:lnTo>
                  <a:pt x="108" y="190"/>
                </a:lnTo>
                <a:lnTo>
                  <a:pt x="103" y="189"/>
                </a:lnTo>
                <a:lnTo>
                  <a:pt x="97" y="186"/>
                </a:lnTo>
                <a:lnTo>
                  <a:pt x="93" y="182"/>
                </a:lnTo>
                <a:lnTo>
                  <a:pt x="91" y="178"/>
                </a:lnTo>
                <a:lnTo>
                  <a:pt x="0" y="33"/>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58" name="任意多边形 257"/>
          <p:cNvSpPr/>
          <p:nvPr>
            <p:custDataLst>
              <p:tags r:id="rId180"/>
            </p:custDataLst>
          </p:nvPr>
        </p:nvSpPr>
        <p:spPr bwMode="auto">
          <a:xfrm>
            <a:off x="563245" y="2965450"/>
            <a:ext cx="114300" cy="79375"/>
          </a:xfrm>
          <a:custGeom>
            <a:avLst/>
            <a:gdLst>
              <a:gd name="T0" fmla="*/ 0 w 72"/>
              <a:gd name="T1" fmla="*/ 47 h 50"/>
              <a:gd name="T2" fmla="*/ 0 w 72"/>
              <a:gd name="T3" fmla="*/ 47 h 50"/>
              <a:gd name="T4" fmla="*/ 1 w 72"/>
              <a:gd name="T5" fmla="*/ 49 h 50"/>
              <a:gd name="T6" fmla="*/ 4 w 72"/>
              <a:gd name="T7" fmla="*/ 50 h 50"/>
              <a:gd name="T8" fmla="*/ 5 w 72"/>
              <a:gd name="T9" fmla="*/ 50 h 50"/>
              <a:gd name="T10" fmla="*/ 8 w 72"/>
              <a:gd name="T11" fmla="*/ 49 h 50"/>
              <a:gd name="T12" fmla="*/ 69 w 72"/>
              <a:gd name="T13" fmla="*/ 11 h 50"/>
              <a:gd name="T14" fmla="*/ 69 w 72"/>
              <a:gd name="T15" fmla="*/ 11 h 50"/>
              <a:gd name="T16" fmla="*/ 70 w 72"/>
              <a:gd name="T17" fmla="*/ 9 h 50"/>
              <a:gd name="T18" fmla="*/ 72 w 72"/>
              <a:gd name="T19" fmla="*/ 8 h 50"/>
              <a:gd name="T20" fmla="*/ 72 w 72"/>
              <a:gd name="T21" fmla="*/ 5 h 50"/>
              <a:gd name="T22" fmla="*/ 70 w 72"/>
              <a:gd name="T23" fmla="*/ 2 h 50"/>
              <a:gd name="T24" fmla="*/ 70 w 72"/>
              <a:gd name="T25" fmla="*/ 2 h 50"/>
              <a:gd name="T26" fmla="*/ 69 w 72"/>
              <a:gd name="T27" fmla="*/ 1 h 50"/>
              <a:gd name="T28" fmla="*/ 68 w 72"/>
              <a:gd name="T29" fmla="*/ 0 h 50"/>
              <a:gd name="T30" fmla="*/ 65 w 72"/>
              <a:gd name="T31" fmla="*/ 0 h 50"/>
              <a:gd name="T32" fmla="*/ 64 w 72"/>
              <a:gd name="T33" fmla="*/ 1 h 50"/>
              <a:gd name="T34" fmla="*/ 1 w 72"/>
              <a:gd name="T35" fmla="*/ 39 h 50"/>
              <a:gd name="T36" fmla="*/ 1 w 72"/>
              <a:gd name="T37" fmla="*/ 39 h 50"/>
              <a:gd name="T38" fmla="*/ 0 w 72"/>
              <a:gd name="T39" fmla="*/ 40 h 50"/>
              <a:gd name="T40" fmla="*/ 0 w 72"/>
              <a:gd name="T41" fmla="*/ 43 h 50"/>
              <a:gd name="T42" fmla="*/ 0 w 72"/>
              <a:gd name="T43" fmla="*/ 44 h 50"/>
              <a:gd name="T44" fmla="*/ 0 w 72"/>
              <a:gd name="T45" fmla="*/ 47 h 50"/>
              <a:gd name="T46" fmla="*/ 0 w 72"/>
              <a:gd name="T47" fmla="*/ 4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2" h="50">
                <a:moveTo>
                  <a:pt x="0" y="47"/>
                </a:moveTo>
                <a:lnTo>
                  <a:pt x="0" y="47"/>
                </a:lnTo>
                <a:lnTo>
                  <a:pt x="1" y="49"/>
                </a:lnTo>
                <a:lnTo>
                  <a:pt x="4" y="50"/>
                </a:lnTo>
                <a:lnTo>
                  <a:pt x="5" y="50"/>
                </a:lnTo>
                <a:lnTo>
                  <a:pt x="8" y="49"/>
                </a:lnTo>
                <a:lnTo>
                  <a:pt x="69" y="11"/>
                </a:lnTo>
                <a:lnTo>
                  <a:pt x="69" y="11"/>
                </a:lnTo>
                <a:lnTo>
                  <a:pt x="70" y="9"/>
                </a:lnTo>
                <a:lnTo>
                  <a:pt x="72" y="8"/>
                </a:lnTo>
                <a:lnTo>
                  <a:pt x="72" y="5"/>
                </a:lnTo>
                <a:lnTo>
                  <a:pt x="70" y="2"/>
                </a:lnTo>
                <a:lnTo>
                  <a:pt x="70" y="2"/>
                </a:lnTo>
                <a:lnTo>
                  <a:pt x="69" y="1"/>
                </a:lnTo>
                <a:lnTo>
                  <a:pt x="68" y="0"/>
                </a:lnTo>
                <a:lnTo>
                  <a:pt x="65" y="0"/>
                </a:lnTo>
                <a:lnTo>
                  <a:pt x="64" y="1"/>
                </a:lnTo>
                <a:lnTo>
                  <a:pt x="1" y="39"/>
                </a:lnTo>
                <a:lnTo>
                  <a:pt x="1" y="39"/>
                </a:lnTo>
                <a:lnTo>
                  <a:pt x="0" y="40"/>
                </a:lnTo>
                <a:lnTo>
                  <a:pt x="0" y="43"/>
                </a:lnTo>
                <a:lnTo>
                  <a:pt x="0" y="44"/>
                </a:lnTo>
                <a:lnTo>
                  <a:pt x="0" y="47"/>
                </a:lnTo>
                <a:lnTo>
                  <a:pt x="0" y="47"/>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59" name="任意多边形 258"/>
          <p:cNvSpPr/>
          <p:nvPr>
            <p:custDataLst>
              <p:tags r:id="rId181"/>
            </p:custDataLst>
          </p:nvPr>
        </p:nvSpPr>
        <p:spPr bwMode="auto">
          <a:xfrm>
            <a:off x="607695" y="3028950"/>
            <a:ext cx="162560" cy="219710"/>
          </a:xfrm>
          <a:custGeom>
            <a:avLst/>
            <a:gdLst>
              <a:gd name="T0" fmla="*/ 0 w 102"/>
              <a:gd name="T1" fmla="*/ 6 h 138"/>
              <a:gd name="T2" fmla="*/ 9 w 102"/>
              <a:gd name="T3" fmla="*/ 0 h 138"/>
              <a:gd name="T4" fmla="*/ 88 w 102"/>
              <a:gd name="T5" fmla="*/ 128 h 138"/>
              <a:gd name="T6" fmla="*/ 88 w 102"/>
              <a:gd name="T7" fmla="*/ 128 h 138"/>
              <a:gd name="T8" fmla="*/ 91 w 102"/>
              <a:gd name="T9" fmla="*/ 132 h 138"/>
              <a:gd name="T10" fmla="*/ 94 w 102"/>
              <a:gd name="T11" fmla="*/ 133 h 138"/>
              <a:gd name="T12" fmla="*/ 98 w 102"/>
              <a:gd name="T13" fmla="*/ 134 h 138"/>
              <a:gd name="T14" fmla="*/ 102 w 102"/>
              <a:gd name="T15" fmla="*/ 136 h 138"/>
              <a:gd name="T16" fmla="*/ 102 w 102"/>
              <a:gd name="T17" fmla="*/ 136 h 138"/>
              <a:gd name="T18" fmla="*/ 101 w 102"/>
              <a:gd name="T19" fmla="*/ 136 h 138"/>
              <a:gd name="T20" fmla="*/ 101 w 102"/>
              <a:gd name="T21" fmla="*/ 136 h 138"/>
              <a:gd name="T22" fmla="*/ 95 w 102"/>
              <a:gd name="T23" fmla="*/ 138 h 138"/>
              <a:gd name="T24" fmla="*/ 88 w 102"/>
              <a:gd name="T25" fmla="*/ 138 h 138"/>
              <a:gd name="T26" fmla="*/ 83 w 102"/>
              <a:gd name="T27" fmla="*/ 136 h 138"/>
              <a:gd name="T28" fmla="*/ 79 w 102"/>
              <a:gd name="T29" fmla="*/ 132 h 138"/>
              <a:gd name="T30" fmla="*/ 0 w 102"/>
              <a:gd name="T31" fmla="*/ 6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38">
                <a:moveTo>
                  <a:pt x="0" y="6"/>
                </a:moveTo>
                <a:lnTo>
                  <a:pt x="9" y="0"/>
                </a:lnTo>
                <a:lnTo>
                  <a:pt x="88" y="128"/>
                </a:lnTo>
                <a:lnTo>
                  <a:pt x="88" y="128"/>
                </a:lnTo>
                <a:lnTo>
                  <a:pt x="91" y="132"/>
                </a:lnTo>
                <a:lnTo>
                  <a:pt x="94" y="133"/>
                </a:lnTo>
                <a:lnTo>
                  <a:pt x="98" y="134"/>
                </a:lnTo>
                <a:lnTo>
                  <a:pt x="102" y="136"/>
                </a:lnTo>
                <a:lnTo>
                  <a:pt x="102" y="136"/>
                </a:lnTo>
                <a:lnTo>
                  <a:pt x="101" y="136"/>
                </a:lnTo>
                <a:lnTo>
                  <a:pt x="101" y="136"/>
                </a:lnTo>
                <a:lnTo>
                  <a:pt x="95" y="138"/>
                </a:lnTo>
                <a:lnTo>
                  <a:pt x="88" y="138"/>
                </a:lnTo>
                <a:lnTo>
                  <a:pt x="83" y="136"/>
                </a:lnTo>
                <a:lnTo>
                  <a:pt x="79" y="132"/>
                </a:lnTo>
                <a:lnTo>
                  <a:pt x="0" y="6"/>
                </a:lnTo>
                <a:close/>
              </a:path>
            </a:pathLst>
          </a:custGeom>
          <a:solidFill>
            <a:schemeClr val="tx2">
              <a:lumMod val="60000"/>
              <a:lumOff val="4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60" name="任意多边形 259"/>
          <p:cNvSpPr/>
          <p:nvPr>
            <p:custDataLst>
              <p:tags r:id="rId182"/>
            </p:custDataLst>
          </p:nvPr>
        </p:nvSpPr>
        <p:spPr bwMode="auto">
          <a:xfrm>
            <a:off x="941705" y="1755140"/>
            <a:ext cx="200660" cy="154305"/>
          </a:xfrm>
          <a:custGeom>
            <a:avLst/>
            <a:gdLst>
              <a:gd name="T0" fmla="*/ 124 w 126"/>
              <a:gd name="T1" fmla="*/ 38 h 97"/>
              <a:gd name="T2" fmla="*/ 105 w 126"/>
              <a:gd name="T3" fmla="*/ 15 h 97"/>
              <a:gd name="T4" fmla="*/ 99 w 126"/>
              <a:gd name="T5" fmla="*/ 34 h 97"/>
              <a:gd name="T6" fmla="*/ 111 w 126"/>
              <a:gd name="T7" fmla="*/ 39 h 97"/>
              <a:gd name="T8" fmla="*/ 113 w 126"/>
              <a:gd name="T9" fmla="*/ 55 h 97"/>
              <a:gd name="T10" fmla="*/ 99 w 126"/>
              <a:gd name="T11" fmla="*/ 63 h 97"/>
              <a:gd name="T12" fmla="*/ 113 w 126"/>
              <a:gd name="T13" fmla="*/ 72 h 97"/>
              <a:gd name="T14" fmla="*/ 125 w 126"/>
              <a:gd name="T15" fmla="*/ 58 h 97"/>
              <a:gd name="T16" fmla="*/ 99 w 126"/>
              <a:gd name="T17" fmla="*/ 12 h 97"/>
              <a:gd name="T18" fmla="*/ 40 w 126"/>
              <a:gd name="T19" fmla="*/ 1 h 97"/>
              <a:gd name="T20" fmla="*/ 42 w 126"/>
              <a:gd name="T21" fmla="*/ 5 h 97"/>
              <a:gd name="T22" fmla="*/ 46 w 126"/>
              <a:gd name="T23" fmla="*/ 13 h 97"/>
              <a:gd name="T24" fmla="*/ 40 w 126"/>
              <a:gd name="T25" fmla="*/ 20 h 97"/>
              <a:gd name="T26" fmla="*/ 40 w 126"/>
              <a:gd name="T27" fmla="*/ 84 h 97"/>
              <a:gd name="T28" fmla="*/ 59 w 126"/>
              <a:gd name="T29" fmla="*/ 82 h 97"/>
              <a:gd name="T30" fmla="*/ 79 w 126"/>
              <a:gd name="T31" fmla="*/ 76 h 97"/>
              <a:gd name="T32" fmla="*/ 99 w 126"/>
              <a:gd name="T33" fmla="*/ 63 h 97"/>
              <a:gd name="T34" fmla="*/ 92 w 126"/>
              <a:gd name="T35" fmla="*/ 62 h 97"/>
              <a:gd name="T36" fmla="*/ 86 w 126"/>
              <a:gd name="T37" fmla="*/ 42 h 97"/>
              <a:gd name="T38" fmla="*/ 95 w 126"/>
              <a:gd name="T39" fmla="*/ 35 h 97"/>
              <a:gd name="T40" fmla="*/ 40 w 126"/>
              <a:gd name="T41" fmla="*/ 1 h 97"/>
              <a:gd name="T42" fmla="*/ 33 w 126"/>
              <a:gd name="T43" fmla="*/ 9 h 97"/>
              <a:gd name="T44" fmla="*/ 40 w 126"/>
              <a:gd name="T45" fmla="*/ 1 h 97"/>
              <a:gd name="T46" fmla="*/ 40 w 126"/>
              <a:gd name="T47" fmla="*/ 96 h 97"/>
              <a:gd name="T48" fmla="*/ 38 w 126"/>
              <a:gd name="T49" fmla="*/ 85 h 97"/>
              <a:gd name="T50" fmla="*/ 33 w 126"/>
              <a:gd name="T51" fmla="*/ 97 h 97"/>
              <a:gd name="T52" fmla="*/ 37 w 126"/>
              <a:gd name="T53" fmla="*/ 72 h 97"/>
              <a:gd name="T54" fmla="*/ 33 w 126"/>
              <a:gd name="T55" fmla="*/ 32 h 97"/>
              <a:gd name="T56" fmla="*/ 33 w 126"/>
              <a:gd name="T57" fmla="*/ 15 h 97"/>
              <a:gd name="T58" fmla="*/ 36 w 126"/>
              <a:gd name="T59" fmla="*/ 19 h 97"/>
              <a:gd name="T60" fmla="*/ 33 w 126"/>
              <a:gd name="T61" fmla="*/ 3 h 97"/>
              <a:gd name="T62" fmla="*/ 27 w 126"/>
              <a:gd name="T63" fmla="*/ 20 h 97"/>
              <a:gd name="T64" fmla="*/ 33 w 126"/>
              <a:gd name="T65" fmla="*/ 15 h 97"/>
              <a:gd name="T66" fmla="*/ 33 w 126"/>
              <a:gd name="T67" fmla="*/ 3 h 97"/>
              <a:gd name="T68" fmla="*/ 27 w 126"/>
              <a:gd name="T69" fmla="*/ 97 h 97"/>
              <a:gd name="T70" fmla="*/ 27 w 126"/>
              <a:gd name="T71" fmla="*/ 92 h 97"/>
              <a:gd name="T72" fmla="*/ 33 w 126"/>
              <a:gd name="T73" fmla="*/ 32 h 97"/>
              <a:gd name="T74" fmla="*/ 23 w 126"/>
              <a:gd name="T75" fmla="*/ 69 h 97"/>
              <a:gd name="T76" fmla="*/ 27 w 126"/>
              <a:gd name="T77" fmla="*/ 59 h 97"/>
              <a:gd name="T78" fmla="*/ 26 w 126"/>
              <a:gd name="T79" fmla="*/ 47 h 97"/>
              <a:gd name="T80" fmla="*/ 23 w 126"/>
              <a:gd name="T81" fmla="*/ 39 h 97"/>
              <a:gd name="T82" fmla="*/ 33 w 126"/>
              <a:gd name="T83" fmla="*/ 32 h 97"/>
              <a:gd name="T84" fmla="*/ 17 w 126"/>
              <a:gd name="T85" fmla="*/ 11 h 97"/>
              <a:gd name="T86" fmla="*/ 2 w 126"/>
              <a:gd name="T87" fmla="*/ 40 h 97"/>
              <a:gd name="T88" fmla="*/ 8 w 126"/>
              <a:gd name="T89" fmla="*/ 88 h 97"/>
              <a:gd name="T90" fmla="*/ 23 w 126"/>
              <a:gd name="T91" fmla="*/ 97 h 97"/>
              <a:gd name="T92" fmla="*/ 22 w 126"/>
              <a:gd name="T93" fmla="*/ 91 h 97"/>
              <a:gd name="T94" fmla="*/ 17 w 126"/>
              <a:gd name="T95" fmla="*/ 74 h 97"/>
              <a:gd name="T96" fmla="*/ 23 w 126"/>
              <a:gd name="T97" fmla="*/ 65 h 97"/>
              <a:gd name="T98" fmla="*/ 13 w 126"/>
              <a:gd name="T99" fmla="*/ 65 h 97"/>
              <a:gd name="T100" fmla="*/ 7 w 126"/>
              <a:gd name="T101" fmla="*/ 54 h 97"/>
              <a:gd name="T102" fmla="*/ 14 w 126"/>
              <a:gd name="T103" fmla="*/ 43 h 97"/>
              <a:gd name="T104" fmla="*/ 23 w 126"/>
              <a:gd name="T105" fmla="*/ 39 h 97"/>
              <a:gd name="T106" fmla="*/ 14 w 126"/>
              <a:gd name="T107" fmla="*/ 32 h 97"/>
              <a:gd name="T108" fmla="*/ 14 w 126"/>
              <a:gd name="T109" fmla="*/ 2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6" h="97">
                <a:moveTo>
                  <a:pt x="126" y="53"/>
                </a:moveTo>
                <a:lnTo>
                  <a:pt x="126" y="53"/>
                </a:lnTo>
                <a:lnTo>
                  <a:pt x="126" y="45"/>
                </a:lnTo>
                <a:lnTo>
                  <a:pt x="124" y="38"/>
                </a:lnTo>
                <a:lnTo>
                  <a:pt x="121" y="31"/>
                </a:lnTo>
                <a:lnTo>
                  <a:pt x="117" y="24"/>
                </a:lnTo>
                <a:lnTo>
                  <a:pt x="109" y="17"/>
                </a:lnTo>
                <a:lnTo>
                  <a:pt x="105" y="15"/>
                </a:lnTo>
                <a:lnTo>
                  <a:pt x="105" y="15"/>
                </a:lnTo>
                <a:lnTo>
                  <a:pt x="99" y="12"/>
                </a:lnTo>
                <a:lnTo>
                  <a:pt x="99" y="34"/>
                </a:lnTo>
                <a:lnTo>
                  <a:pt x="99" y="34"/>
                </a:lnTo>
                <a:lnTo>
                  <a:pt x="103" y="35"/>
                </a:lnTo>
                <a:lnTo>
                  <a:pt x="106" y="36"/>
                </a:lnTo>
                <a:lnTo>
                  <a:pt x="106" y="36"/>
                </a:lnTo>
                <a:lnTo>
                  <a:pt x="111" y="39"/>
                </a:lnTo>
                <a:lnTo>
                  <a:pt x="114" y="45"/>
                </a:lnTo>
                <a:lnTo>
                  <a:pt x="114" y="50"/>
                </a:lnTo>
                <a:lnTo>
                  <a:pt x="113" y="55"/>
                </a:lnTo>
                <a:lnTo>
                  <a:pt x="113" y="55"/>
                </a:lnTo>
                <a:lnTo>
                  <a:pt x="110" y="59"/>
                </a:lnTo>
                <a:lnTo>
                  <a:pt x="107" y="62"/>
                </a:lnTo>
                <a:lnTo>
                  <a:pt x="103" y="63"/>
                </a:lnTo>
                <a:lnTo>
                  <a:pt x="99" y="63"/>
                </a:lnTo>
                <a:lnTo>
                  <a:pt x="99" y="76"/>
                </a:lnTo>
                <a:lnTo>
                  <a:pt x="99" y="76"/>
                </a:lnTo>
                <a:lnTo>
                  <a:pt x="109" y="74"/>
                </a:lnTo>
                <a:lnTo>
                  <a:pt x="113" y="72"/>
                </a:lnTo>
                <a:lnTo>
                  <a:pt x="117" y="70"/>
                </a:lnTo>
                <a:lnTo>
                  <a:pt x="121" y="68"/>
                </a:lnTo>
                <a:lnTo>
                  <a:pt x="122" y="63"/>
                </a:lnTo>
                <a:lnTo>
                  <a:pt x="125" y="58"/>
                </a:lnTo>
                <a:lnTo>
                  <a:pt x="126" y="53"/>
                </a:lnTo>
                <a:lnTo>
                  <a:pt x="126" y="53"/>
                </a:lnTo>
                <a:close/>
                <a:moveTo>
                  <a:pt x="99" y="12"/>
                </a:moveTo>
                <a:lnTo>
                  <a:pt x="99" y="12"/>
                </a:lnTo>
                <a:lnTo>
                  <a:pt x="82" y="5"/>
                </a:lnTo>
                <a:lnTo>
                  <a:pt x="65" y="1"/>
                </a:lnTo>
                <a:lnTo>
                  <a:pt x="52" y="0"/>
                </a:lnTo>
                <a:lnTo>
                  <a:pt x="40" y="1"/>
                </a:lnTo>
                <a:lnTo>
                  <a:pt x="40" y="5"/>
                </a:lnTo>
                <a:lnTo>
                  <a:pt x="40" y="5"/>
                </a:lnTo>
                <a:lnTo>
                  <a:pt x="42" y="5"/>
                </a:lnTo>
                <a:lnTo>
                  <a:pt x="42" y="5"/>
                </a:lnTo>
                <a:lnTo>
                  <a:pt x="42" y="5"/>
                </a:lnTo>
                <a:lnTo>
                  <a:pt x="45" y="8"/>
                </a:lnTo>
                <a:lnTo>
                  <a:pt x="46" y="11"/>
                </a:lnTo>
                <a:lnTo>
                  <a:pt x="46" y="13"/>
                </a:lnTo>
                <a:lnTo>
                  <a:pt x="46" y="16"/>
                </a:lnTo>
                <a:lnTo>
                  <a:pt x="46" y="16"/>
                </a:lnTo>
                <a:lnTo>
                  <a:pt x="44" y="19"/>
                </a:lnTo>
                <a:lnTo>
                  <a:pt x="40" y="20"/>
                </a:lnTo>
                <a:lnTo>
                  <a:pt x="40" y="76"/>
                </a:lnTo>
                <a:lnTo>
                  <a:pt x="40" y="76"/>
                </a:lnTo>
                <a:lnTo>
                  <a:pt x="40" y="80"/>
                </a:lnTo>
                <a:lnTo>
                  <a:pt x="40" y="84"/>
                </a:lnTo>
                <a:lnTo>
                  <a:pt x="40" y="96"/>
                </a:lnTo>
                <a:lnTo>
                  <a:pt x="40" y="96"/>
                </a:lnTo>
                <a:lnTo>
                  <a:pt x="49" y="91"/>
                </a:lnTo>
                <a:lnTo>
                  <a:pt x="59" y="82"/>
                </a:lnTo>
                <a:lnTo>
                  <a:pt x="69" y="77"/>
                </a:lnTo>
                <a:lnTo>
                  <a:pt x="73" y="76"/>
                </a:lnTo>
                <a:lnTo>
                  <a:pt x="79" y="76"/>
                </a:lnTo>
                <a:lnTo>
                  <a:pt x="79" y="76"/>
                </a:lnTo>
                <a:lnTo>
                  <a:pt x="90" y="76"/>
                </a:lnTo>
                <a:lnTo>
                  <a:pt x="99" y="76"/>
                </a:lnTo>
                <a:lnTo>
                  <a:pt x="99" y="63"/>
                </a:lnTo>
                <a:lnTo>
                  <a:pt x="99" y="63"/>
                </a:lnTo>
                <a:lnTo>
                  <a:pt x="97" y="63"/>
                </a:lnTo>
                <a:lnTo>
                  <a:pt x="92" y="62"/>
                </a:lnTo>
                <a:lnTo>
                  <a:pt x="92" y="62"/>
                </a:lnTo>
                <a:lnTo>
                  <a:pt x="92" y="62"/>
                </a:lnTo>
                <a:lnTo>
                  <a:pt x="88" y="59"/>
                </a:lnTo>
                <a:lnTo>
                  <a:pt x="86" y="54"/>
                </a:lnTo>
                <a:lnTo>
                  <a:pt x="84" y="49"/>
                </a:lnTo>
                <a:lnTo>
                  <a:pt x="86" y="42"/>
                </a:lnTo>
                <a:lnTo>
                  <a:pt x="86" y="42"/>
                </a:lnTo>
                <a:lnTo>
                  <a:pt x="88" y="39"/>
                </a:lnTo>
                <a:lnTo>
                  <a:pt x="91" y="36"/>
                </a:lnTo>
                <a:lnTo>
                  <a:pt x="95" y="35"/>
                </a:lnTo>
                <a:lnTo>
                  <a:pt x="99" y="34"/>
                </a:lnTo>
                <a:lnTo>
                  <a:pt x="99" y="12"/>
                </a:lnTo>
                <a:close/>
                <a:moveTo>
                  <a:pt x="40" y="1"/>
                </a:moveTo>
                <a:lnTo>
                  <a:pt x="40" y="1"/>
                </a:lnTo>
                <a:lnTo>
                  <a:pt x="33" y="3"/>
                </a:lnTo>
                <a:lnTo>
                  <a:pt x="33" y="11"/>
                </a:lnTo>
                <a:lnTo>
                  <a:pt x="33" y="11"/>
                </a:lnTo>
                <a:lnTo>
                  <a:pt x="33" y="9"/>
                </a:lnTo>
                <a:lnTo>
                  <a:pt x="33" y="9"/>
                </a:lnTo>
                <a:lnTo>
                  <a:pt x="36" y="7"/>
                </a:lnTo>
                <a:lnTo>
                  <a:pt x="40" y="5"/>
                </a:lnTo>
                <a:lnTo>
                  <a:pt x="40" y="1"/>
                </a:lnTo>
                <a:lnTo>
                  <a:pt x="40" y="1"/>
                </a:lnTo>
                <a:close/>
                <a:moveTo>
                  <a:pt x="33" y="97"/>
                </a:moveTo>
                <a:lnTo>
                  <a:pt x="33" y="97"/>
                </a:lnTo>
                <a:lnTo>
                  <a:pt x="40" y="96"/>
                </a:lnTo>
                <a:lnTo>
                  <a:pt x="40" y="84"/>
                </a:lnTo>
                <a:lnTo>
                  <a:pt x="40" y="84"/>
                </a:lnTo>
                <a:lnTo>
                  <a:pt x="38" y="85"/>
                </a:lnTo>
                <a:lnTo>
                  <a:pt x="38" y="85"/>
                </a:lnTo>
                <a:lnTo>
                  <a:pt x="36" y="89"/>
                </a:lnTo>
                <a:lnTo>
                  <a:pt x="33" y="92"/>
                </a:lnTo>
                <a:lnTo>
                  <a:pt x="33" y="97"/>
                </a:lnTo>
                <a:lnTo>
                  <a:pt x="33" y="97"/>
                </a:lnTo>
                <a:close/>
                <a:moveTo>
                  <a:pt x="40" y="20"/>
                </a:moveTo>
                <a:lnTo>
                  <a:pt x="40" y="76"/>
                </a:lnTo>
                <a:lnTo>
                  <a:pt x="40" y="76"/>
                </a:lnTo>
                <a:lnTo>
                  <a:pt x="37" y="72"/>
                </a:lnTo>
                <a:lnTo>
                  <a:pt x="33" y="69"/>
                </a:lnTo>
                <a:lnTo>
                  <a:pt x="33" y="69"/>
                </a:lnTo>
                <a:lnTo>
                  <a:pt x="33" y="69"/>
                </a:lnTo>
                <a:lnTo>
                  <a:pt x="33" y="32"/>
                </a:lnTo>
                <a:lnTo>
                  <a:pt x="33" y="32"/>
                </a:lnTo>
                <a:lnTo>
                  <a:pt x="33" y="30"/>
                </a:lnTo>
                <a:lnTo>
                  <a:pt x="33" y="26"/>
                </a:lnTo>
                <a:lnTo>
                  <a:pt x="33" y="15"/>
                </a:lnTo>
                <a:lnTo>
                  <a:pt x="33" y="15"/>
                </a:lnTo>
                <a:lnTo>
                  <a:pt x="34" y="17"/>
                </a:lnTo>
                <a:lnTo>
                  <a:pt x="36" y="19"/>
                </a:lnTo>
                <a:lnTo>
                  <a:pt x="36" y="19"/>
                </a:lnTo>
                <a:lnTo>
                  <a:pt x="40" y="20"/>
                </a:lnTo>
                <a:lnTo>
                  <a:pt x="40" y="20"/>
                </a:lnTo>
                <a:close/>
                <a:moveTo>
                  <a:pt x="33" y="3"/>
                </a:moveTo>
                <a:lnTo>
                  <a:pt x="33" y="3"/>
                </a:lnTo>
                <a:lnTo>
                  <a:pt x="23" y="7"/>
                </a:lnTo>
                <a:lnTo>
                  <a:pt x="23" y="19"/>
                </a:lnTo>
                <a:lnTo>
                  <a:pt x="23" y="19"/>
                </a:lnTo>
                <a:lnTo>
                  <a:pt x="27" y="20"/>
                </a:lnTo>
                <a:lnTo>
                  <a:pt x="27" y="20"/>
                </a:lnTo>
                <a:lnTo>
                  <a:pt x="30" y="23"/>
                </a:lnTo>
                <a:lnTo>
                  <a:pt x="33" y="26"/>
                </a:lnTo>
                <a:lnTo>
                  <a:pt x="33" y="15"/>
                </a:lnTo>
                <a:lnTo>
                  <a:pt x="33" y="15"/>
                </a:lnTo>
                <a:lnTo>
                  <a:pt x="32" y="13"/>
                </a:lnTo>
                <a:lnTo>
                  <a:pt x="33" y="11"/>
                </a:lnTo>
                <a:lnTo>
                  <a:pt x="33" y="3"/>
                </a:lnTo>
                <a:lnTo>
                  <a:pt x="33" y="3"/>
                </a:lnTo>
                <a:close/>
                <a:moveTo>
                  <a:pt x="23" y="97"/>
                </a:moveTo>
                <a:lnTo>
                  <a:pt x="23" y="97"/>
                </a:lnTo>
                <a:lnTo>
                  <a:pt x="27" y="97"/>
                </a:lnTo>
                <a:lnTo>
                  <a:pt x="33" y="97"/>
                </a:lnTo>
                <a:lnTo>
                  <a:pt x="33" y="92"/>
                </a:lnTo>
                <a:lnTo>
                  <a:pt x="33" y="92"/>
                </a:lnTo>
                <a:lnTo>
                  <a:pt x="27" y="92"/>
                </a:lnTo>
                <a:lnTo>
                  <a:pt x="23" y="91"/>
                </a:lnTo>
                <a:lnTo>
                  <a:pt x="23" y="97"/>
                </a:lnTo>
                <a:lnTo>
                  <a:pt x="23" y="97"/>
                </a:lnTo>
                <a:close/>
                <a:moveTo>
                  <a:pt x="33" y="32"/>
                </a:moveTo>
                <a:lnTo>
                  <a:pt x="33" y="69"/>
                </a:lnTo>
                <a:lnTo>
                  <a:pt x="33" y="69"/>
                </a:lnTo>
                <a:lnTo>
                  <a:pt x="27" y="68"/>
                </a:lnTo>
                <a:lnTo>
                  <a:pt x="23" y="69"/>
                </a:lnTo>
                <a:lnTo>
                  <a:pt x="23" y="65"/>
                </a:lnTo>
                <a:lnTo>
                  <a:pt x="23" y="65"/>
                </a:lnTo>
                <a:lnTo>
                  <a:pt x="26" y="62"/>
                </a:lnTo>
                <a:lnTo>
                  <a:pt x="27" y="59"/>
                </a:lnTo>
                <a:lnTo>
                  <a:pt x="27" y="59"/>
                </a:lnTo>
                <a:lnTo>
                  <a:pt x="29" y="55"/>
                </a:lnTo>
                <a:lnTo>
                  <a:pt x="29" y="50"/>
                </a:lnTo>
                <a:lnTo>
                  <a:pt x="26" y="47"/>
                </a:lnTo>
                <a:lnTo>
                  <a:pt x="23" y="45"/>
                </a:lnTo>
                <a:lnTo>
                  <a:pt x="23" y="43"/>
                </a:lnTo>
                <a:lnTo>
                  <a:pt x="23" y="39"/>
                </a:lnTo>
                <a:lnTo>
                  <a:pt x="23" y="39"/>
                </a:lnTo>
                <a:lnTo>
                  <a:pt x="27" y="38"/>
                </a:lnTo>
                <a:lnTo>
                  <a:pt x="32" y="34"/>
                </a:lnTo>
                <a:lnTo>
                  <a:pt x="32" y="34"/>
                </a:lnTo>
                <a:lnTo>
                  <a:pt x="33" y="32"/>
                </a:lnTo>
                <a:lnTo>
                  <a:pt x="33" y="32"/>
                </a:lnTo>
                <a:close/>
                <a:moveTo>
                  <a:pt x="23" y="7"/>
                </a:moveTo>
                <a:lnTo>
                  <a:pt x="23" y="7"/>
                </a:lnTo>
                <a:lnTo>
                  <a:pt x="17" y="11"/>
                </a:lnTo>
                <a:lnTo>
                  <a:pt x="13" y="16"/>
                </a:lnTo>
                <a:lnTo>
                  <a:pt x="8" y="21"/>
                </a:lnTo>
                <a:lnTo>
                  <a:pt x="6" y="27"/>
                </a:lnTo>
                <a:lnTo>
                  <a:pt x="2" y="40"/>
                </a:lnTo>
                <a:lnTo>
                  <a:pt x="0" y="54"/>
                </a:lnTo>
                <a:lnTo>
                  <a:pt x="2" y="66"/>
                </a:lnTo>
                <a:lnTo>
                  <a:pt x="4" y="78"/>
                </a:lnTo>
                <a:lnTo>
                  <a:pt x="8" y="88"/>
                </a:lnTo>
                <a:lnTo>
                  <a:pt x="13" y="91"/>
                </a:lnTo>
                <a:lnTo>
                  <a:pt x="15" y="93"/>
                </a:lnTo>
                <a:lnTo>
                  <a:pt x="15" y="93"/>
                </a:lnTo>
                <a:lnTo>
                  <a:pt x="23" y="97"/>
                </a:lnTo>
                <a:lnTo>
                  <a:pt x="23" y="91"/>
                </a:lnTo>
                <a:lnTo>
                  <a:pt x="22" y="91"/>
                </a:lnTo>
                <a:lnTo>
                  <a:pt x="22" y="91"/>
                </a:lnTo>
                <a:lnTo>
                  <a:pt x="22" y="91"/>
                </a:lnTo>
                <a:lnTo>
                  <a:pt x="18" y="88"/>
                </a:lnTo>
                <a:lnTo>
                  <a:pt x="17" y="84"/>
                </a:lnTo>
                <a:lnTo>
                  <a:pt x="15" y="80"/>
                </a:lnTo>
                <a:lnTo>
                  <a:pt x="17" y="74"/>
                </a:lnTo>
                <a:lnTo>
                  <a:pt x="17" y="74"/>
                </a:lnTo>
                <a:lnTo>
                  <a:pt x="19" y="72"/>
                </a:lnTo>
                <a:lnTo>
                  <a:pt x="23" y="69"/>
                </a:lnTo>
                <a:lnTo>
                  <a:pt x="23" y="65"/>
                </a:lnTo>
                <a:lnTo>
                  <a:pt x="23" y="65"/>
                </a:lnTo>
                <a:lnTo>
                  <a:pt x="18" y="66"/>
                </a:lnTo>
                <a:lnTo>
                  <a:pt x="13" y="65"/>
                </a:lnTo>
                <a:lnTo>
                  <a:pt x="13" y="65"/>
                </a:lnTo>
                <a:lnTo>
                  <a:pt x="13" y="65"/>
                </a:lnTo>
                <a:lnTo>
                  <a:pt x="10" y="62"/>
                </a:lnTo>
                <a:lnTo>
                  <a:pt x="7" y="58"/>
                </a:lnTo>
                <a:lnTo>
                  <a:pt x="7" y="54"/>
                </a:lnTo>
                <a:lnTo>
                  <a:pt x="8" y="49"/>
                </a:lnTo>
                <a:lnTo>
                  <a:pt x="8" y="49"/>
                </a:lnTo>
                <a:lnTo>
                  <a:pt x="11" y="46"/>
                </a:lnTo>
                <a:lnTo>
                  <a:pt x="14" y="43"/>
                </a:lnTo>
                <a:lnTo>
                  <a:pt x="18" y="43"/>
                </a:lnTo>
                <a:lnTo>
                  <a:pt x="23" y="43"/>
                </a:lnTo>
                <a:lnTo>
                  <a:pt x="23" y="39"/>
                </a:lnTo>
                <a:lnTo>
                  <a:pt x="23" y="39"/>
                </a:lnTo>
                <a:lnTo>
                  <a:pt x="18" y="38"/>
                </a:lnTo>
                <a:lnTo>
                  <a:pt x="18" y="38"/>
                </a:lnTo>
                <a:lnTo>
                  <a:pt x="15" y="35"/>
                </a:lnTo>
                <a:lnTo>
                  <a:pt x="14" y="32"/>
                </a:lnTo>
                <a:lnTo>
                  <a:pt x="13" y="28"/>
                </a:lnTo>
                <a:lnTo>
                  <a:pt x="14" y="24"/>
                </a:lnTo>
                <a:lnTo>
                  <a:pt x="14" y="24"/>
                </a:lnTo>
                <a:lnTo>
                  <a:pt x="14" y="24"/>
                </a:lnTo>
                <a:lnTo>
                  <a:pt x="18" y="20"/>
                </a:lnTo>
                <a:lnTo>
                  <a:pt x="23" y="19"/>
                </a:lnTo>
                <a:lnTo>
                  <a:pt x="23" y="7"/>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61" name="任意多边形 260"/>
          <p:cNvSpPr/>
          <p:nvPr>
            <p:custDataLst>
              <p:tags r:id="rId183"/>
            </p:custDataLst>
          </p:nvPr>
        </p:nvSpPr>
        <p:spPr bwMode="auto">
          <a:xfrm>
            <a:off x="2718435" y="2822575"/>
            <a:ext cx="253365" cy="326390"/>
          </a:xfrm>
          <a:custGeom>
            <a:avLst/>
            <a:gdLst>
              <a:gd name="T0" fmla="*/ 159 w 159"/>
              <a:gd name="T1" fmla="*/ 36 h 205"/>
              <a:gd name="T2" fmla="*/ 151 w 159"/>
              <a:gd name="T3" fmla="*/ 32 h 205"/>
              <a:gd name="T4" fmla="*/ 56 w 159"/>
              <a:gd name="T5" fmla="*/ 185 h 205"/>
              <a:gd name="T6" fmla="*/ 56 w 159"/>
              <a:gd name="T7" fmla="*/ 185 h 205"/>
              <a:gd name="T8" fmla="*/ 53 w 159"/>
              <a:gd name="T9" fmla="*/ 189 h 205"/>
              <a:gd name="T10" fmla="*/ 50 w 159"/>
              <a:gd name="T11" fmla="*/ 191 h 205"/>
              <a:gd name="T12" fmla="*/ 46 w 159"/>
              <a:gd name="T13" fmla="*/ 193 h 205"/>
              <a:gd name="T14" fmla="*/ 41 w 159"/>
              <a:gd name="T15" fmla="*/ 194 h 205"/>
              <a:gd name="T16" fmla="*/ 37 w 159"/>
              <a:gd name="T17" fmla="*/ 195 h 205"/>
              <a:gd name="T18" fmla="*/ 31 w 159"/>
              <a:gd name="T19" fmla="*/ 194 h 205"/>
              <a:gd name="T20" fmla="*/ 27 w 159"/>
              <a:gd name="T21" fmla="*/ 193 h 205"/>
              <a:gd name="T22" fmla="*/ 22 w 159"/>
              <a:gd name="T23" fmla="*/ 191 h 205"/>
              <a:gd name="T24" fmla="*/ 22 w 159"/>
              <a:gd name="T25" fmla="*/ 191 h 205"/>
              <a:gd name="T26" fmla="*/ 18 w 159"/>
              <a:gd name="T27" fmla="*/ 187 h 205"/>
              <a:gd name="T28" fmla="*/ 15 w 159"/>
              <a:gd name="T29" fmla="*/ 185 h 205"/>
              <a:gd name="T30" fmla="*/ 12 w 159"/>
              <a:gd name="T31" fmla="*/ 180 h 205"/>
              <a:gd name="T32" fmla="*/ 10 w 159"/>
              <a:gd name="T33" fmla="*/ 175 h 205"/>
              <a:gd name="T34" fmla="*/ 10 w 159"/>
              <a:gd name="T35" fmla="*/ 171 h 205"/>
              <a:gd name="T36" fmla="*/ 10 w 159"/>
              <a:gd name="T37" fmla="*/ 166 h 205"/>
              <a:gd name="T38" fmla="*/ 11 w 159"/>
              <a:gd name="T39" fmla="*/ 162 h 205"/>
              <a:gd name="T40" fmla="*/ 12 w 159"/>
              <a:gd name="T41" fmla="*/ 157 h 205"/>
              <a:gd name="T42" fmla="*/ 107 w 159"/>
              <a:gd name="T43" fmla="*/ 4 h 205"/>
              <a:gd name="T44" fmla="*/ 100 w 159"/>
              <a:gd name="T45" fmla="*/ 0 h 205"/>
              <a:gd name="T46" fmla="*/ 4 w 159"/>
              <a:gd name="T47" fmla="*/ 155 h 205"/>
              <a:gd name="T48" fmla="*/ 4 w 159"/>
              <a:gd name="T49" fmla="*/ 155 h 205"/>
              <a:gd name="T50" fmla="*/ 2 w 159"/>
              <a:gd name="T51" fmla="*/ 160 h 205"/>
              <a:gd name="T52" fmla="*/ 0 w 159"/>
              <a:gd name="T53" fmla="*/ 167 h 205"/>
              <a:gd name="T54" fmla="*/ 0 w 159"/>
              <a:gd name="T55" fmla="*/ 172 h 205"/>
              <a:gd name="T56" fmla="*/ 2 w 159"/>
              <a:gd name="T57" fmla="*/ 179 h 205"/>
              <a:gd name="T58" fmla="*/ 3 w 159"/>
              <a:gd name="T59" fmla="*/ 185 h 205"/>
              <a:gd name="T60" fmla="*/ 7 w 159"/>
              <a:gd name="T61" fmla="*/ 190 h 205"/>
              <a:gd name="T62" fmla="*/ 11 w 159"/>
              <a:gd name="T63" fmla="*/ 195 h 205"/>
              <a:gd name="T64" fmla="*/ 16 w 159"/>
              <a:gd name="T65" fmla="*/ 199 h 205"/>
              <a:gd name="T66" fmla="*/ 16 w 159"/>
              <a:gd name="T67" fmla="*/ 199 h 205"/>
              <a:gd name="T68" fmla="*/ 23 w 159"/>
              <a:gd name="T69" fmla="*/ 202 h 205"/>
              <a:gd name="T70" fmla="*/ 30 w 159"/>
              <a:gd name="T71" fmla="*/ 203 h 205"/>
              <a:gd name="T72" fmla="*/ 35 w 159"/>
              <a:gd name="T73" fmla="*/ 205 h 205"/>
              <a:gd name="T74" fmla="*/ 42 w 159"/>
              <a:gd name="T75" fmla="*/ 205 h 205"/>
              <a:gd name="T76" fmla="*/ 48 w 159"/>
              <a:gd name="T77" fmla="*/ 202 h 205"/>
              <a:gd name="T78" fmla="*/ 53 w 159"/>
              <a:gd name="T79" fmla="*/ 199 h 205"/>
              <a:gd name="T80" fmla="*/ 58 w 159"/>
              <a:gd name="T81" fmla="*/ 195 h 205"/>
              <a:gd name="T82" fmla="*/ 62 w 159"/>
              <a:gd name="T83" fmla="*/ 191 h 205"/>
              <a:gd name="T84" fmla="*/ 159 w 159"/>
              <a:gd name="T85" fmla="*/ 36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9" h="205">
                <a:moveTo>
                  <a:pt x="159" y="36"/>
                </a:moveTo>
                <a:lnTo>
                  <a:pt x="151" y="32"/>
                </a:lnTo>
                <a:lnTo>
                  <a:pt x="56" y="185"/>
                </a:lnTo>
                <a:lnTo>
                  <a:pt x="56" y="185"/>
                </a:lnTo>
                <a:lnTo>
                  <a:pt x="53" y="189"/>
                </a:lnTo>
                <a:lnTo>
                  <a:pt x="50" y="191"/>
                </a:lnTo>
                <a:lnTo>
                  <a:pt x="46" y="193"/>
                </a:lnTo>
                <a:lnTo>
                  <a:pt x="41" y="194"/>
                </a:lnTo>
                <a:lnTo>
                  <a:pt x="37" y="195"/>
                </a:lnTo>
                <a:lnTo>
                  <a:pt x="31" y="194"/>
                </a:lnTo>
                <a:lnTo>
                  <a:pt x="27" y="193"/>
                </a:lnTo>
                <a:lnTo>
                  <a:pt x="22" y="191"/>
                </a:lnTo>
                <a:lnTo>
                  <a:pt x="22" y="191"/>
                </a:lnTo>
                <a:lnTo>
                  <a:pt x="18" y="187"/>
                </a:lnTo>
                <a:lnTo>
                  <a:pt x="15" y="185"/>
                </a:lnTo>
                <a:lnTo>
                  <a:pt x="12" y="180"/>
                </a:lnTo>
                <a:lnTo>
                  <a:pt x="10" y="175"/>
                </a:lnTo>
                <a:lnTo>
                  <a:pt x="10" y="171"/>
                </a:lnTo>
                <a:lnTo>
                  <a:pt x="10" y="166"/>
                </a:lnTo>
                <a:lnTo>
                  <a:pt x="11" y="162"/>
                </a:lnTo>
                <a:lnTo>
                  <a:pt x="12" y="157"/>
                </a:lnTo>
                <a:lnTo>
                  <a:pt x="107" y="4"/>
                </a:lnTo>
                <a:lnTo>
                  <a:pt x="100" y="0"/>
                </a:lnTo>
                <a:lnTo>
                  <a:pt x="4" y="155"/>
                </a:lnTo>
                <a:lnTo>
                  <a:pt x="4" y="155"/>
                </a:lnTo>
                <a:lnTo>
                  <a:pt x="2" y="160"/>
                </a:lnTo>
                <a:lnTo>
                  <a:pt x="0" y="167"/>
                </a:lnTo>
                <a:lnTo>
                  <a:pt x="0" y="172"/>
                </a:lnTo>
                <a:lnTo>
                  <a:pt x="2" y="179"/>
                </a:lnTo>
                <a:lnTo>
                  <a:pt x="3" y="185"/>
                </a:lnTo>
                <a:lnTo>
                  <a:pt x="7" y="190"/>
                </a:lnTo>
                <a:lnTo>
                  <a:pt x="11" y="195"/>
                </a:lnTo>
                <a:lnTo>
                  <a:pt x="16" y="199"/>
                </a:lnTo>
                <a:lnTo>
                  <a:pt x="16" y="199"/>
                </a:lnTo>
                <a:lnTo>
                  <a:pt x="23" y="202"/>
                </a:lnTo>
                <a:lnTo>
                  <a:pt x="30" y="203"/>
                </a:lnTo>
                <a:lnTo>
                  <a:pt x="35" y="205"/>
                </a:lnTo>
                <a:lnTo>
                  <a:pt x="42" y="205"/>
                </a:lnTo>
                <a:lnTo>
                  <a:pt x="48" y="202"/>
                </a:lnTo>
                <a:lnTo>
                  <a:pt x="53" y="199"/>
                </a:lnTo>
                <a:lnTo>
                  <a:pt x="58" y="195"/>
                </a:lnTo>
                <a:lnTo>
                  <a:pt x="62" y="191"/>
                </a:lnTo>
                <a:lnTo>
                  <a:pt x="159" y="36"/>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62" name="任意多边形 261"/>
          <p:cNvSpPr/>
          <p:nvPr>
            <p:custDataLst>
              <p:tags r:id="rId184"/>
            </p:custDataLst>
          </p:nvPr>
        </p:nvSpPr>
        <p:spPr bwMode="auto">
          <a:xfrm>
            <a:off x="2861945" y="2813050"/>
            <a:ext cx="122555" cy="82550"/>
          </a:xfrm>
          <a:custGeom>
            <a:avLst/>
            <a:gdLst>
              <a:gd name="T0" fmla="*/ 75 w 77"/>
              <a:gd name="T1" fmla="*/ 50 h 52"/>
              <a:gd name="T2" fmla="*/ 75 w 77"/>
              <a:gd name="T3" fmla="*/ 50 h 52"/>
              <a:gd name="T4" fmla="*/ 74 w 77"/>
              <a:gd name="T5" fmla="*/ 51 h 52"/>
              <a:gd name="T6" fmla="*/ 71 w 77"/>
              <a:gd name="T7" fmla="*/ 52 h 52"/>
              <a:gd name="T8" fmla="*/ 69 w 77"/>
              <a:gd name="T9" fmla="*/ 52 h 52"/>
              <a:gd name="T10" fmla="*/ 67 w 77"/>
              <a:gd name="T11" fmla="*/ 51 h 52"/>
              <a:gd name="T12" fmla="*/ 2 w 77"/>
              <a:gd name="T13" fmla="*/ 12 h 52"/>
              <a:gd name="T14" fmla="*/ 2 w 77"/>
              <a:gd name="T15" fmla="*/ 12 h 52"/>
              <a:gd name="T16" fmla="*/ 0 w 77"/>
              <a:gd name="T17" fmla="*/ 9 h 52"/>
              <a:gd name="T18" fmla="*/ 0 w 77"/>
              <a:gd name="T19" fmla="*/ 8 h 52"/>
              <a:gd name="T20" fmla="*/ 0 w 77"/>
              <a:gd name="T21" fmla="*/ 5 h 52"/>
              <a:gd name="T22" fmla="*/ 0 w 77"/>
              <a:gd name="T23" fmla="*/ 2 h 52"/>
              <a:gd name="T24" fmla="*/ 0 w 77"/>
              <a:gd name="T25" fmla="*/ 2 h 52"/>
              <a:gd name="T26" fmla="*/ 1 w 77"/>
              <a:gd name="T27" fmla="*/ 1 h 52"/>
              <a:gd name="T28" fmla="*/ 4 w 77"/>
              <a:gd name="T29" fmla="*/ 0 h 52"/>
              <a:gd name="T30" fmla="*/ 6 w 77"/>
              <a:gd name="T31" fmla="*/ 0 h 52"/>
              <a:gd name="T32" fmla="*/ 8 w 77"/>
              <a:gd name="T33" fmla="*/ 1 h 52"/>
              <a:gd name="T34" fmla="*/ 74 w 77"/>
              <a:gd name="T35" fmla="*/ 42 h 52"/>
              <a:gd name="T36" fmla="*/ 74 w 77"/>
              <a:gd name="T37" fmla="*/ 42 h 52"/>
              <a:gd name="T38" fmla="*/ 75 w 77"/>
              <a:gd name="T39" fmla="*/ 43 h 52"/>
              <a:gd name="T40" fmla="*/ 77 w 77"/>
              <a:gd name="T41" fmla="*/ 46 h 52"/>
              <a:gd name="T42" fmla="*/ 77 w 77"/>
              <a:gd name="T43" fmla="*/ 47 h 52"/>
              <a:gd name="T44" fmla="*/ 75 w 77"/>
              <a:gd name="T45" fmla="*/ 50 h 52"/>
              <a:gd name="T46" fmla="*/ 75 w 77"/>
              <a:gd name="T47" fmla="*/ 5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 h="52">
                <a:moveTo>
                  <a:pt x="75" y="50"/>
                </a:moveTo>
                <a:lnTo>
                  <a:pt x="75" y="50"/>
                </a:lnTo>
                <a:lnTo>
                  <a:pt x="74" y="51"/>
                </a:lnTo>
                <a:lnTo>
                  <a:pt x="71" y="52"/>
                </a:lnTo>
                <a:lnTo>
                  <a:pt x="69" y="52"/>
                </a:lnTo>
                <a:lnTo>
                  <a:pt x="67" y="51"/>
                </a:lnTo>
                <a:lnTo>
                  <a:pt x="2" y="12"/>
                </a:lnTo>
                <a:lnTo>
                  <a:pt x="2" y="12"/>
                </a:lnTo>
                <a:lnTo>
                  <a:pt x="0" y="9"/>
                </a:lnTo>
                <a:lnTo>
                  <a:pt x="0" y="8"/>
                </a:lnTo>
                <a:lnTo>
                  <a:pt x="0" y="5"/>
                </a:lnTo>
                <a:lnTo>
                  <a:pt x="0" y="2"/>
                </a:lnTo>
                <a:lnTo>
                  <a:pt x="0" y="2"/>
                </a:lnTo>
                <a:lnTo>
                  <a:pt x="1" y="1"/>
                </a:lnTo>
                <a:lnTo>
                  <a:pt x="4" y="0"/>
                </a:lnTo>
                <a:lnTo>
                  <a:pt x="6" y="0"/>
                </a:lnTo>
                <a:lnTo>
                  <a:pt x="8" y="1"/>
                </a:lnTo>
                <a:lnTo>
                  <a:pt x="74" y="42"/>
                </a:lnTo>
                <a:lnTo>
                  <a:pt x="74" y="42"/>
                </a:lnTo>
                <a:lnTo>
                  <a:pt x="75" y="43"/>
                </a:lnTo>
                <a:lnTo>
                  <a:pt x="77" y="46"/>
                </a:lnTo>
                <a:lnTo>
                  <a:pt x="77" y="47"/>
                </a:lnTo>
                <a:lnTo>
                  <a:pt x="75" y="50"/>
                </a:lnTo>
                <a:lnTo>
                  <a:pt x="75" y="50"/>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63" name="任意多边形 262"/>
          <p:cNvSpPr/>
          <p:nvPr>
            <p:custDataLst>
              <p:tags r:id="rId185"/>
            </p:custDataLst>
          </p:nvPr>
        </p:nvSpPr>
        <p:spPr bwMode="auto">
          <a:xfrm>
            <a:off x="2761615" y="2880995"/>
            <a:ext cx="173355" cy="235585"/>
          </a:xfrm>
          <a:custGeom>
            <a:avLst/>
            <a:gdLst>
              <a:gd name="T0" fmla="*/ 109 w 109"/>
              <a:gd name="T1" fmla="*/ 5 h 148"/>
              <a:gd name="T2" fmla="*/ 99 w 109"/>
              <a:gd name="T3" fmla="*/ 0 h 148"/>
              <a:gd name="T4" fmla="*/ 15 w 109"/>
              <a:gd name="T5" fmla="*/ 137 h 148"/>
              <a:gd name="T6" fmla="*/ 15 w 109"/>
              <a:gd name="T7" fmla="*/ 137 h 148"/>
              <a:gd name="T8" fmla="*/ 12 w 109"/>
              <a:gd name="T9" fmla="*/ 139 h 148"/>
              <a:gd name="T10" fmla="*/ 8 w 109"/>
              <a:gd name="T11" fmla="*/ 142 h 148"/>
              <a:gd name="T12" fmla="*/ 4 w 109"/>
              <a:gd name="T13" fmla="*/ 143 h 148"/>
              <a:gd name="T14" fmla="*/ 0 w 109"/>
              <a:gd name="T15" fmla="*/ 143 h 148"/>
              <a:gd name="T16" fmla="*/ 0 w 109"/>
              <a:gd name="T17" fmla="*/ 143 h 148"/>
              <a:gd name="T18" fmla="*/ 0 w 109"/>
              <a:gd name="T19" fmla="*/ 145 h 148"/>
              <a:gd name="T20" fmla="*/ 0 w 109"/>
              <a:gd name="T21" fmla="*/ 145 h 148"/>
              <a:gd name="T22" fmla="*/ 7 w 109"/>
              <a:gd name="T23" fmla="*/ 148 h 148"/>
              <a:gd name="T24" fmla="*/ 14 w 109"/>
              <a:gd name="T25" fmla="*/ 148 h 148"/>
              <a:gd name="T26" fmla="*/ 21 w 109"/>
              <a:gd name="T27" fmla="*/ 145 h 148"/>
              <a:gd name="T28" fmla="*/ 25 w 109"/>
              <a:gd name="T29" fmla="*/ 141 h 148"/>
              <a:gd name="T30" fmla="*/ 109 w 109"/>
              <a:gd name="T31" fmla="*/ 5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9" h="148">
                <a:moveTo>
                  <a:pt x="109" y="5"/>
                </a:moveTo>
                <a:lnTo>
                  <a:pt x="99" y="0"/>
                </a:lnTo>
                <a:lnTo>
                  <a:pt x="15" y="137"/>
                </a:lnTo>
                <a:lnTo>
                  <a:pt x="15" y="137"/>
                </a:lnTo>
                <a:lnTo>
                  <a:pt x="12" y="139"/>
                </a:lnTo>
                <a:lnTo>
                  <a:pt x="8" y="142"/>
                </a:lnTo>
                <a:lnTo>
                  <a:pt x="4" y="143"/>
                </a:lnTo>
                <a:lnTo>
                  <a:pt x="0" y="143"/>
                </a:lnTo>
                <a:lnTo>
                  <a:pt x="0" y="143"/>
                </a:lnTo>
                <a:lnTo>
                  <a:pt x="0" y="145"/>
                </a:lnTo>
                <a:lnTo>
                  <a:pt x="0" y="145"/>
                </a:lnTo>
                <a:lnTo>
                  <a:pt x="7" y="148"/>
                </a:lnTo>
                <a:lnTo>
                  <a:pt x="14" y="148"/>
                </a:lnTo>
                <a:lnTo>
                  <a:pt x="21" y="145"/>
                </a:lnTo>
                <a:lnTo>
                  <a:pt x="25" y="141"/>
                </a:lnTo>
                <a:lnTo>
                  <a:pt x="109" y="5"/>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64" name="任意多边形 263"/>
          <p:cNvSpPr/>
          <p:nvPr>
            <p:custDataLst>
              <p:tags r:id="rId186"/>
            </p:custDataLst>
          </p:nvPr>
        </p:nvSpPr>
        <p:spPr bwMode="auto">
          <a:xfrm>
            <a:off x="1416050" y="4433570"/>
            <a:ext cx="217805" cy="233680"/>
          </a:xfrm>
          <a:custGeom>
            <a:avLst/>
            <a:gdLst>
              <a:gd name="T0" fmla="*/ 107 w 137"/>
              <a:gd name="T1" fmla="*/ 68 h 147"/>
              <a:gd name="T2" fmla="*/ 103 w 137"/>
              <a:gd name="T3" fmla="*/ 51 h 147"/>
              <a:gd name="T4" fmla="*/ 103 w 137"/>
              <a:gd name="T5" fmla="*/ 99 h 147"/>
              <a:gd name="T6" fmla="*/ 117 w 137"/>
              <a:gd name="T7" fmla="*/ 111 h 147"/>
              <a:gd name="T8" fmla="*/ 115 w 137"/>
              <a:gd name="T9" fmla="*/ 118 h 147"/>
              <a:gd name="T10" fmla="*/ 103 w 137"/>
              <a:gd name="T11" fmla="*/ 38 h 147"/>
              <a:gd name="T12" fmla="*/ 115 w 137"/>
              <a:gd name="T13" fmla="*/ 19 h 147"/>
              <a:gd name="T14" fmla="*/ 117 w 137"/>
              <a:gd name="T15" fmla="*/ 24 h 147"/>
              <a:gd name="T16" fmla="*/ 103 w 137"/>
              <a:gd name="T17" fmla="*/ 38 h 147"/>
              <a:gd name="T18" fmla="*/ 114 w 137"/>
              <a:gd name="T19" fmla="*/ 68 h 147"/>
              <a:gd name="T20" fmla="*/ 134 w 137"/>
              <a:gd name="T21" fmla="*/ 65 h 147"/>
              <a:gd name="T22" fmla="*/ 136 w 137"/>
              <a:gd name="T23" fmla="*/ 70 h 147"/>
              <a:gd name="T24" fmla="*/ 114 w 137"/>
              <a:gd name="T25" fmla="*/ 70 h 147"/>
              <a:gd name="T26" fmla="*/ 69 w 137"/>
              <a:gd name="T27" fmla="*/ 30 h 147"/>
              <a:gd name="T28" fmla="*/ 103 w 137"/>
              <a:gd name="T29" fmla="*/ 51 h 147"/>
              <a:gd name="T30" fmla="*/ 90 w 137"/>
              <a:gd name="T31" fmla="*/ 100 h 147"/>
              <a:gd name="T32" fmla="*/ 84 w 137"/>
              <a:gd name="T33" fmla="*/ 142 h 147"/>
              <a:gd name="T34" fmla="*/ 69 w 137"/>
              <a:gd name="T35" fmla="*/ 114 h 147"/>
              <a:gd name="T36" fmla="*/ 83 w 137"/>
              <a:gd name="T37" fmla="*/ 96 h 147"/>
              <a:gd name="T38" fmla="*/ 95 w 137"/>
              <a:gd name="T39" fmla="*/ 84 h 147"/>
              <a:gd name="T40" fmla="*/ 99 w 137"/>
              <a:gd name="T41" fmla="*/ 62 h 147"/>
              <a:gd name="T42" fmla="*/ 91 w 137"/>
              <a:gd name="T43" fmla="*/ 47 h 147"/>
              <a:gd name="T44" fmla="*/ 69 w 137"/>
              <a:gd name="T45" fmla="*/ 38 h 147"/>
              <a:gd name="T46" fmla="*/ 100 w 137"/>
              <a:gd name="T47" fmla="*/ 31 h 147"/>
              <a:gd name="T48" fmla="*/ 100 w 137"/>
              <a:gd name="T49" fmla="*/ 36 h 147"/>
              <a:gd name="T50" fmla="*/ 103 w 137"/>
              <a:gd name="T51" fmla="*/ 99 h 147"/>
              <a:gd name="T52" fmla="*/ 99 w 137"/>
              <a:gd name="T53" fmla="*/ 101 h 147"/>
              <a:gd name="T54" fmla="*/ 103 w 137"/>
              <a:gd name="T55" fmla="*/ 99 h 147"/>
              <a:gd name="T56" fmla="*/ 72 w 137"/>
              <a:gd name="T57" fmla="*/ 1 h 147"/>
              <a:gd name="T58" fmla="*/ 72 w 137"/>
              <a:gd name="T59" fmla="*/ 23 h 147"/>
              <a:gd name="T60" fmla="*/ 67 w 137"/>
              <a:gd name="T61" fmla="*/ 147 h 147"/>
              <a:gd name="T62" fmla="*/ 49 w 137"/>
              <a:gd name="T63" fmla="*/ 137 h 147"/>
              <a:gd name="T64" fmla="*/ 41 w 137"/>
              <a:gd name="T65" fmla="*/ 92 h 147"/>
              <a:gd name="T66" fmla="*/ 41 w 137"/>
              <a:gd name="T67" fmla="*/ 43 h 147"/>
              <a:gd name="T68" fmla="*/ 69 w 137"/>
              <a:gd name="T69" fmla="*/ 30 h 147"/>
              <a:gd name="T70" fmla="*/ 57 w 137"/>
              <a:gd name="T71" fmla="*/ 40 h 147"/>
              <a:gd name="T72" fmla="*/ 45 w 137"/>
              <a:gd name="T73" fmla="*/ 51 h 147"/>
              <a:gd name="T74" fmla="*/ 40 w 137"/>
              <a:gd name="T75" fmla="*/ 68 h 147"/>
              <a:gd name="T76" fmla="*/ 54 w 137"/>
              <a:gd name="T77" fmla="*/ 93 h 147"/>
              <a:gd name="T78" fmla="*/ 56 w 137"/>
              <a:gd name="T79" fmla="*/ 97 h 147"/>
              <a:gd name="T80" fmla="*/ 69 w 137"/>
              <a:gd name="T81" fmla="*/ 147 h 147"/>
              <a:gd name="T82" fmla="*/ 69 w 137"/>
              <a:gd name="T83" fmla="*/ 24 h 147"/>
              <a:gd name="T84" fmla="*/ 65 w 137"/>
              <a:gd name="T85" fmla="*/ 4 h 147"/>
              <a:gd name="T86" fmla="*/ 69 w 137"/>
              <a:gd name="T87" fmla="*/ 0 h 147"/>
              <a:gd name="T88" fmla="*/ 38 w 137"/>
              <a:gd name="T89" fmla="*/ 104 h 147"/>
              <a:gd name="T90" fmla="*/ 35 w 137"/>
              <a:gd name="T91" fmla="*/ 99 h 147"/>
              <a:gd name="T92" fmla="*/ 35 w 137"/>
              <a:gd name="T93" fmla="*/ 38 h 147"/>
              <a:gd name="T94" fmla="*/ 38 w 137"/>
              <a:gd name="T95" fmla="*/ 31 h 147"/>
              <a:gd name="T96" fmla="*/ 35 w 137"/>
              <a:gd name="T97" fmla="*/ 84 h 147"/>
              <a:gd name="T98" fmla="*/ 33 w 137"/>
              <a:gd name="T99" fmla="*/ 59 h 147"/>
              <a:gd name="T100" fmla="*/ 35 w 137"/>
              <a:gd name="T101" fmla="*/ 30 h 147"/>
              <a:gd name="T102" fmla="*/ 33 w 137"/>
              <a:gd name="T103" fmla="*/ 36 h 147"/>
              <a:gd name="T104" fmla="*/ 21 w 137"/>
              <a:gd name="T105" fmla="*/ 20 h 147"/>
              <a:gd name="T106" fmla="*/ 35 w 137"/>
              <a:gd name="T107" fmla="*/ 30 h 147"/>
              <a:gd name="T108" fmla="*/ 26 w 137"/>
              <a:gd name="T109" fmla="*/ 116 h 147"/>
              <a:gd name="T110" fmla="*/ 21 w 137"/>
              <a:gd name="T111" fmla="*/ 116 h 147"/>
              <a:gd name="T112" fmla="*/ 33 w 137"/>
              <a:gd name="T113" fmla="*/ 99 h 147"/>
              <a:gd name="T114" fmla="*/ 4 w 137"/>
              <a:gd name="T115" fmla="*/ 65 h 147"/>
              <a:gd name="T116" fmla="*/ 23 w 137"/>
              <a:gd name="T117" fmla="*/ 65 h 147"/>
              <a:gd name="T118" fmla="*/ 21 w 137"/>
              <a:gd name="T119" fmla="*/ 72 h 147"/>
              <a:gd name="T120" fmla="*/ 0 w 137"/>
              <a:gd name="T121" fmla="*/ 68 h 147"/>
              <a:gd name="T122" fmla="*/ 4 w 137"/>
              <a:gd name="T123" fmla="*/ 65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7" h="147">
                <a:moveTo>
                  <a:pt x="103" y="51"/>
                </a:moveTo>
                <a:lnTo>
                  <a:pt x="103" y="51"/>
                </a:lnTo>
                <a:lnTo>
                  <a:pt x="106" y="59"/>
                </a:lnTo>
                <a:lnTo>
                  <a:pt x="107" y="68"/>
                </a:lnTo>
                <a:lnTo>
                  <a:pt x="107" y="68"/>
                </a:lnTo>
                <a:lnTo>
                  <a:pt x="106" y="77"/>
                </a:lnTo>
                <a:lnTo>
                  <a:pt x="103" y="84"/>
                </a:lnTo>
                <a:lnTo>
                  <a:pt x="103" y="51"/>
                </a:lnTo>
                <a:lnTo>
                  <a:pt x="103" y="51"/>
                </a:lnTo>
                <a:close/>
                <a:moveTo>
                  <a:pt x="103" y="107"/>
                </a:moveTo>
                <a:lnTo>
                  <a:pt x="103" y="99"/>
                </a:lnTo>
                <a:lnTo>
                  <a:pt x="103" y="99"/>
                </a:lnTo>
                <a:lnTo>
                  <a:pt x="106" y="99"/>
                </a:lnTo>
                <a:lnTo>
                  <a:pt x="106" y="99"/>
                </a:lnTo>
                <a:lnTo>
                  <a:pt x="117" y="111"/>
                </a:lnTo>
                <a:lnTo>
                  <a:pt x="117" y="111"/>
                </a:lnTo>
                <a:lnTo>
                  <a:pt x="118" y="114"/>
                </a:lnTo>
                <a:lnTo>
                  <a:pt x="117" y="116"/>
                </a:lnTo>
                <a:lnTo>
                  <a:pt x="117" y="116"/>
                </a:lnTo>
                <a:lnTo>
                  <a:pt x="115" y="118"/>
                </a:lnTo>
                <a:lnTo>
                  <a:pt x="113" y="116"/>
                </a:lnTo>
                <a:lnTo>
                  <a:pt x="103" y="107"/>
                </a:lnTo>
                <a:lnTo>
                  <a:pt x="103" y="107"/>
                </a:lnTo>
                <a:close/>
                <a:moveTo>
                  <a:pt x="103" y="38"/>
                </a:moveTo>
                <a:lnTo>
                  <a:pt x="103" y="28"/>
                </a:lnTo>
                <a:lnTo>
                  <a:pt x="113" y="20"/>
                </a:lnTo>
                <a:lnTo>
                  <a:pt x="113" y="20"/>
                </a:lnTo>
                <a:lnTo>
                  <a:pt x="115" y="19"/>
                </a:lnTo>
                <a:lnTo>
                  <a:pt x="117" y="20"/>
                </a:lnTo>
                <a:lnTo>
                  <a:pt x="117" y="20"/>
                </a:lnTo>
                <a:lnTo>
                  <a:pt x="118" y="23"/>
                </a:lnTo>
                <a:lnTo>
                  <a:pt x="117" y="24"/>
                </a:lnTo>
                <a:lnTo>
                  <a:pt x="106" y="36"/>
                </a:lnTo>
                <a:lnTo>
                  <a:pt x="106" y="36"/>
                </a:lnTo>
                <a:lnTo>
                  <a:pt x="106" y="36"/>
                </a:lnTo>
                <a:lnTo>
                  <a:pt x="103" y="38"/>
                </a:lnTo>
                <a:lnTo>
                  <a:pt x="103" y="38"/>
                </a:lnTo>
                <a:close/>
                <a:moveTo>
                  <a:pt x="114" y="68"/>
                </a:moveTo>
                <a:lnTo>
                  <a:pt x="114" y="68"/>
                </a:lnTo>
                <a:lnTo>
                  <a:pt x="114" y="68"/>
                </a:lnTo>
                <a:lnTo>
                  <a:pt x="114" y="65"/>
                </a:lnTo>
                <a:lnTo>
                  <a:pt x="117" y="65"/>
                </a:lnTo>
                <a:lnTo>
                  <a:pt x="134" y="65"/>
                </a:lnTo>
                <a:lnTo>
                  <a:pt x="134" y="65"/>
                </a:lnTo>
                <a:lnTo>
                  <a:pt x="136" y="65"/>
                </a:lnTo>
                <a:lnTo>
                  <a:pt x="137" y="68"/>
                </a:lnTo>
                <a:lnTo>
                  <a:pt x="137" y="68"/>
                </a:lnTo>
                <a:lnTo>
                  <a:pt x="136" y="70"/>
                </a:lnTo>
                <a:lnTo>
                  <a:pt x="134" y="72"/>
                </a:lnTo>
                <a:lnTo>
                  <a:pt x="117" y="72"/>
                </a:lnTo>
                <a:lnTo>
                  <a:pt x="117" y="72"/>
                </a:lnTo>
                <a:lnTo>
                  <a:pt x="114" y="70"/>
                </a:lnTo>
                <a:lnTo>
                  <a:pt x="114" y="68"/>
                </a:lnTo>
                <a:lnTo>
                  <a:pt x="114" y="68"/>
                </a:lnTo>
                <a:close/>
                <a:moveTo>
                  <a:pt x="69" y="30"/>
                </a:moveTo>
                <a:lnTo>
                  <a:pt x="69" y="30"/>
                </a:lnTo>
                <a:lnTo>
                  <a:pt x="80" y="32"/>
                </a:lnTo>
                <a:lnTo>
                  <a:pt x="90" y="36"/>
                </a:lnTo>
                <a:lnTo>
                  <a:pt x="98" y="43"/>
                </a:lnTo>
                <a:lnTo>
                  <a:pt x="103" y="51"/>
                </a:lnTo>
                <a:lnTo>
                  <a:pt x="103" y="84"/>
                </a:lnTo>
                <a:lnTo>
                  <a:pt x="103" y="84"/>
                </a:lnTo>
                <a:lnTo>
                  <a:pt x="98" y="93"/>
                </a:lnTo>
                <a:lnTo>
                  <a:pt x="90" y="100"/>
                </a:lnTo>
                <a:lnTo>
                  <a:pt x="90" y="130"/>
                </a:lnTo>
                <a:lnTo>
                  <a:pt x="90" y="130"/>
                </a:lnTo>
                <a:lnTo>
                  <a:pt x="88" y="137"/>
                </a:lnTo>
                <a:lnTo>
                  <a:pt x="84" y="142"/>
                </a:lnTo>
                <a:lnTo>
                  <a:pt x="79" y="146"/>
                </a:lnTo>
                <a:lnTo>
                  <a:pt x="71" y="147"/>
                </a:lnTo>
                <a:lnTo>
                  <a:pt x="69" y="147"/>
                </a:lnTo>
                <a:lnTo>
                  <a:pt x="69" y="114"/>
                </a:lnTo>
                <a:lnTo>
                  <a:pt x="82" y="114"/>
                </a:lnTo>
                <a:lnTo>
                  <a:pt x="82" y="97"/>
                </a:lnTo>
                <a:lnTo>
                  <a:pt x="82" y="97"/>
                </a:lnTo>
                <a:lnTo>
                  <a:pt x="83" y="96"/>
                </a:lnTo>
                <a:lnTo>
                  <a:pt x="84" y="95"/>
                </a:lnTo>
                <a:lnTo>
                  <a:pt x="84" y="95"/>
                </a:lnTo>
                <a:lnTo>
                  <a:pt x="91" y="89"/>
                </a:lnTo>
                <a:lnTo>
                  <a:pt x="95" y="84"/>
                </a:lnTo>
                <a:lnTo>
                  <a:pt x="98" y="76"/>
                </a:lnTo>
                <a:lnTo>
                  <a:pt x="99" y="68"/>
                </a:lnTo>
                <a:lnTo>
                  <a:pt x="99" y="68"/>
                </a:lnTo>
                <a:lnTo>
                  <a:pt x="99" y="62"/>
                </a:lnTo>
                <a:lnTo>
                  <a:pt x="96" y="57"/>
                </a:lnTo>
                <a:lnTo>
                  <a:pt x="94" y="51"/>
                </a:lnTo>
                <a:lnTo>
                  <a:pt x="91" y="47"/>
                </a:lnTo>
                <a:lnTo>
                  <a:pt x="91" y="47"/>
                </a:lnTo>
                <a:lnTo>
                  <a:pt x="86" y="43"/>
                </a:lnTo>
                <a:lnTo>
                  <a:pt x="82" y="40"/>
                </a:lnTo>
                <a:lnTo>
                  <a:pt x="75" y="39"/>
                </a:lnTo>
                <a:lnTo>
                  <a:pt x="69" y="38"/>
                </a:lnTo>
                <a:lnTo>
                  <a:pt x="69" y="30"/>
                </a:lnTo>
                <a:lnTo>
                  <a:pt x="69" y="30"/>
                </a:lnTo>
                <a:close/>
                <a:moveTo>
                  <a:pt x="103" y="28"/>
                </a:moveTo>
                <a:lnTo>
                  <a:pt x="100" y="31"/>
                </a:lnTo>
                <a:lnTo>
                  <a:pt x="100" y="31"/>
                </a:lnTo>
                <a:lnTo>
                  <a:pt x="99" y="34"/>
                </a:lnTo>
                <a:lnTo>
                  <a:pt x="100" y="36"/>
                </a:lnTo>
                <a:lnTo>
                  <a:pt x="100" y="36"/>
                </a:lnTo>
                <a:lnTo>
                  <a:pt x="103" y="38"/>
                </a:lnTo>
                <a:lnTo>
                  <a:pt x="103" y="28"/>
                </a:lnTo>
                <a:lnTo>
                  <a:pt x="103" y="28"/>
                </a:lnTo>
                <a:close/>
                <a:moveTo>
                  <a:pt x="103" y="99"/>
                </a:moveTo>
                <a:lnTo>
                  <a:pt x="103" y="99"/>
                </a:lnTo>
                <a:lnTo>
                  <a:pt x="100" y="99"/>
                </a:lnTo>
                <a:lnTo>
                  <a:pt x="100" y="99"/>
                </a:lnTo>
                <a:lnTo>
                  <a:pt x="99" y="101"/>
                </a:lnTo>
                <a:lnTo>
                  <a:pt x="100" y="104"/>
                </a:lnTo>
                <a:lnTo>
                  <a:pt x="103" y="107"/>
                </a:lnTo>
                <a:lnTo>
                  <a:pt x="103" y="99"/>
                </a:lnTo>
                <a:lnTo>
                  <a:pt x="103" y="99"/>
                </a:lnTo>
                <a:close/>
                <a:moveTo>
                  <a:pt x="69" y="24"/>
                </a:moveTo>
                <a:lnTo>
                  <a:pt x="69" y="0"/>
                </a:lnTo>
                <a:lnTo>
                  <a:pt x="69" y="0"/>
                </a:lnTo>
                <a:lnTo>
                  <a:pt x="72" y="1"/>
                </a:lnTo>
                <a:lnTo>
                  <a:pt x="72" y="4"/>
                </a:lnTo>
                <a:lnTo>
                  <a:pt x="72" y="20"/>
                </a:lnTo>
                <a:lnTo>
                  <a:pt x="72" y="20"/>
                </a:lnTo>
                <a:lnTo>
                  <a:pt x="72" y="23"/>
                </a:lnTo>
                <a:lnTo>
                  <a:pt x="69" y="24"/>
                </a:lnTo>
                <a:lnTo>
                  <a:pt x="69" y="24"/>
                </a:lnTo>
                <a:close/>
                <a:moveTo>
                  <a:pt x="69" y="147"/>
                </a:moveTo>
                <a:lnTo>
                  <a:pt x="67" y="147"/>
                </a:lnTo>
                <a:lnTo>
                  <a:pt x="67" y="147"/>
                </a:lnTo>
                <a:lnTo>
                  <a:pt x="60" y="146"/>
                </a:lnTo>
                <a:lnTo>
                  <a:pt x="53" y="142"/>
                </a:lnTo>
                <a:lnTo>
                  <a:pt x="49" y="137"/>
                </a:lnTo>
                <a:lnTo>
                  <a:pt x="48" y="130"/>
                </a:lnTo>
                <a:lnTo>
                  <a:pt x="48" y="99"/>
                </a:lnTo>
                <a:lnTo>
                  <a:pt x="48" y="99"/>
                </a:lnTo>
                <a:lnTo>
                  <a:pt x="41" y="92"/>
                </a:lnTo>
                <a:lnTo>
                  <a:pt x="35" y="84"/>
                </a:lnTo>
                <a:lnTo>
                  <a:pt x="35" y="51"/>
                </a:lnTo>
                <a:lnTo>
                  <a:pt x="35" y="51"/>
                </a:lnTo>
                <a:lnTo>
                  <a:pt x="41" y="43"/>
                </a:lnTo>
                <a:lnTo>
                  <a:pt x="49" y="36"/>
                </a:lnTo>
                <a:lnTo>
                  <a:pt x="59" y="32"/>
                </a:lnTo>
                <a:lnTo>
                  <a:pt x="64" y="31"/>
                </a:lnTo>
                <a:lnTo>
                  <a:pt x="69" y="30"/>
                </a:lnTo>
                <a:lnTo>
                  <a:pt x="69" y="38"/>
                </a:lnTo>
                <a:lnTo>
                  <a:pt x="69" y="38"/>
                </a:lnTo>
                <a:lnTo>
                  <a:pt x="64" y="39"/>
                </a:lnTo>
                <a:lnTo>
                  <a:pt x="57" y="40"/>
                </a:lnTo>
                <a:lnTo>
                  <a:pt x="53" y="43"/>
                </a:lnTo>
                <a:lnTo>
                  <a:pt x="48" y="47"/>
                </a:lnTo>
                <a:lnTo>
                  <a:pt x="48" y="47"/>
                </a:lnTo>
                <a:lnTo>
                  <a:pt x="45" y="51"/>
                </a:lnTo>
                <a:lnTo>
                  <a:pt x="42" y="57"/>
                </a:lnTo>
                <a:lnTo>
                  <a:pt x="40" y="62"/>
                </a:lnTo>
                <a:lnTo>
                  <a:pt x="40" y="68"/>
                </a:lnTo>
                <a:lnTo>
                  <a:pt x="40" y="68"/>
                </a:lnTo>
                <a:lnTo>
                  <a:pt x="41" y="76"/>
                </a:lnTo>
                <a:lnTo>
                  <a:pt x="44" y="82"/>
                </a:lnTo>
                <a:lnTo>
                  <a:pt x="48" y="89"/>
                </a:lnTo>
                <a:lnTo>
                  <a:pt x="54" y="93"/>
                </a:lnTo>
                <a:lnTo>
                  <a:pt x="54" y="93"/>
                </a:lnTo>
                <a:lnTo>
                  <a:pt x="54" y="93"/>
                </a:lnTo>
                <a:lnTo>
                  <a:pt x="56" y="95"/>
                </a:lnTo>
                <a:lnTo>
                  <a:pt x="56" y="97"/>
                </a:lnTo>
                <a:lnTo>
                  <a:pt x="56" y="114"/>
                </a:lnTo>
                <a:lnTo>
                  <a:pt x="69" y="114"/>
                </a:lnTo>
                <a:lnTo>
                  <a:pt x="69" y="147"/>
                </a:lnTo>
                <a:lnTo>
                  <a:pt x="69" y="147"/>
                </a:lnTo>
                <a:close/>
                <a:moveTo>
                  <a:pt x="69" y="0"/>
                </a:moveTo>
                <a:lnTo>
                  <a:pt x="69" y="24"/>
                </a:lnTo>
                <a:lnTo>
                  <a:pt x="69" y="24"/>
                </a:lnTo>
                <a:lnTo>
                  <a:pt x="69" y="24"/>
                </a:lnTo>
                <a:lnTo>
                  <a:pt x="69" y="24"/>
                </a:lnTo>
                <a:lnTo>
                  <a:pt x="67" y="23"/>
                </a:lnTo>
                <a:lnTo>
                  <a:pt x="65" y="20"/>
                </a:lnTo>
                <a:lnTo>
                  <a:pt x="65" y="4"/>
                </a:lnTo>
                <a:lnTo>
                  <a:pt x="65" y="4"/>
                </a:lnTo>
                <a:lnTo>
                  <a:pt x="67" y="1"/>
                </a:lnTo>
                <a:lnTo>
                  <a:pt x="69" y="0"/>
                </a:lnTo>
                <a:lnTo>
                  <a:pt x="69" y="0"/>
                </a:lnTo>
                <a:lnTo>
                  <a:pt x="69" y="0"/>
                </a:lnTo>
                <a:close/>
                <a:moveTo>
                  <a:pt x="35" y="107"/>
                </a:moveTo>
                <a:lnTo>
                  <a:pt x="38" y="104"/>
                </a:lnTo>
                <a:lnTo>
                  <a:pt x="38" y="104"/>
                </a:lnTo>
                <a:lnTo>
                  <a:pt x="38" y="101"/>
                </a:lnTo>
                <a:lnTo>
                  <a:pt x="38" y="99"/>
                </a:lnTo>
                <a:lnTo>
                  <a:pt x="38" y="99"/>
                </a:lnTo>
                <a:lnTo>
                  <a:pt x="35" y="99"/>
                </a:lnTo>
                <a:lnTo>
                  <a:pt x="35" y="107"/>
                </a:lnTo>
                <a:lnTo>
                  <a:pt x="35" y="107"/>
                </a:lnTo>
                <a:close/>
                <a:moveTo>
                  <a:pt x="35" y="38"/>
                </a:moveTo>
                <a:lnTo>
                  <a:pt x="35" y="38"/>
                </a:lnTo>
                <a:lnTo>
                  <a:pt x="38" y="36"/>
                </a:lnTo>
                <a:lnTo>
                  <a:pt x="38" y="36"/>
                </a:lnTo>
                <a:lnTo>
                  <a:pt x="38" y="34"/>
                </a:lnTo>
                <a:lnTo>
                  <a:pt x="38" y="31"/>
                </a:lnTo>
                <a:lnTo>
                  <a:pt x="35" y="30"/>
                </a:lnTo>
                <a:lnTo>
                  <a:pt x="35" y="38"/>
                </a:lnTo>
                <a:close/>
                <a:moveTo>
                  <a:pt x="35" y="84"/>
                </a:moveTo>
                <a:lnTo>
                  <a:pt x="35" y="84"/>
                </a:lnTo>
                <a:lnTo>
                  <a:pt x="33" y="76"/>
                </a:lnTo>
                <a:lnTo>
                  <a:pt x="31" y="68"/>
                </a:lnTo>
                <a:lnTo>
                  <a:pt x="31" y="68"/>
                </a:lnTo>
                <a:lnTo>
                  <a:pt x="33" y="59"/>
                </a:lnTo>
                <a:lnTo>
                  <a:pt x="35" y="51"/>
                </a:lnTo>
                <a:lnTo>
                  <a:pt x="35" y="84"/>
                </a:lnTo>
                <a:lnTo>
                  <a:pt x="35" y="84"/>
                </a:lnTo>
                <a:close/>
                <a:moveTo>
                  <a:pt x="35" y="30"/>
                </a:moveTo>
                <a:lnTo>
                  <a:pt x="35" y="38"/>
                </a:lnTo>
                <a:lnTo>
                  <a:pt x="35" y="38"/>
                </a:lnTo>
                <a:lnTo>
                  <a:pt x="33" y="36"/>
                </a:lnTo>
                <a:lnTo>
                  <a:pt x="33" y="36"/>
                </a:lnTo>
                <a:lnTo>
                  <a:pt x="21" y="24"/>
                </a:lnTo>
                <a:lnTo>
                  <a:pt x="21" y="24"/>
                </a:lnTo>
                <a:lnTo>
                  <a:pt x="19" y="23"/>
                </a:lnTo>
                <a:lnTo>
                  <a:pt x="21" y="20"/>
                </a:lnTo>
                <a:lnTo>
                  <a:pt x="21" y="20"/>
                </a:lnTo>
                <a:lnTo>
                  <a:pt x="23" y="19"/>
                </a:lnTo>
                <a:lnTo>
                  <a:pt x="26" y="20"/>
                </a:lnTo>
                <a:lnTo>
                  <a:pt x="35" y="30"/>
                </a:lnTo>
                <a:lnTo>
                  <a:pt x="35" y="30"/>
                </a:lnTo>
                <a:close/>
                <a:moveTo>
                  <a:pt x="35" y="99"/>
                </a:moveTo>
                <a:lnTo>
                  <a:pt x="35" y="107"/>
                </a:lnTo>
                <a:lnTo>
                  <a:pt x="26" y="116"/>
                </a:lnTo>
                <a:lnTo>
                  <a:pt x="26" y="116"/>
                </a:lnTo>
                <a:lnTo>
                  <a:pt x="23" y="118"/>
                </a:lnTo>
                <a:lnTo>
                  <a:pt x="21" y="116"/>
                </a:lnTo>
                <a:lnTo>
                  <a:pt x="21" y="116"/>
                </a:lnTo>
                <a:lnTo>
                  <a:pt x="19" y="114"/>
                </a:lnTo>
                <a:lnTo>
                  <a:pt x="21" y="111"/>
                </a:lnTo>
                <a:lnTo>
                  <a:pt x="33" y="99"/>
                </a:lnTo>
                <a:lnTo>
                  <a:pt x="33" y="99"/>
                </a:lnTo>
                <a:lnTo>
                  <a:pt x="33" y="99"/>
                </a:lnTo>
                <a:lnTo>
                  <a:pt x="35" y="99"/>
                </a:lnTo>
                <a:lnTo>
                  <a:pt x="35" y="99"/>
                </a:lnTo>
                <a:close/>
                <a:moveTo>
                  <a:pt x="4" y="65"/>
                </a:moveTo>
                <a:lnTo>
                  <a:pt x="4" y="65"/>
                </a:lnTo>
                <a:lnTo>
                  <a:pt x="21" y="65"/>
                </a:lnTo>
                <a:lnTo>
                  <a:pt x="21" y="65"/>
                </a:lnTo>
                <a:lnTo>
                  <a:pt x="23" y="65"/>
                </a:lnTo>
                <a:lnTo>
                  <a:pt x="25" y="68"/>
                </a:lnTo>
                <a:lnTo>
                  <a:pt x="25" y="68"/>
                </a:lnTo>
                <a:lnTo>
                  <a:pt x="23" y="70"/>
                </a:lnTo>
                <a:lnTo>
                  <a:pt x="21" y="72"/>
                </a:lnTo>
                <a:lnTo>
                  <a:pt x="4" y="72"/>
                </a:lnTo>
                <a:lnTo>
                  <a:pt x="4" y="72"/>
                </a:lnTo>
                <a:lnTo>
                  <a:pt x="2" y="70"/>
                </a:lnTo>
                <a:lnTo>
                  <a:pt x="0" y="68"/>
                </a:lnTo>
                <a:lnTo>
                  <a:pt x="0" y="68"/>
                </a:lnTo>
                <a:lnTo>
                  <a:pt x="2" y="65"/>
                </a:lnTo>
                <a:lnTo>
                  <a:pt x="4" y="65"/>
                </a:lnTo>
                <a:lnTo>
                  <a:pt x="4" y="65"/>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65" name="任意多边形 264"/>
          <p:cNvSpPr/>
          <p:nvPr>
            <p:custDataLst>
              <p:tags r:id="rId187"/>
            </p:custDataLst>
          </p:nvPr>
        </p:nvSpPr>
        <p:spPr bwMode="auto">
          <a:xfrm>
            <a:off x="1820545" y="2816225"/>
            <a:ext cx="57150" cy="57150"/>
          </a:xfrm>
          <a:custGeom>
            <a:avLst/>
            <a:gdLst>
              <a:gd name="T0" fmla="*/ 0 w 36"/>
              <a:gd name="T1" fmla="*/ 22 h 36"/>
              <a:gd name="T2" fmla="*/ 0 w 36"/>
              <a:gd name="T3" fmla="*/ 22 h 36"/>
              <a:gd name="T4" fmla="*/ 2 w 36"/>
              <a:gd name="T5" fmla="*/ 27 h 36"/>
              <a:gd name="T6" fmla="*/ 8 w 36"/>
              <a:gd name="T7" fmla="*/ 33 h 36"/>
              <a:gd name="T8" fmla="*/ 13 w 36"/>
              <a:gd name="T9" fmla="*/ 36 h 36"/>
              <a:gd name="T10" fmla="*/ 21 w 36"/>
              <a:gd name="T11" fmla="*/ 36 h 36"/>
              <a:gd name="T12" fmla="*/ 21 w 36"/>
              <a:gd name="T13" fmla="*/ 36 h 36"/>
              <a:gd name="T14" fmla="*/ 28 w 36"/>
              <a:gd name="T15" fmla="*/ 33 h 36"/>
              <a:gd name="T16" fmla="*/ 32 w 36"/>
              <a:gd name="T17" fmla="*/ 29 h 36"/>
              <a:gd name="T18" fmla="*/ 35 w 36"/>
              <a:gd name="T19" fmla="*/ 22 h 36"/>
              <a:gd name="T20" fmla="*/ 36 w 36"/>
              <a:gd name="T21" fmla="*/ 15 h 36"/>
              <a:gd name="T22" fmla="*/ 36 w 36"/>
              <a:gd name="T23" fmla="*/ 15 h 36"/>
              <a:gd name="T24" fmla="*/ 33 w 36"/>
              <a:gd name="T25" fmla="*/ 8 h 36"/>
              <a:gd name="T26" fmla="*/ 28 w 36"/>
              <a:gd name="T27" fmla="*/ 3 h 36"/>
              <a:gd name="T28" fmla="*/ 21 w 36"/>
              <a:gd name="T29" fmla="*/ 0 h 36"/>
              <a:gd name="T30" fmla="*/ 14 w 36"/>
              <a:gd name="T31" fmla="*/ 0 h 36"/>
              <a:gd name="T32" fmla="*/ 14 w 36"/>
              <a:gd name="T33" fmla="*/ 0 h 36"/>
              <a:gd name="T34" fmla="*/ 8 w 36"/>
              <a:gd name="T35" fmla="*/ 3 h 36"/>
              <a:gd name="T36" fmla="*/ 4 w 36"/>
              <a:gd name="T37" fmla="*/ 8 h 36"/>
              <a:gd name="T38" fmla="*/ 1 w 36"/>
              <a:gd name="T39" fmla="*/ 14 h 36"/>
              <a:gd name="T40" fmla="*/ 0 w 36"/>
              <a:gd name="T41" fmla="*/ 22 h 36"/>
              <a:gd name="T42" fmla="*/ 0 w 36"/>
              <a:gd name="T43" fmla="*/ 2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 h="36">
                <a:moveTo>
                  <a:pt x="0" y="22"/>
                </a:moveTo>
                <a:lnTo>
                  <a:pt x="0" y="22"/>
                </a:lnTo>
                <a:lnTo>
                  <a:pt x="2" y="27"/>
                </a:lnTo>
                <a:lnTo>
                  <a:pt x="8" y="33"/>
                </a:lnTo>
                <a:lnTo>
                  <a:pt x="13" y="36"/>
                </a:lnTo>
                <a:lnTo>
                  <a:pt x="21" y="36"/>
                </a:lnTo>
                <a:lnTo>
                  <a:pt x="21" y="36"/>
                </a:lnTo>
                <a:lnTo>
                  <a:pt x="28" y="33"/>
                </a:lnTo>
                <a:lnTo>
                  <a:pt x="32" y="29"/>
                </a:lnTo>
                <a:lnTo>
                  <a:pt x="35" y="22"/>
                </a:lnTo>
                <a:lnTo>
                  <a:pt x="36" y="15"/>
                </a:lnTo>
                <a:lnTo>
                  <a:pt x="36" y="15"/>
                </a:lnTo>
                <a:lnTo>
                  <a:pt x="33" y="8"/>
                </a:lnTo>
                <a:lnTo>
                  <a:pt x="28" y="3"/>
                </a:lnTo>
                <a:lnTo>
                  <a:pt x="21" y="0"/>
                </a:lnTo>
                <a:lnTo>
                  <a:pt x="14" y="0"/>
                </a:lnTo>
                <a:lnTo>
                  <a:pt x="14" y="0"/>
                </a:lnTo>
                <a:lnTo>
                  <a:pt x="8" y="3"/>
                </a:lnTo>
                <a:lnTo>
                  <a:pt x="4" y="8"/>
                </a:lnTo>
                <a:lnTo>
                  <a:pt x="1" y="14"/>
                </a:lnTo>
                <a:lnTo>
                  <a:pt x="0" y="22"/>
                </a:lnTo>
                <a:lnTo>
                  <a:pt x="0" y="22"/>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66" name="任意多边形 265"/>
          <p:cNvSpPr/>
          <p:nvPr>
            <p:custDataLst>
              <p:tags r:id="rId188"/>
            </p:custDataLst>
          </p:nvPr>
        </p:nvSpPr>
        <p:spPr bwMode="auto">
          <a:xfrm>
            <a:off x="1836420" y="2635885"/>
            <a:ext cx="53975" cy="192405"/>
          </a:xfrm>
          <a:custGeom>
            <a:avLst/>
            <a:gdLst>
              <a:gd name="T0" fmla="*/ 0 w 34"/>
              <a:gd name="T1" fmla="*/ 121 h 121"/>
              <a:gd name="T2" fmla="*/ 0 w 34"/>
              <a:gd name="T3" fmla="*/ 121 h 121"/>
              <a:gd name="T4" fmla="*/ 21 w 34"/>
              <a:gd name="T5" fmla="*/ 17 h 121"/>
              <a:gd name="T6" fmla="*/ 21 w 34"/>
              <a:gd name="T7" fmla="*/ 17 h 121"/>
              <a:gd name="T8" fmla="*/ 27 w 34"/>
              <a:gd name="T9" fmla="*/ 9 h 121"/>
              <a:gd name="T10" fmla="*/ 31 w 34"/>
              <a:gd name="T11" fmla="*/ 2 h 121"/>
              <a:gd name="T12" fmla="*/ 34 w 34"/>
              <a:gd name="T13" fmla="*/ 0 h 121"/>
              <a:gd name="T14" fmla="*/ 34 w 34"/>
              <a:gd name="T15" fmla="*/ 0 h 121"/>
              <a:gd name="T16" fmla="*/ 31 w 34"/>
              <a:gd name="T17" fmla="*/ 19 h 121"/>
              <a:gd name="T18" fmla="*/ 25 w 34"/>
              <a:gd name="T19" fmla="*/ 61 h 121"/>
              <a:gd name="T20" fmla="*/ 14 w 34"/>
              <a:gd name="T21" fmla="*/ 121 h 121"/>
              <a:gd name="T22" fmla="*/ 0 w 34"/>
              <a:gd name="T23"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121">
                <a:moveTo>
                  <a:pt x="0" y="121"/>
                </a:moveTo>
                <a:lnTo>
                  <a:pt x="0" y="121"/>
                </a:lnTo>
                <a:lnTo>
                  <a:pt x="21" y="17"/>
                </a:lnTo>
                <a:lnTo>
                  <a:pt x="21" y="17"/>
                </a:lnTo>
                <a:lnTo>
                  <a:pt x="27" y="9"/>
                </a:lnTo>
                <a:lnTo>
                  <a:pt x="31" y="2"/>
                </a:lnTo>
                <a:lnTo>
                  <a:pt x="34" y="0"/>
                </a:lnTo>
                <a:lnTo>
                  <a:pt x="34" y="0"/>
                </a:lnTo>
                <a:lnTo>
                  <a:pt x="31" y="19"/>
                </a:lnTo>
                <a:lnTo>
                  <a:pt x="25" y="61"/>
                </a:lnTo>
                <a:lnTo>
                  <a:pt x="14" y="121"/>
                </a:lnTo>
                <a:lnTo>
                  <a:pt x="0" y="121"/>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67" name="任意多边形 266"/>
          <p:cNvSpPr/>
          <p:nvPr>
            <p:custDataLst>
              <p:tags r:id="rId189"/>
            </p:custDataLst>
          </p:nvPr>
        </p:nvSpPr>
        <p:spPr bwMode="auto">
          <a:xfrm>
            <a:off x="1729740" y="2666365"/>
            <a:ext cx="124460" cy="167005"/>
          </a:xfrm>
          <a:custGeom>
            <a:avLst/>
            <a:gdLst>
              <a:gd name="T0" fmla="*/ 77 w 78"/>
              <a:gd name="T1" fmla="*/ 98 h 105"/>
              <a:gd name="T2" fmla="*/ 19 w 78"/>
              <a:gd name="T3" fmla="*/ 13 h 105"/>
              <a:gd name="T4" fmla="*/ 0 w 78"/>
              <a:gd name="T5" fmla="*/ 0 h 105"/>
              <a:gd name="T6" fmla="*/ 8 w 78"/>
              <a:gd name="T7" fmla="*/ 20 h 105"/>
              <a:gd name="T8" fmla="*/ 66 w 78"/>
              <a:gd name="T9" fmla="*/ 105 h 105"/>
              <a:gd name="T10" fmla="*/ 78 w 78"/>
              <a:gd name="T11" fmla="*/ 98 h 105"/>
              <a:gd name="T12" fmla="*/ 77 w 78"/>
              <a:gd name="T13" fmla="*/ 98 h 105"/>
            </a:gdLst>
            <a:ahLst/>
            <a:cxnLst>
              <a:cxn ang="0">
                <a:pos x="T0" y="T1"/>
              </a:cxn>
              <a:cxn ang="0">
                <a:pos x="T2" y="T3"/>
              </a:cxn>
              <a:cxn ang="0">
                <a:pos x="T4" y="T5"/>
              </a:cxn>
              <a:cxn ang="0">
                <a:pos x="T6" y="T7"/>
              </a:cxn>
              <a:cxn ang="0">
                <a:pos x="T8" y="T9"/>
              </a:cxn>
              <a:cxn ang="0">
                <a:pos x="T10" y="T11"/>
              </a:cxn>
              <a:cxn ang="0">
                <a:pos x="T12" y="T13"/>
              </a:cxn>
            </a:cxnLst>
            <a:rect l="0" t="0" r="r" b="b"/>
            <a:pathLst>
              <a:path w="78" h="105">
                <a:moveTo>
                  <a:pt x="77" y="98"/>
                </a:moveTo>
                <a:lnTo>
                  <a:pt x="19" y="13"/>
                </a:lnTo>
                <a:lnTo>
                  <a:pt x="0" y="0"/>
                </a:lnTo>
                <a:lnTo>
                  <a:pt x="8" y="20"/>
                </a:lnTo>
                <a:lnTo>
                  <a:pt x="66" y="105"/>
                </a:lnTo>
                <a:lnTo>
                  <a:pt x="78" y="98"/>
                </a:lnTo>
                <a:lnTo>
                  <a:pt x="77" y="98"/>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68" name="任意多边形 267"/>
          <p:cNvSpPr/>
          <p:nvPr>
            <p:custDataLst>
              <p:tags r:id="rId190"/>
            </p:custDataLst>
          </p:nvPr>
        </p:nvSpPr>
        <p:spPr bwMode="auto">
          <a:xfrm>
            <a:off x="1849120" y="2861945"/>
            <a:ext cx="14605" cy="30480"/>
          </a:xfrm>
          <a:custGeom>
            <a:avLst/>
            <a:gdLst>
              <a:gd name="T0" fmla="*/ 7 w 9"/>
              <a:gd name="T1" fmla="*/ 2 h 19"/>
              <a:gd name="T2" fmla="*/ 7 w 9"/>
              <a:gd name="T3" fmla="*/ 2 h 19"/>
              <a:gd name="T4" fmla="*/ 6 w 9"/>
              <a:gd name="T5" fmla="*/ 0 h 19"/>
              <a:gd name="T6" fmla="*/ 3 w 9"/>
              <a:gd name="T7" fmla="*/ 0 h 19"/>
              <a:gd name="T8" fmla="*/ 3 w 9"/>
              <a:gd name="T9" fmla="*/ 0 h 19"/>
              <a:gd name="T10" fmla="*/ 0 w 9"/>
              <a:gd name="T11" fmla="*/ 1 h 19"/>
              <a:gd name="T12" fmla="*/ 0 w 9"/>
              <a:gd name="T13" fmla="*/ 4 h 19"/>
              <a:gd name="T14" fmla="*/ 3 w 9"/>
              <a:gd name="T15" fmla="*/ 16 h 19"/>
              <a:gd name="T16" fmla="*/ 3 w 9"/>
              <a:gd name="T17" fmla="*/ 16 h 19"/>
              <a:gd name="T18" fmla="*/ 3 w 9"/>
              <a:gd name="T19" fmla="*/ 19 h 19"/>
              <a:gd name="T20" fmla="*/ 6 w 9"/>
              <a:gd name="T21" fmla="*/ 19 h 19"/>
              <a:gd name="T22" fmla="*/ 6 w 9"/>
              <a:gd name="T23" fmla="*/ 19 h 19"/>
              <a:gd name="T24" fmla="*/ 9 w 9"/>
              <a:gd name="T25" fmla="*/ 17 h 19"/>
              <a:gd name="T26" fmla="*/ 9 w 9"/>
              <a:gd name="T27" fmla="*/ 15 h 19"/>
              <a:gd name="T28" fmla="*/ 7 w 9"/>
              <a:gd name="T2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 h="19">
                <a:moveTo>
                  <a:pt x="7" y="2"/>
                </a:moveTo>
                <a:lnTo>
                  <a:pt x="7" y="2"/>
                </a:lnTo>
                <a:lnTo>
                  <a:pt x="6" y="0"/>
                </a:lnTo>
                <a:lnTo>
                  <a:pt x="3" y="0"/>
                </a:lnTo>
                <a:lnTo>
                  <a:pt x="3" y="0"/>
                </a:lnTo>
                <a:lnTo>
                  <a:pt x="0" y="1"/>
                </a:lnTo>
                <a:lnTo>
                  <a:pt x="0" y="4"/>
                </a:lnTo>
                <a:lnTo>
                  <a:pt x="3" y="16"/>
                </a:lnTo>
                <a:lnTo>
                  <a:pt x="3" y="16"/>
                </a:lnTo>
                <a:lnTo>
                  <a:pt x="3" y="19"/>
                </a:lnTo>
                <a:lnTo>
                  <a:pt x="6" y="19"/>
                </a:lnTo>
                <a:lnTo>
                  <a:pt x="6" y="19"/>
                </a:lnTo>
                <a:lnTo>
                  <a:pt x="9" y="17"/>
                </a:lnTo>
                <a:lnTo>
                  <a:pt x="9" y="15"/>
                </a:lnTo>
                <a:lnTo>
                  <a:pt x="7" y="2"/>
                </a:lnTo>
                <a:close/>
              </a:path>
            </a:pathLst>
          </a:custGeom>
          <a:solidFill>
            <a:schemeClr val="tx2">
              <a:lumMod val="40000"/>
              <a:lumOff val="60000"/>
            </a:schemeClr>
          </a:solidFill>
          <a:ln>
            <a:noFill/>
          </a:ln>
          <a:extLst>
            <a:ext uri="{91240B29-F687-4F45-9708-019B960494DF}">
              <a14:hiddenLine xmlns:a14="http://schemas.microsoft.com/office/drawing/2010/main" w="9525">
                <a:solidFill>
                  <a:srgbClr val="000000"/>
                </a:solidFill>
                <a:round/>
              </a14:hiddenLine>
            </a:ext>
          </a:extLst>
        </p:spPr>
        <p:txBody>
          <a:bodyPr anchor="ctr"/>
          <a:p>
            <a:pPr algn="ctr">
              <a:lnSpc>
                <a:spcPct val="130000"/>
              </a:lnSpc>
            </a:pPr>
            <a:endParaRPr>
              <a:latin typeface="微软雅黑" panose="020B0703020204020201" charset="-122"/>
              <a:ea typeface="微软雅黑" panose="020B0703020204020201" charset="-122"/>
            </a:endParaRPr>
          </a:p>
        </p:txBody>
      </p:sp>
      <p:sp>
        <p:nvSpPr>
          <p:cNvPr id="269" name="任意多边形 268"/>
          <p:cNvSpPr/>
          <p:nvPr>
            <p:custDataLst>
              <p:tags r:id="rId191"/>
            </p:custDataLst>
          </p:nvPr>
        </p:nvSpPr>
        <p:spPr bwMode="auto">
          <a:xfrm>
            <a:off x="1712595" y="1323340"/>
            <a:ext cx="217805" cy="236855"/>
          </a:xfrm>
          <a:custGeom>
            <a:avLst/>
            <a:gdLst>
              <a:gd name="T0" fmla="*/ 105 w 137"/>
              <a:gd name="T1" fmla="*/ 69 h 149"/>
              <a:gd name="T2" fmla="*/ 103 w 137"/>
              <a:gd name="T3" fmla="*/ 51 h 149"/>
              <a:gd name="T4" fmla="*/ 103 w 137"/>
              <a:gd name="T5" fmla="*/ 99 h 149"/>
              <a:gd name="T6" fmla="*/ 116 w 137"/>
              <a:gd name="T7" fmla="*/ 112 h 149"/>
              <a:gd name="T8" fmla="*/ 114 w 137"/>
              <a:gd name="T9" fmla="*/ 118 h 149"/>
              <a:gd name="T10" fmla="*/ 103 w 137"/>
              <a:gd name="T11" fmla="*/ 38 h 149"/>
              <a:gd name="T12" fmla="*/ 114 w 137"/>
              <a:gd name="T13" fmla="*/ 19 h 149"/>
              <a:gd name="T14" fmla="*/ 116 w 137"/>
              <a:gd name="T15" fmla="*/ 26 h 149"/>
              <a:gd name="T16" fmla="*/ 103 w 137"/>
              <a:gd name="T17" fmla="*/ 38 h 149"/>
              <a:gd name="T18" fmla="*/ 112 w 137"/>
              <a:gd name="T19" fmla="*/ 69 h 149"/>
              <a:gd name="T20" fmla="*/ 133 w 137"/>
              <a:gd name="T21" fmla="*/ 65 h 149"/>
              <a:gd name="T22" fmla="*/ 135 w 137"/>
              <a:gd name="T23" fmla="*/ 72 h 149"/>
              <a:gd name="T24" fmla="*/ 114 w 137"/>
              <a:gd name="T25" fmla="*/ 72 h 149"/>
              <a:gd name="T26" fmla="*/ 69 w 137"/>
              <a:gd name="T27" fmla="*/ 31 h 149"/>
              <a:gd name="T28" fmla="*/ 103 w 137"/>
              <a:gd name="T29" fmla="*/ 51 h 149"/>
              <a:gd name="T30" fmla="*/ 89 w 137"/>
              <a:gd name="T31" fmla="*/ 100 h 149"/>
              <a:gd name="T32" fmla="*/ 84 w 137"/>
              <a:gd name="T33" fmla="*/ 144 h 149"/>
              <a:gd name="T34" fmla="*/ 69 w 137"/>
              <a:gd name="T35" fmla="*/ 115 h 149"/>
              <a:gd name="T36" fmla="*/ 81 w 137"/>
              <a:gd name="T37" fmla="*/ 96 h 149"/>
              <a:gd name="T38" fmla="*/ 95 w 137"/>
              <a:gd name="T39" fmla="*/ 84 h 149"/>
              <a:gd name="T40" fmla="*/ 97 w 137"/>
              <a:gd name="T41" fmla="*/ 62 h 149"/>
              <a:gd name="T42" fmla="*/ 89 w 137"/>
              <a:gd name="T43" fmla="*/ 47 h 149"/>
              <a:gd name="T44" fmla="*/ 69 w 137"/>
              <a:gd name="T45" fmla="*/ 39 h 149"/>
              <a:gd name="T46" fmla="*/ 100 w 137"/>
              <a:gd name="T47" fmla="*/ 33 h 149"/>
              <a:gd name="T48" fmla="*/ 100 w 137"/>
              <a:gd name="T49" fmla="*/ 38 h 149"/>
              <a:gd name="T50" fmla="*/ 103 w 137"/>
              <a:gd name="T51" fmla="*/ 99 h 149"/>
              <a:gd name="T52" fmla="*/ 99 w 137"/>
              <a:gd name="T53" fmla="*/ 103 h 149"/>
              <a:gd name="T54" fmla="*/ 103 w 137"/>
              <a:gd name="T55" fmla="*/ 99 h 149"/>
              <a:gd name="T56" fmla="*/ 70 w 137"/>
              <a:gd name="T57" fmla="*/ 1 h 149"/>
              <a:gd name="T58" fmla="*/ 70 w 137"/>
              <a:gd name="T59" fmla="*/ 23 h 149"/>
              <a:gd name="T60" fmla="*/ 66 w 137"/>
              <a:gd name="T61" fmla="*/ 149 h 149"/>
              <a:gd name="T62" fmla="*/ 49 w 137"/>
              <a:gd name="T63" fmla="*/ 137 h 149"/>
              <a:gd name="T64" fmla="*/ 39 w 137"/>
              <a:gd name="T65" fmla="*/ 93 h 149"/>
              <a:gd name="T66" fmla="*/ 40 w 137"/>
              <a:gd name="T67" fmla="*/ 43 h 149"/>
              <a:gd name="T68" fmla="*/ 69 w 137"/>
              <a:gd name="T69" fmla="*/ 31 h 149"/>
              <a:gd name="T70" fmla="*/ 57 w 137"/>
              <a:gd name="T71" fmla="*/ 41 h 149"/>
              <a:gd name="T72" fmla="*/ 43 w 137"/>
              <a:gd name="T73" fmla="*/ 51 h 149"/>
              <a:gd name="T74" fmla="*/ 38 w 137"/>
              <a:gd name="T75" fmla="*/ 69 h 149"/>
              <a:gd name="T76" fmla="*/ 53 w 137"/>
              <a:gd name="T77" fmla="*/ 95 h 149"/>
              <a:gd name="T78" fmla="*/ 55 w 137"/>
              <a:gd name="T79" fmla="*/ 98 h 149"/>
              <a:gd name="T80" fmla="*/ 69 w 137"/>
              <a:gd name="T81" fmla="*/ 149 h 149"/>
              <a:gd name="T82" fmla="*/ 68 w 137"/>
              <a:gd name="T83" fmla="*/ 24 h 149"/>
              <a:gd name="T84" fmla="*/ 65 w 137"/>
              <a:gd name="T85" fmla="*/ 4 h 149"/>
              <a:gd name="T86" fmla="*/ 69 w 137"/>
              <a:gd name="T87" fmla="*/ 0 h 149"/>
              <a:gd name="T88" fmla="*/ 36 w 137"/>
              <a:gd name="T89" fmla="*/ 106 h 149"/>
              <a:gd name="T90" fmla="*/ 34 w 137"/>
              <a:gd name="T91" fmla="*/ 99 h 149"/>
              <a:gd name="T92" fmla="*/ 34 w 137"/>
              <a:gd name="T93" fmla="*/ 38 h 149"/>
              <a:gd name="T94" fmla="*/ 36 w 137"/>
              <a:gd name="T95" fmla="*/ 33 h 149"/>
              <a:gd name="T96" fmla="*/ 34 w 137"/>
              <a:gd name="T97" fmla="*/ 85 h 149"/>
              <a:gd name="T98" fmla="*/ 31 w 137"/>
              <a:gd name="T99" fmla="*/ 61 h 149"/>
              <a:gd name="T100" fmla="*/ 34 w 137"/>
              <a:gd name="T101" fmla="*/ 30 h 149"/>
              <a:gd name="T102" fmla="*/ 31 w 137"/>
              <a:gd name="T103" fmla="*/ 38 h 149"/>
              <a:gd name="T104" fmla="*/ 20 w 137"/>
              <a:gd name="T105" fmla="*/ 20 h 149"/>
              <a:gd name="T106" fmla="*/ 34 w 137"/>
              <a:gd name="T107" fmla="*/ 30 h 149"/>
              <a:gd name="T108" fmla="*/ 24 w 137"/>
              <a:gd name="T109" fmla="*/ 116 h 149"/>
              <a:gd name="T110" fmla="*/ 20 w 137"/>
              <a:gd name="T111" fmla="*/ 116 h 149"/>
              <a:gd name="T112" fmla="*/ 31 w 137"/>
              <a:gd name="T113" fmla="*/ 100 h 149"/>
              <a:gd name="T114" fmla="*/ 4 w 137"/>
              <a:gd name="T115" fmla="*/ 65 h 149"/>
              <a:gd name="T116" fmla="*/ 23 w 137"/>
              <a:gd name="T117" fmla="*/ 66 h 149"/>
              <a:gd name="T118" fmla="*/ 20 w 137"/>
              <a:gd name="T119" fmla="*/ 72 h 149"/>
              <a:gd name="T120" fmla="*/ 0 w 137"/>
              <a:gd name="T121" fmla="*/ 69 h 149"/>
              <a:gd name="T122" fmla="*/ 4 w 137"/>
              <a:gd name="T123" fmla="*/ 6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7" h="149">
                <a:moveTo>
                  <a:pt x="103" y="51"/>
                </a:moveTo>
                <a:lnTo>
                  <a:pt x="103" y="51"/>
                </a:lnTo>
                <a:lnTo>
                  <a:pt x="105" y="60"/>
                </a:lnTo>
                <a:lnTo>
                  <a:pt x="105" y="69"/>
                </a:lnTo>
                <a:lnTo>
                  <a:pt x="105" y="69"/>
                </a:lnTo>
                <a:lnTo>
                  <a:pt x="105" y="77"/>
                </a:lnTo>
                <a:lnTo>
                  <a:pt x="103" y="85"/>
                </a:lnTo>
                <a:lnTo>
                  <a:pt x="103" y="51"/>
                </a:lnTo>
                <a:lnTo>
                  <a:pt x="103" y="51"/>
                </a:lnTo>
                <a:close/>
                <a:moveTo>
                  <a:pt x="103" y="108"/>
                </a:moveTo>
                <a:lnTo>
                  <a:pt x="103" y="99"/>
                </a:lnTo>
                <a:lnTo>
                  <a:pt x="103" y="99"/>
                </a:lnTo>
                <a:lnTo>
                  <a:pt x="104" y="100"/>
                </a:lnTo>
                <a:lnTo>
                  <a:pt x="104" y="100"/>
                </a:lnTo>
                <a:lnTo>
                  <a:pt x="116" y="112"/>
                </a:lnTo>
                <a:lnTo>
                  <a:pt x="116" y="112"/>
                </a:lnTo>
                <a:lnTo>
                  <a:pt x="118" y="115"/>
                </a:lnTo>
                <a:lnTo>
                  <a:pt x="116" y="116"/>
                </a:lnTo>
                <a:lnTo>
                  <a:pt x="116" y="116"/>
                </a:lnTo>
                <a:lnTo>
                  <a:pt x="114" y="118"/>
                </a:lnTo>
                <a:lnTo>
                  <a:pt x="111" y="116"/>
                </a:lnTo>
                <a:lnTo>
                  <a:pt x="103" y="108"/>
                </a:lnTo>
                <a:lnTo>
                  <a:pt x="103" y="108"/>
                </a:lnTo>
                <a:close/>
                <a:moveTo>
                  <a:pt x="103" y="38"/>
                </a:moveTo>
                <a:lnTo>
                  <a:pt x="103" y="30"/>
                </a:lnTo>
                <a:lnTo>
                  <a:pt x="111" y="20"/>
                </a:lnTo>
                <a:lnTo>
                  <a:pt x="111" y="20"/>
                </a:lnTo>
                <a:lnTo>
                  <a:pt x="114" y="19"/>
                </a:lnTo>
                <a:lnTo>
                  <a:pt x="116" y="20"/>
                </a:lnTo>
                <a:lnTo>
                  <a:pt x="116" y="20"/>
                </a:lnTo>
                <a:lnTo>
                  <a:pt x="118" y="23"/>
                </a:lnTo>
                <a:lnTo>
                  <a:pt x="116" y="26"/>
                </a:lnTo>
                <a:lnTo>
                  <a:pt x="104" y="38"/>
                </a:lnTo>
                <a:lnTo>
                  <a:pt x="104" y="38"/>
                </a:lnTo>
                <a:lnTo>
                  <a:pt x="104" y="38"/>
                </a:lnTo>
                <a:lnTo>
                  <a:pt x="103" y="38"/>
                </a:lnTo>
                <a:lnTo>
                  <a:pt x="103" y="38"/>
                </a:lnTo>
                <a:close/>
                <a:moveTo>
                  <a:pt x="112" y="69"/>
                </a:moveTo>
                <a:lnTo>
                  <a:pt x="112" y="69"/>
                </a:lnTo>
                <a:lnTo>
                  <a:pt x="112" y="69"/>
                </a:lnTo>
                <a:lnTo>
                  <a:pt x="114" y="66"/>
                </a:lnTo>
                <a:lnTo>
                  <a:pt x="116" y="65"/>
                </a:lnTo>
                <a:lnTo>
                  <a:pt x="133" y="65"/>
                </a:lnTo>
                <a:lnTo>
                  <a:pt x="133" y="65"/>
                </a:lnTo>
                <a:lnTo>
                  <a:pt x="135" y="66"/>
                </a:lnTo>
                <a:lnTo>
                  <a:pt x="137" y="69"/>
                </a:lnTo>
                <a:lnTo>
                  <a:pt x="137" y="69"/>
                </a:lnTo>
                <a:lnTo>
                  <a:pt x="135" y="72"/>
                </a:lnTo>
                <a:lnTo>
                  <a:pt x="133" y="72"/>
                </a:lnTo>
                <a:lnTo>
                  <a:pt x="116" y="72"/>
                </a:lnTo>
                <a:lnTo>
                  <a:pt x="116" y="72"/>
                </a:lnTo>
                <a:lnTo>
                  <a:pt x="114" y="72"/>
                </a:lnTo>
                <a:lnTo>
                  <a:pt x="112" y="69"/>
                </a:lnTo>
                <a:lnTo>
                  <a:pt x="112" y="69"/>
                </a:lnTo>
                <a:close/>
                <a:moveTo>
                  <a:pt x="69" y="31"/>
                </a:moveTo>
                <a:lnTo>
                  <a:pt x="69" y="31"/>
                </a:lnTo>
                <a:lnTo>
                  <a:pt x="78" y="33"/>
                </a:lnTo>
                <a:lnTo>
                  <a:pt x="88" y="37"/>
                </a:lnTo>
                <a:lnTo>
                  <a:pt x="96" y="43"/>
                </a:lnTo>
                <a:lnTo>
                  <a:pt x="103" y="51"/>
                </a:lnTo>
                <a:lnTo>
                  <a:pt x="103" y="85"/>
                </a:lnTo>
                <a:lnTo>
                  <a:pt x="103" y="85"/>
                </a:lnTo>
                <a:lnTo>
                  <a:pt x="96" y="93"/>
                </a:lnTo>
                <a:lnTo>
                  <a:pt x="89" y="100"/>
                </a:lnTo>
                <a:lnTo>
                  <a:pt x="89" y="130"/>
                </a:lnTo>
                <a:lnTo>
                  <a:pt x="89" y="130"/>
                </a:lnTo>
                <a:lnTo>
                  <a:pt x="88" y="137"/>
                </a:lnTo>
                <a:lnTo>
                  <a:pt x="84" y="144"/>
                </a:lnTo>
                <a:lnTo>
                  <a:pt x="77" y="148"/>
                </a:lnTo>
                <a:lnTo>
                  <a:pt x="70" y="149"/>
                </a:lnTo>
                <a:lnTo>
                  <a:pt x="69" y="149"/>
                </a:lnTo>
                <a:lnTo>
                  <a:pt x="69" y="115"/>
                </a:lnTo>
                <a:lnTo>
                  <a:pt x="81" y="115"/>
                </a:lnTo>
                <a:lnTo>
                  <a:pt x="81" y="98"/>
                </a:lnTo>
                <a:lnTo>
                  <a:pt x="81" y="98"/>
                </a:lnTo>
                <a:lnTo>
                  <a:pt x="81" y="96"/>
                </a:lnTo>
                <a:lnTo>
                  <a:pt x="82" y="95"/>
                </a:lnTo>
                <a:lnTo>
                  <a:pt x="82" y="95"/>
                </a:lnTo>
                <a:lnTo>
                  <a:pt x="89" y="89"/>
                </a:lnTo>
                <a:lnTo>
                  <a:pt x="95" y="84"/>
                </a:lnTo>
                <a:lnTo>
                  <a:pt x="97" y="77"/>
                </a:lnTo>
                <a:lnTo>
                  <a:pt x="99" y="69"/>
                </a:lnTo>
                <a:lnTo>
                  <a:pt x="99" y="69"/>
                </a:lnTo>
                <a:lnTo>
                  <a:pt x="97" y="62"/>
                </a:lnTo>
                <a:lnTo>
                  <a:pt x="96" y="57"/>
                </a:lnTo>
                <a:lnTo>
                  <a:pt x="93" y="51"/>
                </a:lnTo>
                <a:lnTo>
                  <a:pt x="89" y="47"/>
                </a:lnTo>
                <a:lnTo>
                  <a:pt x="89" y="47"/>
                </a:lnTo>
                <a:lnTo>
                  <a:pt x="85" y="43"/>
                </a:lnTo>
                <a:lnTo>
                  <a:pt x="80" y="41"/>
                </a:lnTo>
                <a:lnTo>
                  <a:pt x="74" y="39"/>
                </a:lnTo>
                <a:lnTo>
                  <a:pt x="69" y="39"/>
                </a:lnTo>
                <a:lnTo>
                  <a:pt x="69" y="31"/>
                </a:lnTo>
                <a:lnTo>
                  <a:pt x="69" y="31"/>
                </a:lnTo>
                <a:close/>
                <a:moveTo>
                  <a:pt x="103" y="30"/>
                </a:moveTo>
                <a:lnTo>
                  <a:pt x="100" y="33"/>
                </a:lnTo>
                <a:lnTo>
                  <a:pt x="100" y="33"/>
                </a:lnTo>
                <a:lnTo>
                  <a:pt x="99" y="35"/>
                </a:lnTo>
                <a:lnTo>
                  <a:pt x="100" y="38"/>
                </a:lnTo>
                <a:lnTo>
                  <a:pt x="100" y="38"/>
                </a:lnTo>
                <a:lnTo>
                  <a:pt x="103" y="38"/>
                </a:lnTo>
                <a:lnTo>
                  <a:pt x="103" y="30"/>
                </a:lnTo>
                <a:lnTo>
                  <a:pt x="103" y="30"/>
                </a:lnTo>
                <a:close/>
                <a:moveTo>
                  <a:pt x="103" y="99"/>
                </a:moveTo>
                <a:lnTo>
                  <a:pt x="103" y="99"/>
                </a:lnTo>
                <a:lnTo>
                  <a:pt x="100" y="100"/>
                </a:lnTo>
                <a:lnTo>
                  <a:pt x="100" y="100"/>
                </a:lnTo>
                <a:lnTo>
                  <a:pt x="99" y="103"/>
                </a:lnTo>
                <a:lnTo>
                  <a:pt x="100" y="106"/>
                </a:lnTo>
                <a:lnTo>
                  <a:pt x="103" y="108"/>
                </a:lnTo>
                <a:lnTo>
                  <a:pt x="103" y="99"/>
                </a:lnTo>
                <a:lnTo>
                  <a:pt x="103" y="99"/>
                </a:lnTo>
                <a:close/>
                <a:moveTo>
                  <a:pt x="69" y="24"/>
                </a:moveTo>
                <a:lnTo>
                  <a:pt x="69" y="0"/>
                </a:lnTo>
                <a:lnTo>
                  <a:pt x="69" y="0"/>
                </a:lnTo>
                <a:lnTo>
                  <a:pt x="70" y="1"/>
                </a:lnTo>
                <a:lnTo>
                  <a:pt x="72" y="4"/>
                </a:lnTo>
                <a:lnTo>
                  <a:pt x="72" y="20"/>
                </a:lnTo>
                <a:lnTo>
                  <a:pt x="72" y="20"/>
                </a:lnTo>
                <a:lnTo>
                  <a:pt x="70" y="23"/>
                </a:lnTo>
                <a:lnTo>
                  <a:pt x="69" y="24"/>
                </a:lnTo>
                <a:lnTo>
                  <a:pt x="69" y="24"/>
                </a:lnTo>
                <a:close/>
                <a:moveTo>
                  <a:pt x="69" y="149"/>
                </a:moveTo>
                <a:lnTo>
                  <a:pt x="66" y="149"/>
                </a:lnTo>
                <a:lnTo>
                  <a:pt x="66" y="149"/>
                </a:lnTo>
                <a:lnTo>
                  <a:pt x="58" y="148"/>
                </a:lnTo>
                <a:lnTo>
                  <a:pt x="53" y="144"/>
                </a:lnTo>
                <a:lnTo>
                  <a:pt x="49" y="137"/>
                </a:lnTo>
                <a:lnTo>
                  <a:pt x="47" y="130"/>
                </a:lnTo>
                <a:lnTo>
                  <a:pt x="47" y="100"/>
                </a:lnTo>
                <a:lnTo>
                  <a:pt x="47" y="100"/>
                </a:lnTo>
                <a:lnTo>
                  <a:pt x="39" y="93"/>
                </a:lnTo>
                <a:lnTo>
                  <a:pt x="34" y="85"/>
                </a:lnTo>
                <a:lnTo>
                  <a:pt x="34" y="53"/>
                </a:lnTo>
                <a:lnTo>
                  <a:pt x="34" y="53"/>
                </a:lnTo>
                <a:lnTo>
                  <a:pt x="40" y="43"/>
                </a:lnTo>
                <a:lnTo>
                  <a:pt x="47" y="37"/>
                </a:lnTo>
                <a:lnTo>
                  <a:pt x="58" y="33"/>
                </a:lnTo>
                <a:lnTo>
                  <a:pt x="62" y="31"/>
                </a:lnTo>
                <a:lnTo>
                  <a:pt x="69" y="31"/>
                </a:lnTo>
                <a:lnTo>
                  <a:pt x="69" y="39"/>
                </a:lnTo>
                <a:lnTo>
                  <a:pt x="69" y="39"/>
                </a:lnTo>
                <a:lnTo>
                  <a:pt x="62" y="39"/>
                </a:lnTo>
                <a:lnTo>
                  <a:pt x="57" y="41"/>
                </a:lnTo>
                <a:lnTo>
                  <a:pt x="51" y="43"/>
                </a:lnTo>
                <a:lnTo>
                  <a:pt x="47" y="47"/>
                </a:lnTo>
                <a:lnTo>
                  <a:pt x="47" y="47"/>
                </a:lnTo>
                <a:lnTo>
                  <a:pt x="43" y="51"/>
                </a:lnTo>
                <a:lnTo>
                  <a:pt x="40" y="57"/>
                </a:lnTo>
                <a:lnTo>
                  <a:pt x="39" y="62"/>
                </a:lnTo>
                <a:lnTo>
                  <a:pt x="38" y="69"/>
                </a:lnTo>
                <a:lnTo>
                  <a:pt x="38" y="69"/>
                </a:lnTo>
                <a:lnTo>
                  <a:pt x="39" y="77"/>
                </a:lnTo>
                <a:lnTo>
                  <a:pt x="42" y="84"/>
                </a:lnTo>
                <a:lnTo>
                  <a:pt x="47" y="89"/>
                </a:lnTo>
                <a:lnTo>
                  <a:pt x="53" y="95"/>
                </a:lnTo>
                <a:lnTo>
                  <a:pt x="53" y="95"/>
                </a:lnTo>
                <a:lnTo>
                  <a:pt x="53" y="95"/>
                </a:lnTo>
                <a:lnTo>
                  <a:pt x="54" y="96"/>
                </a:lnTo>
                <a:lnTo>
                  <a:pt x="55" y="98"/>
                </a:lnTo>
                <a:lnTo>
                  <a:pt x="55" y="115"/>
                </a:lnTo>
                <a:lnTo>
                  <a:pt x="69" y="115"/>
                </a:lnTo>
                <a:lnTo>
                  <a:pt x="69" y="149"/>
                </a:lnTo>
                <a:lnTo>
                  <a:pt x="69" y="149"/>
                </a:lnTo>
                <a:close/>
                <a:moveTo>
                  <a:pt x="69" y="0"/>
                </a:moveTo>
                <a:lnTo>
                  <a:pt x="69" y="24"/>
                </a:lnTo>
                <a:lnTo>
                  <a:pt x="68" y="24"/>
                </a:lnTo>
                <a:lnTo>
                  <a:pt x="68" y="24"/>
                </a:lnTo>
                <a:lnTo>
                  <a:pt x="68" y="24"/>
                </a:lnTo>
                <a:lnTo>
                  <a:pt x="66" y="23"/>
                </a:lnTo>
                <a:lnTo>
                  <a:pt x="65" y="20"/>
                </a:lnTo>
                <a:lnTo>
                  <a:pt x="65" y="4"/>
                </a:lnTo>
                <a:lnTo>
                  <a:pt x="65" y="4"/>
                </a:lnTo>
                <a:lnTo>
                  <a:pt x="66" y="1"/>
                </a:lnTo>
                <a:lnTo>
                  <a:pt x="68" y="0"/>
                </a:lnTo>
                <a:lnTo>
                  <a:pt x="69" y="0"/>
                </a:lnTo>
                <a:lnTo>
                  <a:pt x="69" y="0"/>
                </a:lnTo>
                <a:close/>
                <a:moveTo>
                  <a:pt x="34" y="107"/>
                </a:moveTo>
                <a:lnTo>
                  <a:pt x="36" y="106"/>
                </a:lnTo>
                <a:lnTo>
                  <a:pt x="36" y="106"/>
                </a:lnTo>
                <a:lnTo>
                  <a:pt x="38" y="103"/>
                </a:lnTo>
                <a:lnTo>
                  <a:pt x="36" y="100"/>
                </a:lnTo>
                <a:lnTo>
                  <a:pt x="36" y="100"/>
                </a:lnTo>
                <a:lnTo>
                  <a:pt x="34" y="99"/>
                </a:lnTo>
                <a:lnTo>
                  <a:pt x="34" y="107"/>
                </a:lnTo>
                <a:lnTo>
                  <a:pt x="34" y="107"/>
                </a:lnTo>
                <a:close/>
                <a:moveTo>
                  <a:pt x="34" y="38"/>
                </a:moveTo>
                <a:lnTo>
                  <a:pt x="34" y="38"/>
                </a:lnTo>
                <a:lnTo>
                  <a:pt x="36" y="38"/>
                </a:lnTo>
                <a:lnTo>
                  <a:pt x="36" y="38"/>
                </a:lnTo>
                <a:lnTo>
                  <a:pt x="38" y="35"/>
                </a:lnTo>
                <a:lnTo>
                  <a:pt x="36" y="33"/>
                </a:lnTo>
                <a:lnTo>
                  <a:pt x="34" y="30"/>
                </a:lnTo>
                <a:lnTo>
                  <a:pt x="34" y="38"/>
                </a:lnTo>
                <a:close/>
                <a:moveTo>
                  <a:pt x="34" y="85"/>
                </a:moveTo>
                <a:lnTo>
                  <a:pt x="34" y="85"/>
                </a:lnTo>
                <a:lnTo>
                  <a:pt x="31" y="77"/>
                </a:lnTo>
                <a:lnTo>
                  <a:pt x="31" y="69"/>
                </a:lnTo>
                <a:lnTo>
                  <a:pt x="31" y="69"/>
                </a:lnTo>
                <a:lnTo>
                  <a:pt x="31" y="61"/>
                </a:lnTo>
                <a:lnTo>
                  <a:pt x="34" y="53"/>
                </a:lnTo>
                <a:lnTo>
                  <a:pt x="34" y="85"/>
                </a:lnTo>
                <a:lnTo>
                  <a:pt x="34" y="85"/>
                </a:lnTo>
                <a:close/>
                <a:moveTo>
                  <a:pt x="34" y="30"/>
                </a:moveTo>
                <a:lnTo>
                  <a:pt x="34" y="38"/>
                </a:lnTo>
                <a:lnTo>
                  <a:pt x="34" y="38"/>
                </a:lnTo>
                <a:lnTo>
                  <a:pt x="31" y="38"/>
                </a:lnTo>
                <a:lnTo>
                  <a:pt x="31" y="38"/>
                </a:lnTo>
                <a:lnTo>
                  <a:pt x="20" y="26"/>
                </a:lnTo>
                <a:lnTo>
                  <a:pt x="20" y="26"/>
                </a:lnTo>
                <a:lnTo>
                  <a:pt x="19" y="23"/>
                </a:lnTo>
                <a:lnTo>
                  <a:pt x="20" y="20"/>
                </a:lnTo>
                <a:lnTo>
                  <a:pt x="20" y="20"/>
                </a:lnTo>
                <a:lnTo>
                  <a:pt x="23" y="19"/>
                </a:lnTo>
                <a:lnTo>
                  <a:pt x="24" y="20"/>
                </a:lnTo>
                <a:lnTo>
                  <a:pt x="34" y="30"/>
                </a:lnTo>
                <a:lnTo>
                  <a:pt x="34" y="30"/>
                </a:lnTo>
                <a:close/>
                <a:moveTo>
                  <a:pt x="34" y="99"/>
                </a:moveTo>
                <a:lnTo>
                  <a:pt x="34" y="107"/>
                </a:lnTo>
                <a:lnTo>
                  <a:pt x="24" y="116"/>
                </a:lnTo>
                <a:lnTo>
                  <a:pt x="24" y="116"/>
                </a:lnTo>
                <a:lnTo>
                  <a:pt x="23" y="118"/>
                </a:lnTo>
                <a:lnTo>
                  <a:pt x="20" y="116"/>
                </a:lnTo>
                <a:lnTo>
                  <a:pt x="20" y="116"/>
                </a:lnTo>
                <a:lnTo>
                  <a:pt x="19" y="115"/>
                </a:lnTo>
                <a:lnTo>
                  <a:pt x="20" y="112"/>
                </a:lnTo>
                <a:lnTo>
                  <a:pt x="31" y="100"/>
                </a:lnTo>
                <a:lnTo>
                  <a:pt x="31" y="100"/>
                </a:lnTo>
                <a:lnTo>
                  <a:pt x="31" y="100"/>
                </a:lnTo>
                <a:lnTo>
                  <a:pt x="34" y="99"/>
                </a:lnTo>
                <a:lnTo>
                  <a:pt x="34" y="99"/>
                </a:lnTo>
                <a:close/>
                <a:moveTo>
                  <a:pt x="4" y="65"/>
                </a:moveTo>
                <a:lnTo>
                  <a:pt x="4" y="65"/>
                </a:lnTo>
                <a:lnTo>
                  <a:pt x="20" y="65"/>
                </a:lnTo>
                <a:lnTo>
                  <a:pt x="20" y="65"/>
                </a:lnTo>
                <a:lnTo>
                  <a:pt x="23" y="66"/>
                </a:lnTo>
                <a:lnTo>
                  <a:pt x="24" y="69"/>
                </a:lnTo>
                <a:lnTo>
                  <a:pt x="24" y="69"/>
                </a:lnTo>
                <a:lnTo>
                  <a:pt x="23" y="72"/>
                </a:lnTo>
                <a:lnTo>
                  <a:pt x="20" y="72"/>
                </a:lnTo>
                <a:lnTo>
                  <a:pt x="4" y="72"/>
                </a:lnTo>
                <a:lnTo>
                  <a:pt x="4" y="72"/>
                </a:lnTo>
                <a:lnTo>
                  <a:pt x="1" y="72"/>
                </a:lnTo>
                <a:lnTo>
                  <a:pt x="0" y="69"/>
                </a:lnTo>
                <a:lnTo>
                  <a:pt x="0" y="69"/>
                </a:lnTo>
                <a:lnTo>
                  <a:pt x="1" y="66"/>
                </a:lnTo>
                <a:lnTo>
                  <a:pt x="4" y="65"/>
                </a:lnTo>
                <a:lnTo>
                  <a:pt x="4" y="65"/>
                </a:lnTo>
                <a:close/>
              </a:path>
            </a:pathLst>
          </a:custGeom>
          <a:solidFill>
            <a:schemeClr val="tx2">
              <a:lumMod val="40000"/>
              <a:lumOff val="60000"/>
            </a:schemeClr>
          </a:solidFill>
          <a:ln>
            <a:noFill/>
          </a:ln>
        </p:spPr>
        <p:txBody>
          <a:bodyPr anchor="ctr"/>
          <a:p>
            <a:pPr algn="ctr">
              <a:lnSpc>
                <a:spcPct val="130000"/>
              </a:lnSpc>
            </a:pPr>
            <a:endParaRPr>
              <a:latin typeface="微软雅黑" panose="020B0703020204020201" charset="-122"/>
              <a:ea typeface="微软雅黑" panose="020B0703020204020201" charset="-122"/>
            </a:endParaRPr>
          </a:p>
        </p:txBody>
      </p:sp>
      <p:sp>
        <p:nvSpPr>
          <p:cNvPr id="270" name="矩形 269"/>
          <p:cNvSpPr/>
          <p:nvPr>
            <p:custDataLst>
              <p:tags r:id="rId192"/>
            </p:custDataLst>
          </p:nvPr>
        </p:nvSpPr>
        <p:spPr bwMode="auto">
          <a:xfrm>
            <a:off x="5438140" y="2750185"/>
            <a:ext cx="73025" cy="69215"/>
          </a:xfrm>
          <a:prstGeom prst="rect">
            <a:avLst/>
          </a:prstGeom>
          <a:solidFill>
            <a:schemeClr val="accent1"/>
          </a:solidFill>
          <a:ln w="9525">
            <a:noFill/>
            <a:miter lim="800000"/>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71" name="任意多边形 270"/>
          <p:cNvSpPr/>
          <p:nvPr>
            <p:custDataLst>
              <p:tags r:id="rId193"/>
            </p:custDataLst>
          </p:nvPr>
        </p:nvSpPr>
        <p:spPr bwMode="auto">
          <a:xfrm>
            <a:off x="5386705" y="2552700"/>
            <a:ext cx="81915" cy="186690"/>
          </a:xfrm>
          <a:custGeom>
            <a:avLst/>
            <a:gdLst/>
            <a:ahLst/>
            <a:cxnLst>
              <a:cxn ang="0">
                <a:pos x="23" y="36"/>
              </a:cxn>
              <a:cxn ang="0">
                <a:pos x="22" y="8"/>
              </a:cxn>
              <a:cxn ang="0">
                <a:pos x="18" y="4"/>
              </a:cxn>
              <a:cxn ang="0">
                <a:pos x="14" y="0"/>
              </a:cxn>
              <a:cxn ang="0">
                <a:pos x="13" y="43"/>
              </a:cxn>
              <a:cxn ang="0">
                <a:pos x="14" y="71"/>
              </a:cxn>
              <a:cxn ang="0">
                <a:pos x="22" y="79"/>
              </a:cxn>
              <a:cxn ang="0">
                <a:pos x="23" y="36"/>
              </a:cxn>
              <a:cxn ang="0">
                <a:pos x="23" y="36"/>
              </a:cxn>
              <a:cxn ang="0">
                <a:pos x="23" y="36"/>
              </a:cxn>
            </a:cxnLst>
            <a:rect l="0" t="0" r="r" b="b"/>
            <a:pathLst>
              <a:path w="35" h="79">
                <a:moveTo>
                  <a:pt x="23" y="36"/>
                </a:moveTo>
                <a:cubicBezTo>
                  <a:pt x="12" y="19"/>
                  <a:pt x="21" y="9"/>
                  <a:pt x="22" y="8"/>
                </a:cubicBezTo>
                <a:cubicBezTo>
                  <a:pt x="18" y="4"/>
                  <a:pt x="18" y="4"/>
                  <a:pt x="18" y="4"/>
                </a:cubicBezTo>
                <a:cubicBezTo>
                  <a:pt x="14" y="0"/>
                  <a:pt x="14" y="0"/>
                  <a:pt x="14" y="0"/>
                </a:cubicBezTo>
                <a:cubicBezTo>
                  <a:pt x="8" y="6"/>
                  <a:pt x="0" y="22"/>
                  <a:pt x="13" y="43"/>
                </a:cubicBezTo>
                <a:cubicBezTo>
                  <a:pt x="24" y="60"/>
                  <a:pt x="15" y="70"/>
                  <a:pt x="14" y="71"/>
                </a:cubicBezTo>
                <a:cubicBezTo>
                  <a:pt x="22" y="79"/>
                  <a:pt x="22" y="79"/>
                  <a:pt x="22" y="79"/>
                </a:cubicBezTo>
                <a:cubicBezTo>
                  <a:pt x="28" y="73"/>
                  <a:pt x="35" y="57"/>
                  <a:pt x="23" y="36"/>
                </a:cubicBezTo>
                <a:close/>
                <a:moveTo>
                  <a:pt x="23" y="36"/>
                </a:moveTo>
                <a:cubicBezTo>
                  <a:pt x="23" y="36"/>
                  <a:pt x="23" y="36"/>
                  <a:pt x="23" y="36"/>
                </a:cubicBezTo>
              </a:path>
            </a:pathLst>
          </a:custGeom>
          <a:solidFill>
            <a:schemeClr val="accent1"/>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72" name="任意多边形 271"/>
          <p:cNvSpPr/>
          <p:nvPr>
            <p:custDataLst>
              <p:tags r:id="rId194"/>
            </p:custDataLst>
          </p:nvPr>
        </p:nvSpPr>
        <p:spPr bwMode="auto">
          <a:xfrm>
            <a:off x="5457190" y="2567940"/>
            <a:ext cx="74930" cy="156845"/>
          </a:xfrm>
          <a:custGeom>
            <a:avLst/>
            <a:gdLst/>
            <a:ahLst/>
            <a:cxnLst>
              <a:cxn ang="0">
                <a:pos x="12" y="59"/>
              </a:cxn>
              <a:cxn ang="0">
                <a:pos x="20" y="67"/>
              </a:cxn>
              <a:cxn ang="0">
                <a:pos x="21" y="30"/>
              </a:cxn>
              <a:cxn ang="0">
                <a:pos x="20" y="8"/>
              </a:cxn>
              <a:cxn ang="0">
                <a:pos x="16" y="4"/>
              </a:cxn>
              <a:cxn ang="0">
                <a:pos x="12" y="0"/>
              </a:cxn>
              <a:cxn ang="0">
                <a:pos x="11" y="37"/>
              </a:cxn>
              <a:cxn ang="0">
                <a:pos x="12" y="59"/>
              </a:cxn>
              <a:cxn ang="0">
                <a:pos x="12" y="59"/>
              </a:cxn>
              <a:cxn ang="0">
                <a:pos x="12" y="59"/>
              </a:cxn>
            </a:cxnLst>
            <a:rect l="0" t="0" r="r" b="b"/>
            <a:pathLst>
              <a:path w="32" h="67">
                <a:moveTo>
                  <a:pt x="12" y="59"/>
                </a:moveTo>
                <a:cubicBezTo>
                  <a:pt x="20" y="67"/>
                  <a:pt x="20" y="67"/>
                  <a:pt x="20" y="67"/>
                </a:cubicBezTo>
                <a:cubicBezTo>
                  <a:pt x="25" y="62"/>
                  <a:pt x="32" y="48"/>
                  <a:pt x="21" y="30"/>
                </a:cubicBezTo>
                <a:cubicBezTo>
                  <a:pt x="12" y="17"/>
                  <a:pt x="19" y="9"/>
                  <a:pt x="20" y="8"/>
                </a:cubicBezTo>
                <a:cubicBezTo>
                  <a:pt x="16" y="4"/>
                  <a:pt x="16" y="4"/>
                  <a:pt x="16" y="4"/>
                </a:cubicBezTo>
                <a:cubicBezTo>
                  <a:pt x="12" y="0"/>
                  <a:pt x="12" y="0"/>
                  <a:pt x="12" y="0"/>
                </a:cubicBezTo>
                <a:cubicBezTo>
                  <a:pt x="7" y="5"/>
                  <a:pt x="0" y="19"/>
                  <a:pt x="11" y="37"/>
                </a:cubicBezTo>
                <a:cubicBezTo>
                  <a:pt x="20" y="50"/>
                  <a:pt x="13" y="58"/>
                  <a:pt x="12" y="59"/>
                </a:cubicBezTo>
                <a:close/>
                <a:moveTo>
                  <a:pt x="12" y="59"/>
                </a:moveTo>
                <a:cubicBezTo>
                  <a:pt x="12" y="59"/>
                  <a:pt x="12" y="59"/>
                  <a:pt x="12" y="59"/>
                </a:cubicBezTo>
              </a:path>
            </a:pathLst>
          </a:custGeom>
          <a:solidFill>
            <a:schemeClr val="accent1"/>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73" name="任意多边形 272"/>
          <p:cNvSpPr/>
          <p:nvPr>
            <p:custDataLst>
              <p:tags r:id="rId195"/>
            </p:custDataLst>
          </p:nvPr>
        </p:nvSpPr>
        <p:spPr bwMode="auto">
          <a:xfrm>
            <a:off x="4934585" y="2385695"/>
            <a:ext cx="715010" cy="715010"/>
          </a:xfrm>
          <a:custGeom>
            <a:avLst/>
            <a:gdLst/>
            <a:ahLst/>
            <a:cxnLst>
              <a:cxn ang="0">
                <a:pos x="152" y="0"/>
              </a:cxn>
              <a:cxn ang="0">
                <a:pos x="0" y="152"/>
              </a:cxn>
              <a:cxn ang="0">
                <a:pos x="152" y="304"/>
              </a:cxn>
              <a:cxn ang="0">
                <a:pos x="304" y="152"/>
              </a:cxn>
              <a:cxn ang="0">
                <a:pos x="152" y="0"/>
              </a:cxn>
              <a:cxn ang="0">
                <a:pos x="152" y="266"/>
              </a:cxn>
              <a:cxn ang="0">
                <a:pos x="38" y="152"/>
              </a:cxn>
              <a:cxn ang="0">
                <a:pos x="59" y="86"/>
              </a:cxn>
              <a:cxn ang="0">
                <a:pos x="128" y="155"/>
              </a:cxn>
              <a:cxn ang="0">
                <a:pos x="55" y="155"/>
              </a:cxn>
              <a:cxn ang="0">
                <a:pos x="55" y="184"/>
              </a:cxn>
              <a:cxn ang="0">
                <a:pos x="157" y="184"/>
              </a:cxn>
              <a:cxn ang="0">
                <a:pos x="218" y="245"/>
              </a:cxn>
              <a:cxn ang="0">
                <a:pos x="152" y="266"/>
              </a:cxn>
              <a:cxn ang="0">
                <a:pos x="245" y="218"/>
              </a:cxn>
              <a:cxn ang="0">
                <a:pos x="204" y="177"/>
              </a:cxn>
              <a:cxn ang="0">
                <a:pos x="204" y="155"/>
              </a:cxn>
              <a:cxn ang="0">
                <a:pos x="182" y="155"/>
              </a:cxn>
              <a:cxn ang="0">
                <a:pos x="86" y="59"/>
              </a:cxn>
              <a:cxn ang="0">
                <a:pos x="152" y="38"/>
              </a:cxn>
              <a:cxn ang="0">
                <a:pos x="266" y="152"/>
              </a:cxn>
              <a:cxn ang="0">
                <a:pos x="245" y="218"/>
              </a:cxn>
              <a:cxn ang="0">
                <a:pos x="245" y="218"/>
              </a:cxn>
              <a:cxn ang="0">
                <a:pos x="245" y="218"/>
              </a:cxn>
            </a:cxnLst>
            <a:rect l="0" t="0" r="r" b="b"/>
            <a:pathLst>
              <a:path w="304" h="304">
                <a:moveTo>
                  <a:pt x="152" y="0"/>
                </a:moveTo>
                <a:cubicBezTo>
                  <a:pt x="68" y="0"/>
                  <a:pt x="0" y="68"/>
                  <a:pt x="0" y="152"/>
                </a:cubicBezTo>
                <a:cubicBezTo>
                  <a:pt x="0" y="236"/>
                  <a:pt x="68" y="304"/>
                  <a:pt x="152" y="304"/>
                </a:cubicBezTo>
                <a:cubicBezTo>
                  <a:pt x="236" y="304"/>
                  <a:pt x="304" y="236"/>
                  <a:pt x="304" y="152"/>
                </a:cubicBezTo>
                <a:cubicBezTo>
                  <a:pt x="304" y="68"/>
                  <a:pt x="236" y="0"/>
                  <a:pt x="152" y="0"/>
                </a:cubicBezTo>
                <a:close/>
                <a:moveTo>
                  <a:pt x="152" y="266"/>
                </a:moveTo>
                <a:cubicBezTo>
                  <a:pt x="89" y="266"/>
                  <a:pt x="38" y="215"/>
                  <a:pt x="38" y="152"/>
                </a:cubicBezTo>
                <a:cubicBezTo>
                  <a:pt x="38" y="128"/>
                  <a:pt x="46" y="105"/>
                  <a:pt x="59" y="86"/>
                </a:cubicBezTo>
                <a:cubicBezTo>
                  <a:pt x="128" y="155"/>
                  <a:pt x="128" y="155"/>
                  <a:pt x="128" y="155"/>
                </a:cubicBezTo>
                <a:cubicBezTo>
                  <a:pt x="55" y="155"/>
                  <a:pt x="55" y="155"/>
                  <a:pt x="55" y="155"/>
                </a:cubicBezTo>
                <a:cubicBezTo>
                  <a:pt x="55" y="184"/>
                  <a:pt x="55" y="184"/>
                  <a:pt x="55" y="184"/>
                </a:cubicBezTo>
                <a:cubicBezTo>
                  <a:pt x="157" y="184"/>
                  <a:pt x="157" y="184"/>
                  <a:pt x="157" y="184"/>
                </a:cubicBezTo>
                <a:cubicBezTo>
                  <a:pt x="218" y="245"/>
                  <a:pt x="218" y="245"/>
                  <a:pt x="218" y="245"/>
                </a:cubicBezTo>
                <a:cubicBezTo>
                  <a:pt x="199" y="258"/>
                  <a:pt x="176" y="266"/>
                  <a:pt x="152" y="266"/>
                </a:cubicBezTo>
                <a:close/>
                <a:moveTo>
                  <a:pt x="245" y="218"/>
                </a:moveTo>
                <a:cubicBezTo>
                  <a:pt x="204" y="177"/>
                  <a:pt x="204" y="177"/>
                  <a:pt x="204" y="177"/>
                </a:cubicBezTo>
                <a:cubicBezTo>
                  <a:pt x="204" y="155"/>
                  <a:pt x="204" y="155"/>
                  <a:pt x="204" y="155"/>
                </a:cubicBezTo>
                <a:cubicBezTo>
                  <a:pt x="182" y="155"/>
                  <a:pt x="182" y="155"/>
                  <a:pt x="182" y="155"/>
                </a:cubicBezTo>
                <a:cubicBezTo>
                  <a:pt x="86" y="59"/>
                  <a:pt x="86" y="59"/>
                  <a:pt x="86" y="59"/>
                </a:cubicBezTo>
                <a:cubicBezTo>
                  <a:pt x="105" y="46"/>
                  <a:pt x="128" y="38"/>
                  <a:pt x="152" y="38"/>
                </a:cubicBezTo>
                <a:cubicBezTo>
                  <a:pt x="215" y="38"/>
                  <a:pt x="266" y="89"/>
                  <a:pt x="266" y="152"/>
                </a:cubicBezTo>
                <a:cubicBezTo>
                  <a:pt x="266" y="176"/>
                  <a:pt x="258" y="199"/>
                  <a:pt x="245" y="218"/>
                </a:cubicBezTo>
                <a:close/>
                <a:moveTo>
                  <a:pt x="245" y="218"/>
                </a:moveTo>
                <a:cubicBezTo>
                  <a:pt x="245" y="218"/>
                  <a:pt x="245" y="218"/>
                  <a:pt x="245" y="218"/>
                </a:cubicBezTo>
              </a:path>
            </a:pathLst>
          </a:custGeom>
          <a:solidFill>
            <a:schemeClr val="accent1"/>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74" name="任意多边形 273"/>
          <p:cNvSpPr/>
          <p:nvPr>
            <p:custDataLst>
              <p:tags r:id="rId196"/>
            </p:custDataLst>
          </p:nvPr>
        </p:nvSpPr>
        <p:spPr bwMode="auto">
          <a:xfrm>
            <a:off x="7624445" y="2367915"/>
            <a:ext cx="732790" cy="763270"/>
          </a:xfrm>
          <a:custGeom>
            <a:avLst/>
            <a:gdLst/>
            <a:ahLst/>
            <a:cxnLst>
              <a:cxn ang="0">
                <a:pos x="241" y="43"/>
              </a:cxn>
              <a:cxn ang="0">
                <a:pos x="284" y="0"/>
              </a:cxn>
              <a:cxn ang="0">
                <a:pos x="327" y="43"/>
              </a:cxn>
              <a:cxn ang="0">
                <a:pos x="284" y="86"/>
              </a:cxn>
              <a:cxn ang="0">
                <a:pos x="241" y="43"/>
              </a:cxn>
              <a:cxn ang="0">
                <a:pos x="378" y="172"/>
              </a:cxn>
              <a:cxn ang="0">
                <a:pos x="318" y="172"/>
              </a:cxn>
              <a:cxn ang="0">
                <a:pos x="272" y="109"/>
              </a:cxn>
              <a:cxn ang="0">
                <a:pos x="270" y="106"/>
              </a:cxn>
              <a:cxn ang="0">
                <a:pos x="267" y="103"/>
              </a:cxn>
              <a:cxn ang="0">
                <a:pos x="232" y="86"/>
              </a:cxn>
              <a:cxn ang="0">
                <a:pos x="230" y="85"/>
              </a:cxn>
              <a:cxn ang="0">
                <a:pos x="162" y="53"/>
              </a:cxn>
              <a:cxn ang="0">
                <a:pos x="144" y="55"/>
              </a:cxn>
              <a:cxn ang="0">
                <a:pos x="76" y="107"/>
              </a:cxn>
              <a:cxn ang="0">
                <a:pos x="72" y="131"/>
              </a:cxn>
              <a:cxn ang="0">
                <a:pos x="86" y="138"/>
              </a:cxn>
              <a:cxn ang="0">
                <a:pos x="96" y="134"/>
              </a:cxn>
              <a:cxn ang="0">
                <a:pos x="157" y="89"/>
              </a:cxn>
              <a:cxn ang="0">
                <a:pos x="203" y="111"/>
              </a:cxn>
              <a:cxn ang="0">
                <a:pos x="148" y="198"/>
              </a:cxn>
              <a:cxn ang="0">
                <a:pos x="158" y="241"/>
              </a:cxn>
              <a:cxn ang="0">
                <a:pos x="236" y="294"/>
              </a:cxn>
              <a:cxn ang="0">
                <a:pos x="237" y="296"/>
              </a:cxn>
              <a:cxn ang="0">
                <a:pos x="191" y="388"/>
              </a:cxn>
              <a:cxn ang="0">
                <a:pos x="199" y="411"/>
              </a:cxn>
              <a:cxn ang="0">
                <a:pos x="206" y="413"/>
              </a:cxn>
              <a:cxn ang="0">
                <a:pos x="222" y="403"/>
              </a:cxn>
              <a:cxn ang="0">
                <a:pos x="273" y="300"/>
              </a:cxn>
              <a:cxn ang="0">
                <a:pos x="270" y="280"/>
              </a:cxn>
              <a:cxn ang="0">
                <a:pos x="217" y="227"/>
              </a:cxn>
              <a:cxn ang="0">
                <a:pos x="261" y="152"/>
              </a:cxn>
              <a:cxn ang="0">
                <a:pos x="296" y="199"/>
              </a:cxn>
              <a:cxn ang="0">
                <a:pos x="310" y="206"/>
              </a:cxn>
              <a:cxn ang="0">
                <a:pos x="378" y="206"/>
              </a:cxn>
              <a:cxn ang="0">
                <a:pos x="396" y="189"/>
              </a:cxn>
              <a:cxn ang="0">
                <a:pos x="378" y="172"/>
              </a:cxn>
              <a:cxn ang="0">
                <a:pos x="131" y="234"/>
              </a:cxn>
              <a:cxn ang="0">
                <a:pos x="110" y="275"/>
              </a:cxn>
              <a:cxn ang="0">
                <a:pos x="17" y="275"/>
              </a:cxn>
              <a:cxn ang="0">
                <a:pos x="0" y="292"/>
              </a:cxn>
              <a:cxn ang="0">
                <a:pos x="17" y="310"/>
              </a:cxn>
              <a:cxn ang="0">
                <a:pos x="120" y="310"/>
              </a:cxn>
              <a:cxn ang="0">
                <a:pos x="132" y="305"/>
              </a:cxn>
              <a:cxn ang="0">
                <a:pos x="133" y="304"/>
              </a:cxn>
              <a:cxn ang="0">
                <a:pos x="134" y="303"/>
              </a:cxn>
              <a:cxn ang="0">
                <a:pos x="169" y="268"/>
              </a:cxn>
              <a:cxn ang="0">
                <a:pos x="148" y="255"/>
              </a:cxn>
              <a:cxn ang="0">
                <a:pos x="131" y="234"/>
              </a:cxn>
              <a:cxn ang="0">
                <a:pos x="131" y="234"/>
              </a:cxn>
              <a:cxn ang="0">
                <a:pos x="131" y="234"/>
              </a:cxn>
            </a:cxnLst>
            <a:rect l="0" t="0" r="r" b="b"/>
            <a:pathLst>
              <a:path w="396" h="413">
                <a:moveTo>
                  <a:pt x="241" y="43"/>
                </a:moveTo>
                <a:cubicBezTo>
                  <a:pt x="241" y="19"/>
                  <a:pt x="260" y="0"/>
                  <a:pt x="284" y="0"/>
                </a:cubicBezTo>
                <a:cubicBezTo>
                  <a:pt x="308" y="0"/>
                  <a:pt x="327" y="19"/>
                  <a:pt x="327" y="43"/>
                </a:cubicBezTo>
                <a:cubicBezTo>
                  <a:pt x="327" y="67"/>
                  <a:pt x="308" y="86"/>
                  <a:pt x="284" y="86"/>
                </a:cubicBezTo>
                <a:cubicBezTo>
                  <a:pt x="260" y="86"/>
                  <a:pt x="241" y="67"/>
                  <a:pt x="241" y="43"/>
                </a:cubicBezTo>
                <a:close/>
                <a:moveTo>
                  <a:pt x="378" y="172"/>
                </a:moveTo>
                <a:cubicBezTo>
                  <a:pt x="318" y="172"/>
                  <a:pt x="318" y="172"/>
                  <a:pt x="318" y="172"/>
                </a:cubicBezTo>
                <a:cubicBezTo>
                  <a:pt x="272" y="109"/>
                  <a:pt x="272" y="109"/>
                  <a:pt x="272" y="109"/>
                </a:cubicBezTo>
                <a:cubicBezTo>
                  <a:pt x="271" y="108"/>
                  <a:pt x="270" y="107"/>
                  <a:pt x="270" y="106"/>
                </a:cubicBezTo>
                <a:cubicBezTo>
                  <a:pt x="269" y="105"/>
                  <a:pt x="268" y="104"/>
                  <a:pt x="267" y="103"/>
                </a:cubicBezTo>
                <a:cubicBezTo>
                  <a:pt x="232" y="86"/>
                  <a:pt x="232" y="86"/>
                  <a:pt x="232" y="86"/>
                </a:cubicBezTo>
                <a:cubicBezTo>
                  <a:pt x="231" y="86"/>
                  <a:pt x="231" y="85"/>
                  <a:pt x="230" y="85"/>
                </a:cubicBezTo>
                <a:cubicBezTo>
                  <a:pt x="162" y="53"/>
                  <a:pt x="162" y="53"/>
                  <a:pt x="162" y="53"/>
                </a:cubicBezTo>
                <a:cubicBezTo>
                  <a:pt x="156" y="50"/>
                  <a:pt x="150" y="51"/>
                  <a:pt x="144" y="55"/>
                </a:cubicBezTo>
                <a:cubicBezTo>
                  <a:pt x="76" y="107"/>
                  <a:pt x="76" y="107"/>
                  <a:pt x="76" y="107"/>
                </a:cubicBezTo>
                <a:cubicBezTo>
                  <a:pt x="68" y="112"/>
                  <a:pt x="67" y="123"/>
                  <a:pt x="72" y="131"/>
                </a:cubicBezTo>
                <a:cubicBezTo>
                  <a:pt x="76" y="135"/>
                  <a:pt x="81" y="138"/>
                  <a:pt x="86" y="138"/>
                </a:cubicBezTo>
                <a:cubicBezTo>
                  <a:pt x="90" y="138"/>
                  <a:pt x="93" y="136"/>
                  <a:pt x="96" y="134"/>
                </a:cubicBezTo>
                <a:cubicBezTo>
                  <a:pt x="157" y="89"/>
                  <a:pt x="157" y="89"/>
                  <a:pt x="157" y="89"/>
                </a:cubicBezTo>
                <a:cubicBezTo>
                  <a:pt x="203" y="111"/>
                  <a:pt x="203" y="111"/>
                  <a:pt x="203" y="111"/>
                </a:cubicBezTo>
                <a:cubicBezTo>
                  <a:pt x="148" y="198"/>
                  <a:pt x="148" y="198"/>
                  <a:pt x="148" y="198"/>
                </a:cubicBezTo>
                <a:cubicBezTo>
                  <a:pt x="139" y="212"/>
                  <a:pt x="143" y="232"/>
                  <a:pt x="158" y="241"/>
                </a:cubicBezTo>
                <a:cubicBezTo>
                  <a:pt x="236" y="294"/>
                  <a:pt x="236" y="294"/>
                  <a:pt x="236" y="294"/>
                </a:cubicBezTo>
                <a:cubicBezTo>
                  <a:pt x="237" y="296"/>
                  <a:pt x="237" y="296"/>
                  <a:pt x="237" y="296"/>
                </a:cubicBezTo>
                <a:cubicBezTo>
                  <a:pt x="191" y="388"/>
                  <a:pt x="191" y="388"/>
                  <a:pt x="191" y="388"/>
                </a:cubicBezTo>
                <a:cubicBezTo>
                  <a:pt x="187" y="396"/>
                  <a:pt x="190" y="407"/>
                  <a:pt x="199" y="411"/>
                </a:cubicBezTo>
                <a:cubicBezTo>
                  <a:pt x="201" y="412"/>
                  <a:pt x="204" y="413"/>
                  <a:pt x="206" y="413"/>
                </a:cubicBezTo>
                <a:cubicBezTo>
                  <a:pt x="213" y="413"/>
                  <a:pt x="219" y="409"/>
                  <a:pt x="222" y="403"/>
                </a:cubicBezTo>
                <a:cubicBezTo>
                  <a:pt x="273" y="300"/>
                  <a:pt x="273" y="300"/>
                  <a:pt x="273" y="300"/>
                </a:cubicBezTo>
                <a:cubicBezTo>
                  <a:pt x="277" y="293"/>
                  <a:pt x="275" y="285"/>
                  <a:pt x="270" y="280"/>
                </a:cubicBezTo>
                <a:cubicBezTo>
                  <a:pt x="217" y="227"/>
                  <a:pt x="217" y="227"/>
                  <a:pt x="217" y="227"/>
                </a:cubicBezTo>
                <a:cubicBezTo>
                  <a:pt x="261" y="152"/>
                  <a:pt x="261" y="152"/>
                  <a:pt x="261" y="152"/>
                </a:cubicBezTo>
                <a:cubicBezTo>
                  <a:pt x="296" y="199"/>
                  <a:pt x="296" y="199"/>
                  <a:pt x="296" y="199"/>
                </a:cubicBezTo>
                <a:cubicBezTo>
                  <a:pt x="299" y="204"/>
                  <a:pt x="304" y="206"/>
                  <a:pt x="310" y="206"/>
                </a:cubicBezTo>
                <a:cubicBezTo>
                  <a:pt x="378" y="206"/>
                  <a:pt x="378" y="206"/>
                  <a:pt x="378" y="206"/>
                </a:cubicBezTo>
                <a:cubicBezTo>
                  <a:pt x="388" y="206"/>
                  <a:pt x="396" y="199"/>
                  <a:pt x="396" y="189"/>
                </a:cubicBezTo>
                <a:cubicBezTo>
                  <a:pt x="396" y="180"/>
                  <a:pt x="388" y="172"/>
                  <a:pt x="378" y="172"/>
                </a:cubicBezTo>
                <a:close/>
                <a:moveTo>
                  <a:pt x="131" y="234"/>
                </a:moveTo>
                <a:cubicBezTo>
                  <a:pt x="110" y="275"/>
                  <a:pt x="110" y="275"/>
                  <a:pt x="110" y="275"/>
                </a:cubicBezTo>
                <a:cubicBezTo>
                  <a:pt x="17" y="275"/>
                  <a:pt x="17" y="275"/>
                  <a:pt x="17" y="275"/>
                </a:cubicBezTo>
                <a:cubicBezTo>
                  <a:pt x="8" y="275"/>
                  <a:pt x="0" y="283"/>
                  <a:pt x="0" y="292"/>
                </a:cubicBezTo>
                <a:cubicBezTo>
                  <a:pt x="0" y="302"/>
                  <a:pt x="8" y="310"/>
                  <a:pt x="17" y="310"/>
                </a:cubicBezTo>
                <a:cubicBezTo>
                  <a:pt x="120" y="310"/>
                  <a:pt x="120" y="310"/>
                  <a:pt x="120" y="310"/>
                </a:cubicBezTo>
                <a:cubicBezTo>
                  <a:pt x="125" y="310"/>
                  <a:pt x="129" y="308"/>
                  <a:pt x="132" y="305"/>
                </a:cubicBezTo>
                <a:cubicBezTo>
                  <a:pt x="133" y="305"/>
                  <a:pt x="133" y="304"/>
                  <a:pt x="133" y="304"/>
                </a:cubicBezTo>
                <a:cubicBezTo>
                  <a:pt x="133" y="304"/>
                  <a:pt x="134" y="303"/>
                  <a:pt x="134" y="303"/>
                </a:cubicBezTo>
                <a:cubicBezTo>
                  <a:pt x="169" y="268"/>
                  <a:pt x="169" y="268"/>
                  <a:pt x="169" y="268"/>
                </a:cubicBezTo>
                <a:cubicBezTo>
                  <a:pt x="148" y="255"/>
                  <a:pt x="148" y="255"/>
                  <a:pt x="148" y="255"/>
                </a:cubicBezTo>
                <a:cubicBezTo>
                  <a:pt x="141" y="249"/>
                  <a:pt x="134" y="243"/>
                  <a:pt x="131" y="234"/>
                </a:cubicBezTo>
                <a:close/>
                <a:moveTo>
                  <a:pt x="131" y="234"/>
                </a:moveTo>
                <a:cubicBezTo>
                  <a:pt x="131" y="234"/>
                  <a:pt x="131" y="234"/>
                  <a:pt x="131" y="234"/>
                </a:cubicBezTo>
              </a:path>
            </a:pathLst>
          </a:custGeom>
          <a:solidFill>
            <a:schemeClr val="accent2"/>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75" name="任意多边形 274"/>
          <p:cNvSpPr/>
          <p:nvPr>
            <p:custDataLst>
              <p:tags r:id="rId197"/>
            </p:custDataLst>
          </p:nvPr>
        </p:nvSpPr>
        <p:spPr bwMode="auto">
          <a:xfrm>
            <a:off x="10685780" y="2456815"/>
            <a:ext cx="130810" cy="130810"/>
          </a:xfrm>
          <a:custGeom>
            <a:avLst/>
            <a:gdLst/>
            <a:ahLst/>
            <a:cxnLst>
              <a:cxn ang="0">
                <a:pos x="119" y="0"/>
              </a:cxn>
              <a:cxn ang="0">
                <a:pos x="238" y="120"/>
              </a:cxn>
              <a:cxn ang="0">
                <a:pos x="119" y="239"/>
              </a:cxn>
              <a:cxn ang="0">
                <a:pos x="0" y="120"/>
              </a:cxn>
              <a:cxn ang="0">
                <a:pos x="119" y="0"/>
              </a:cxn>
              <a:cxn ang="0">
                <a:pos x="119" y="0"/>
              </a:cxn>
              <a:cxn ang="0">
                <a:pos x="119" y="0"/>
              </a:cxn>
            </a:cxnLst>
            <a:rect l="0" t="0" r="r" b="b"/>
            <a:pathLst>
              <a:path w="238" h="239">
                <a:moveTo>
                  <a:pt x="119" y="0"/>
                </a:moveTo>
                <a:cubicBezTo>
                  <a:pt x="185" y="0"/>
                  <a:pt x="238" y="54"/>
                  <a:pt x="238" y="120"/>
                </a:cubicBezTo>
                <a:cubicBezTo>
                  <a:pt x="238" y="185"/>
                  <a:pt x="185" y="239"/>
                  <a:pt x="119" y="239"/>
                </a:cubicBezTo>
                <a:cubicBezTo>
                  <a:pt x="53" y="239"/>
                  <a:pt x="0" y="185"/>
                  <a:pt x="0" y="120"/>
                </a:cubicBezTo>
                <a:cubicBezTo>
                  <a:pt x="0" y="54"/>
                  <a:pt x="53" y="0"/>
                  <a:pt x="119" y="0"/>
                </a:cubicBezTo>
                <a:close/>
                <a:moveTo>
                  <a:pt x="119" y="0"/>
                </a:moveTo>
                <a:cubicBezTo>
                  <a:pt x="119" y="0"/>
                  <a:pt x="119" y="0"/>
                  <a:pt x="119" y="0"/>
                </a:cubicBezTo>
              </a:path>
            </a:pathLst>
          </a:custGeom>
          <a:solidFill>
            <a:schemeClr val="accent3"/>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76" name="任意多边形 275"/>
          <p:cNvSpPr/>
          <p:nvPr>
            <p:custDataLst>
              <p:tags r:id="rId198"/>
            </p:custDataLst>
          </p:nvPr>
        </p:nvSpPr>
        <p:spPr bwMode="auto">
          <a:xfrm>
            <a:off x="10521315" y="2465070"/>
            <a:ext cx="450850" cy="647065"/>
          </a:xfrm>
          <a:custGeom>
            <a:avLst/>
            <a:gdLst/>
            <a:ahLst/>
            <a:cxnLst>
              <a:cxn ang="0">
                <a:pos x="803" y="20"/>
              </a:cxn>
              <a:cxn ang="0">
                <a:pos x="732" y="20"/>
              </a:cxn>
              <a:cxn ang="0">
                <a:pos x="489" y="262"/>
              </a:cxn>
              <a:cxn ang="0">
                <a:pos x="422" y="242"/>
              </a:cxn>
              <a:cxn ang="0">
                <a:pos x="343" y="272"/>
              </a:cxn>
              <a:cxn ang="0">
                <a:pos x="91" y="20"/>
              </a:cxn>
              <a:cxn ang="0">
                <a:pos x="19" y="20"/>
              </a:cxn>
              <a:cxn ang="0">
                <a:pos x="19" y="91"/>
              </a:cxn>
              <a:cxn ang="0">
                <a:pos x="300" y="374"/>
              </a:cxn>
              <a:cxn ang="0">
                <a:pos x="300" y="1131"/>
              </a:cxn>
              <a:cxn ang="0">
                <a:pos x="350" y="1182"/>
              </a:cxn>
              <a:cxn ang="0">
                <a:pos x="401" y="1131"/>
              </a:cxn>
              <a:cxn ang="0">
                <a:pos x="401" y="774"/>
              </a:cxn>
              <a:cxn ang="0">
                <a:pos x="422" y="776"/>
              </a:cxn>
              <a:cxn ang="0">
                <a:pos x="444" y="774"/>
              </a:cxn>
              <a:cxn ang="0">
                <a:pos x="444" y="1131"/>
              </a:cxn>
              <a:cxn ang="0">
                <a:pos x="495" y="1182"/>
              </a:cxn>
              <a:cxn ang="0">
                <a:pos x="545" y="1131"/>
              </a:cxn>
              <a:cxn ang="0">
                <a:pos x="545" y="353"/>
              </a:cxn>
              <a:cxn ang="0">
                <a:pos x="803" y="91"/>
              </a:cxn>
              <a:cxn ang="0">
                <a:pos x="803" y="20"/>
              </a:cxn>
              <a:cxn ang="0">
                <a:pos x="803" y="20"/>
              </a:cxn>
              <a:cxn ang="0">
                <a:pos x="803" y="20"/>
              </a:cxn>
            </a:cxnLst>
            <a:rect l="0" t="0" r="r" b="b"/>
            <a:pathLst>
              <a:path w="823" h="1182">
                <a:moveTo>
                  <a:pt x="803" y="20"/>
                </a:moveTo>
                <a:cubicBezTo>
                  <a:pt x="783" y="0"/>
                  <a:pt x="751" y="0"/>
                  <a:pt x="732" y="20"/>
                </a:cubicBezTo>
                <a:cubicBezTo>
                  <a:pt x="489" y="262"/>
                  <a:pt x="489" y="262"/>
                  <a:pt x="489" y="262"/>
                </a:cubicBezTo>
                <a:cubicBezTo>
                  <a:pt x="470" y="249"/>
                  <a:pt x="447" y="242"/>
                  <a:pt x="422" y="242"/>
                </a:cubicBezTo>
                <a:cubicBezTo>
                  <a:pt x="392" y="242"/>
                  <a:pt x="364" y="253"/>
                  <a:pt x="343" y="272"/>
                </a:cubicBezTo>
                <a:cubicBezTo>
                  <a:pt x="91" y="20"/>
                  <a:pt x="91" y="20"/>
                  <a:pt x="91" y="20"/>
                </a:cubicBezTo>
                <a:cubicBezTo>
                  <a:pt x="71" y="0"/>
                  <a:pt x="39" y="0"/>
                  <a:pt x="19" y="20"/>
                </a:cubicBezTo>
                <a:cubicBezTo>
                  <a:pt x="0" y="39"/>
                  <a:pt x="0" y="71"/>
                  <a:pt x="19" y="91"/>
                </a:cubicBezTo>
                <a:cubicBezTo>
                  <a:pt x="300" y="374"/>
                  <a:pt x="300" y="374"/>
                  <a:pt x="300" y="374"/>
                </a:cubicBezTo>
                <a:cubicBezTo>
                  <a:pt x="300" y="1131"/>
                  <a:pt x="300" y="1131"/>
                  <a:pt x="300" y="1131"/>
                </a:cubicBezTo>
                <a:cubicBezTo>
                  <a:pt x="300" y="1159"/>
                  <a:pt x="322" y="1182"/>
                  <a:pt x="350" y="1182"/>
                </a:cubicBezTo>
                <a:cubicBezTo>
                  <a:pt x="378" y="1182"/>
                  <a:pt x="401" y="1159"/>
                  <a:pt x="401" y="1131"/>
                </a:cubicBezTo>
                <a:cubicBezTo>
                  <a:pt x="401" y="774"/>
                  <a:pt x="401" y="774"/>
                  <a:pt x="401" y="774"/>
                </a:cubicBezTo>
                <a:cubicBezTo>
                  <a:pt x="408" y="775"/>
                  <a:pt x="415" y="776"/>
                  <a:pt x="422" y="776"/>
                </a:cubicBezTo>
                <a:cubicBezTo>
                  <a:pt x="430" y="776"/>
                  <a:pt x="437" y="775"/>
                  <a:pt x="444" y="774"/>
                </a:cubicBezTo>
                <a:cubicBezTo>
                  <a:pt x="444" y="1131"/>
                  <a:pt x="444" y="1131"/>
                  <a:pt x="444" y="1131"/>
                </a:cubicBezTo>
                <a:cubicBezTo>
                  <a:pt x="444" y="1159"/>
                  <a:pt x="467" y="1182"/>
                  <a:pt x="495" y="1182"/>
                </a:cubicBezTo>
                <a:cubicBezTo>
                  <a:pt x="523" y="1182"/>
                  <a:pt x="545" y="1159"/>
                  <a:pt x="545" y="1131"/>
                </a:cubicBezTo>
                <a:cubicBezTo>
                  <a:pt x="545" y="353"/>
                  <a:pt x="545" y="353"/>
                  <a:pt x="545" y="353"/>
                </a:cubicBezTo>
                <a:cubicBezTo>
                  <a:pt x="803" y="91"/>
                  <a:pt x="803" y="91"/>
                  <a:pt x="803" y="91"/>
                </a:cubicBezTo>
                <a:cubicBezTo>
                  <a:pt x="823" y="71"/>
                  <a:pt x="823" y="39"/>
                  <a:pt x="803" y="20"/>
                </a:cubicBezTo>
                <a:close/>
                <a:moveTo>
                  <a:pt x="803" y="20"/>
                </a:moveTo>
                <a:cubicBezTo>
                  <a:pt x="803" y="20"/>
                  <a:pt x="803" y="20"/>
                  <a:pt x="803" y="20"/>
                </a:cubicBezTo>
              </a:path>
            </a:pathLst>
          </a:custGeom>
          <a:solidFill>
            <a:schemeClr val="accent3"/>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77" name="任意多边形 276"/>
          <p:cNvSpPr/>
          <p:nvPr>
            <p:custDataLst>
              <p:tags r:id="rId199"/>
            </p:custDataLst>
          </p:nvPr>
        </p:nvSpPr>
        <p:spPr bwMode="auto">
          <a:xfrm>
            <a:off x="10434320" y="2716530"/>
            <a:ext cx="233045" cy="117475"/>
          </a:xfrm>
          <a:custGeom>
            <a:avLst/>
            <a:gdLst/>
            <a:ahLst/>
            <a:cxnLst>
              <a:cxn ang="0">
                <a:pos x="426" y="0"/>
              </a:cxn>
              <a:cxn ang="0">
                <a:pos x="321" y="0"/>
              </a:cxn>
              <a:cxn ang="0">
                <a:pos x="284" y="15"/>
              </a:cxn>
              <a:cxn ang="0">
                <a:pos x="269" y="57"/>
              </a:cxn>
              <a:cxn ang="0">
                <a:pos x="269" y="78"/>
              </a:cxn>
              <a:cxn ang="0">
                <a:pos x="55" y="78"/>
              </a:cxn>
              <a:cxn ang="0">
                <a:pos x="0" y="133"/>
              </a:cxn>
              <a:cxn ang="0">
                <a:pos x="0" y="160"/>
              </a:cxn>
              <a:cxn ang="0">
                <a:pos x="3" y="177"/>
              </a:cxn>
              <a:cxn ang="0">
                <a:pos x="55" y="215"/>
              </a:cxn>
              <a:cxn ang="0">
                <a:pos x="426" y="215"/>
              </a:cxn>
              <a:cxn ang="0">
                <a:pos x="426" y="0"/>
              </a:cxn>
              <a:cxn ang="0">
                <a:pos x="426" y="0"/>
              </a:cxn>
              <a:cxn ang="0">
                <a:pos x="426" y="0"/>
              </a:cxn>
            </a:cxnLst>
            <a:rect l="0" t="0" r="r" b="b"/>
            <a:pathLst>
              <a:path w="426" h="215">
                <a:moveTo>
                  <a:pt x="426" y="0"/>
                </a:moveTo>
                <a:cubicBezTo>
                  <a:pt x="321" y="0"/>
                  <a:pt x="321" y="0"/>
                  <a:pt x="321" y="0"/>
                </a:cubicBezTo>
                <a:cubicBezTo>
                  <a:pt x="307" y="0"/>
                  <a:pt x="294" y="5"/>
                  <a:pt x="284" y="15"/>
                </a:cubicBezTo>
                <a:cubicBezTo>
                  <a:pt x="274" y="25"/>
                  <a:pt x="269" y="43"/>
                  <a:pt x="269" y="57"/>
                </a:cubicBezTo>
                <a:cubicBezTo>
                  <a:pt x="269" y="78"/>
                  <a:pt x="269" y="78"/>
                  <a:pt x="269" y="78"/>
                </a:cubicBezTo>
                <a:cubicBezTo>
                  <a:pt x="55" y="78"/>
                  <a:pt x="55" y="78"/>
                  <a:pt x="55" y="78"/>
                </a:cubicBezTo>
                <a:cubicBezTo>
                  <a:pt x="25" y="78"/>
                  <a:pt x="0" y="103"/>
                  <a:pt x="0" y="133"/>
                </a:cubicBezTo>
                <a:cubicBezTo>
                  <a:pt x="0" y="160"/>
                  <a:pt x="0" y="160"/>
                  <a:pt x="0" y="160"/>
                </a:cubicBezTo>
                <a:cubicBezTo>
                  <a:pt x="0" y="166"/>
                  <a:pt x="1" y="171"/>
                  <a:pt x="3" y="177"/>
                </a:cubicBezTo>
                <a:cubicBezTo>
                  <a:pt x="10" y="199"/>
                  <a:pt x="30" y="215"/>
                  <a:pt x="55" y="215"/>
                </a:cubicBezTo>
                <a:cubicBezTo>
                  <a:pt x="426" y="215"/>
                  <a:pt x="426" y="215"/>
                  <a:pt x="426" y="215"/>
                </a:cubicBezTo>
                <a:lnTo>
                  <a:pt x="426" y="0"/>
                </a:lnTo>
                <a:close/>
                <a:moveTo>
                  <a:pt x="426" y="0"/>
                </a:moveTo>
                <a:cubicBezTo>
                  <a:pt x="426" y="0"/>
                  <a:pt x="426" y="0"/>
                  <a:pt x="426" y="0"/>
                </a:cubicBezTo>
              </a:path>
            </a:pathLst>
          </a:custGeom>
          <a:solidFill>
            <a:schemeClr val="accent3"/>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78" name="任意多边形 277"/>
          <p:cNvSpPr/>
          <p:nvPr>
            <p:custDataLst>
              <p:tags r:id="rId200"/>
            </p:custDataLst>
          </p:nvPr>
        </p:nvSpPr>
        <p:spPr bwMode="auto">
          <a:xfrm>
            <a:off x="10837545" y="2716530"/>
            <a:ext cx="262255" cy="117475"/>
          </a:xfrm>
          <a:custGeom>
            <a:avLst/>
            <a:gdLst/>
            <a:ahLst/>
            <a:cxnLst>
              <a:cxn ang="0">
                <a:pos x="456" y="26"/>
              </a:cxn>
              <a:cxn ang="0">
                <a:pos x="397" y="0"/>
              </a:cxn>
              <a:cxn ang="0">
                <a:pos x="0" y="0"/>
              </a:cxn>
              <a:cxn ang="0">
                <a:pos x="0" y="215"/>
              </a:cxn>
              <a:cxn ang="0">
                <a:pos x="479" y="215"/>
              </a:cxn>
              <a:cxn ang="0">
                <a:pos x="479" y="79"/>
              </a:cxn>
              <a:cxn ang="0">
                <a:pos x="456" y="26"/>
              </a:cxn>
              <a:cxn ang="0">
                <a:pos x="456" y="26"/>
              </a:cxn>
              <a:cxn ang="0">
                <a:pos x="456" y="26"/>
              </a:cxn>
            </a:cxnLst>
            <a:rect l="0" t="0" r="r" b="b"/>
            <a:pathLst>
              <a:path w="479" h="215">
                <a:moveTo>
                  <a:pt x="456" y="26"/>
                </a:moveTo>
                <a:cubicBezTo>
                  <a:pt x="440" y="12"/>
                  <a:pt x="421" y="4"/>
                  <a:pt x="397" y="0"/>
                </a:cubicBezTo>
                <a:cubicBezTo>
                  <a:pt x="0" y="0"/>
                  <a:pt x="0" y="0"/>
                  <a:pt x="0" y="0"/>
                </a:cubicBezTo>
                <a:cubicBezTo>
                  <a:pt x="0" y="215"/>
                  <a:pt x="0" y="215"/>
                  <a:pt x="0" y="215"/>
                </a:cubicBezTo>
                <a:cubicBezTo>
                  <a:pt x="479" y="215"/>
                  <a:pt x="479" y="215"/>
                  <a:pt x="479" y="215"/>
                </a:cubicBezTo>
                <a:cubicBezTo>
                  <a:pt x="479" y="79"/>
                  <a:pt x="479" y="79"/>
                  <a:pt x="479" y="79"/>
                </a:cubicBezTo>
                <a:cubicBezTo>
                  <a:pt x="479" y="57"/>
                  <a:pt x="471" y="39"/>
                  <a:pt x="456" y="26"/>
                </a:cubicBezTo>
                <a:close/>
                <a:moveTo>
                  <a:pt x="456" y="26"/>
                </a:moveTo>
                <a:cubicBezTo>
                  <a:pt x="456" y="26"/>
                  <a:pt x="456" y="26"/>
                  <a:pt x="456" y="26"/>
                </a:cubicBezTo>
              </a:path>
            </a:pathLst>
          </a:custGeom>
          <a:solidFill>
            <a:schemeClr val="accent3"/>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79" name="任意多边形 278"/>
          <p:cNvSpPr/>
          <p:nvPr>
            <p:custDataLst>
              <p:tags r:id="rId201"/>
            </p:custDataLst>
          </p:nvPr>
        </p:nvSpPr>
        <p:spPr bwMode="auto">
          <a:xfrm>
            <a:off x="10339070" y="2585085"/>
            <a:ext cx="328295" cy="429260"/>
          </a:xfrm>
          <a:custGeom>
            <a:avLst/>
            <a:gdLst/>
            <a:ahLst/>
            <a:cxnLst>
              <a:cxn ang="0">
                <a:pos x="600" y="514"/>
              </a:cxn>
              <a:cxn ang="0">
                <a:pos x="112" y="514"/>
              </a:cxn>
              <a:cxn ang="0">
                <a:pos x="112" y="57"/>
              </a:cxn>
              <a:cxn ang="0">
                <a:pos x="95" y="17"/>
              </a:cxn>
              <a:cxn ang="0">
                <a:pos x="56" y="0"/>
              </a:cxn>
              <a:cxn ang="0">
                <a:pos x="16" y="17"/>
              </a:cxn>
              <a:cxn ang="0">
                <a:pos x="0" y="57"/>
              </a:cxn>
              <a:cxn ang="0">
                <a:pos x="0" y="783"/>
              </a:cxn>
              <a:cxn ang="0">
                <a:pos x="112" y="783"/>
              </a:cxn>
              <a:cxn ang="0">
                <a:pos x="112" y="625"/>
              </a:cxn>
              <a:cxn ang="0">
                <a:pos x="600" y="625"/>
              </a:cxn>
              <a:cxn ang="0">
                <a:pos x="600" y="514"/>
              </a:cxn>
              <a:cxn ang="0">
                <a:pos x="600" y="514"/>
              </a:cxn>
              <a:cxn ang="0">
                <a:pos x="600" y="514"/>
              </a:cxn>
            </a:cxnLst>
            <a:rect l="0" t="0" r="r" b="b"/>
            <a:pathLst>
              <a:path w="600" h="783">
                <a:moveTo>
                  <a:pt x="600" y="514"/>
                </a:moveTo>
                <a:cubicBezTo>
                  <a:pt x="112" y="514"/>
                  <a:pt x="112" y="514"/>
                  <a:pt x="112" y="514"/>
                </a:cubicBezTo>
                <a:cubicBezTo>
                  <a:pt x="112" y="57"/>
                  <a:pt x="112" y="57"/>
                  <a:pt x="112" y="57"/>
                </a:cubicBezTo>
                <a:cubicBezTo>
                  <a:pt x="112" y="42"/>
                  <a:pt x="106" y="29"/>
                  <a:pt x="95" y="17"/>
                </a:cubicBezTo>
                <a:cubicBezTo>
                  <a:pt x="84" y="5"/>
                  <a:pt x="71" y="0"/>
                  <a:pt x="56" y="0"/>
                </a:cubicBezTo>
                <a:cubicBezTo>
                  <a:pt x="40" y="0"/>
                  <a:pt x="27" y="5"/>
                  <a:pt x="16" y="17"/>
                </a:cubicBezTo>
                <a:cubicBezTo>
                  <a:pt x="6" y="29"/>
                  <a:pt x="0" y="42"/>
                  <a:pt x="0" y="57"/>
                </a:cubicBezTo>
                <a:cubicBezTo>
                  <a:pt x="0" y="783"/>
                  <a:pt x="0" y="783"/>
                  <a:pt x="0" y="783"/>
                </a:cubicBezTo>
                <a:cubicBezTo>
                  <a:pt x="112" y="783"/>
                  <a:pt x="112" y="783"/>
                  <a:pt x="112" y="783"/>
                </a:cubicBezTo>
                <a:cubicBezTo>
                  <a:pt x="112" y="625"/>
                  <a:pt x="112" y="625"/>
                  <a:pt x="112" y="625"/>
                </a:cubicBezTo>
                <a:cubicBezTo>
                  <a:pt x="600" y="625"/>
                  <a:pt x="600" y="625"/>
                  <a:pt x="600" y="625"/>
                </a:cubicBezTo>
                <a:lnTo>
                  <a:pt x="600" y="514"/>
                </a:lnTo>
                <a:close/>
                <a:moveTo>
                  <a:pt x="600" y="514"/>
                </a:moveTo>
                <a:cubicBezTo>
                  <a:pt x="600" y="514"/>
                  <a:pt x="600" y="514"/>
                  <a:pt x="600" y="514"/>
                </a:cubicBezTo>
              </a:path>
            </a:pathLst>
          </a:custGeom>
          <a:solidFill>
            <a:schemeClr val="accent3"/>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80" name="任意多边形 279"/>
          <p:cNvSpPr/>
          <p:nvPr>
            <p:custDataLst>
              <p:tags r:id="rId202"/>
            </p:custDataLst>
          </p:nvPr>
        </p:nvSpPr>
        <p:spPr bwMode="auto">
          <a:xfrm>
            <a:off x="10837545" y="2867025"/>
            <a:ext cx="264160" cy="147320"/>
          </a:xfrm>
          <a:custGeom>
            <a:avLst/>
            <a:gdLst/>
            <a:ahLst/>
            <a:cxnLst>
              <a:cxn ang="0">
                <a:pos x="0" y="0"/>
              </a:cxn>
              <a:cxn ang="0">
                <a:pos x="0" y="101"/>
              </a:cxn>
              <a:cxn ang="0">
                <a:pos x="339" y="101"/>
              </a:cxn>
              <a:cxn ang="0">
                <a:pos x="339" y="246"/>
              </a:cxn>
              <a:cxn ang="0">
                <a:pos x="441" y="246"/>
              </a:cxn>
              <a:cxn ang="0">
                <a:pos x="441" y="0"/>
              </a:cxn>
              <a:cxn ang="0">
                <a:pos x="0" y="0"/>
              </a:cxn>
              <a:cxn ang="0">
                <a:pos x="0" y="0"/>
              </a:cxn>
              <a:cxn ang="0">
                <a:pos x="0" y="0"/>
              </a:cxn>
            </a:cxnLst>
            <a:rect l="0" t="0" r="r" b="b"/>
            <a:pathLst>
              <a:path w="441" h="246">
                <a:moveTo>
                  <a:pt x="0" y="0"/>
                </a:moveTo>
                <a:lnTo>
                  <a:pt x="0" y="101"/>
                </a:lnTo>
                <a:lnTo>
                  <a:pt x="339" y="101"/>
                </a:lnTo>
                <a:lnTo>
                  <a:pt x="339" y="246"/>
                </a:lnTo>
                <a:lnTo>
                  <a:pt x="441" y="246"/>
                </a:lnTo>
                <a:lnTo>
                  <a:pt x="441" y="0"/>
                </a:lnTo>
                <a:lnTo>
                  <a:pt x="0" y="0"/>
                </a:lnTo>
                <a:close/>
                <a:moveTo>
                  <a:pt x="0" y="0"/>
                </a:moveTo>
                <a:lnTo>
                  <a:pt x="0" y="0"/>
                </a:lnTo>
                <a:close/>
              </a:path>
            </a:pathLst>
          </a:custGeom>
          <a:solidFill>
            <a:schemeClr val="accent3"/>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81" name="任意多边形 280"/>
          <p:cNvSpPr/>
          <p:nvPr>
            <p:custDataLst>
              <p:tags r:id="rId203"/>
            </p:custDataLst>
          </p:nvPr>
        </p:nvSpPr>
        <p:spPr bwMode="auto">
          <a:xfrm>
            <a:off x="10837545" y="2867025"/>
            <a:ext cx="264160" cy="147320"/>
          </a:xfrm>
          <a:custGeom>
            <a:avLst/>
            <a:gdLst/>
            <a:ahLst/>
            <a:cxnLst>
              <a:cxn ang="0">
                <a:pos x="0" y="0"/>
              </a:cxn>
              <a:cxn ang="0">
                <a:pos x="0" y="101"/>
              </a:cxn>
              <a:cxn ang="0">
                <a:pos x="339" y="101"/>
              </a:cxn>
              <a:cxn ang="0">
                <a:pos x="339" y="246"/>
              </a:cxn>
              <a:cxn ang="0">
                <a:pos x="441" y="246"/>
              </a:cxn>
              <a:cxn ang="0">
                <a:pos x="441" y="0"/>
              </a:cxn>
              <a:cxn ang="0">
                <a:pos x="0" y="0"/>
              </a:cxn>
              <a:cxn ang="0">
                <a:pos x="0" y="0"/>
              </a:cxn>
              <a:cxn ang="0">
                <a:pos x="0" y="0"/>
              </a:cxn>
            </a:cxnLst>
            <a:rect l="0" t="0" r="r" b="b"/>
            <a:pathLst>
              <a:path w="441" h="246">
                <a:moveTo>
                  <a:pt x="0" y="0"/>
                </a:moveTo>
                <a:lnTo>
                  <a:pt x="0" y="101"/>
                </a:lnTo>
                <a:lnTo>
                  <a:pt x="339" y="101"/>
                </a:lnTo>
                <a:lnTo>
                  <a:pt x="339" y="246"/>
                </a:lnTo>
                <a:lnTo>
                  <a:pt x="441" y="246"/>
                </a:lnTo>
                <a:lnTo>
                  <a:pt x="441" y="0"/>
                </a:lnTo>
                <a:lnTo>
                  <a:pt x="0" y="0"/>
                </a:lnTo>
                <a:moveTo>
                  <a:pt x="0" y="0"/>
                </a:moveTo>
                <a:lnTo>
                  <a:pt x="0" y="0"/>
                </a:lnTo>
              </a:path>
            </a:pathLst>
          </a:custGeom>
          <a:solidFill>
            <a:schemeClr val="accent3"/>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82" name="任意多边形 281"/>
          <p:cNvSpPr/>
          <p:nvPr>
            <p:custDataLst>
              <p:tags r:id="rId204"/>
            </p:custDataLst>
          </p:nvPr>
        </p:nvSpPr>
        <p:spPr bwMode="auto">
          <a:xfrm>
            <a:off x="10276840" y="2320290"/>
            <a:ext cx="218440" cy="219075"/>
          </a:xfrm>
          <a:custGeom>
            <a:avLst/>
            <a:gdLst/>
            <a:ahLst/>
            <a:cxnLst>
              <a:cxn ang="0">
                <a:pos x="200" y="0"/>
              </a:cxn>
              <a:cxn ang="0">
                <a:pos x="0" y="200"/>
              </a:cxn>
              <a:cxn ang="0">
                <a:pos x="200" y="400"/>
              </a:cxn>
              <a:cxn ang="0">
                <a:pos x="400" y="200"/>
              </a:cxn>
              <a:cxn ang="0">
                <a:pos x="200" y="0"/>
              </a:cxn>
              <a:cxn ang="0">
                <a:pos x="200" y="339"/>
              </a:cxn>
              <a:cxn ang="0">
                <a:pos x="61" y="200"/>
              </a:cxn>
              <a:cxn ang="0">
                <a:pos x="200" y="61"/>
              </a:cxn>
              <a:cxn ang="0">
                <a:pos x="339" y="200"/>
              </a:cxn>
              <a:cxn ang="0">
                <a:pos x="200" y="339"/>
              </a:cxn>
              <a:cxn ang="0">
                <a:pos x="200" y="339"/>
              </a:cxn>
              <a:cxn ang="0">
                <a:pos x="200" y="339"/>
              </a:cxn>
            </a:cxnLst>
            <a:rect l="0" t="0" r="r" b="b"/>
            <a:pathLst>
              <a:path w="400" h="400">
                <a:moveTo>
                  <a:pt x="200" y="0"/>
                </a:moveTo>
                <a:cubicBezTo>
                  <a:pt x="89" y="0"/>
                  <a:pt x="0" y="89"/>
                  <a:pt x="0" y="200"/>
                </a:cubicBezTo>
                <a:cubicBezTo>
                  <a:pt x="0" y="310"/>
                  <a:pt x="89" y="400"/>
                  <a:pt x="200" y="400"/>
                </a:cubicBezTo>
                <a:cubicBezTo>
                  <a:pt x="310" y="400"/>
                  <a:pt x="400" y="310"/>
                  <a:pt x="400" y="200"/>
                </a:cubicBezTo>
                <a:cubicBezTo>
                  <a:pt x="400" y="89"/>
                  <a:pt x="310" y="0"/>
                  <a:pt x="200" y="0"/>
                </a:cubicBezTo>
                <a:close/>
                <a:moveTo>
                  <a:pt x="200" y="339"/>
                </a:moveTo>
                <a:cubicBezTo>
                  <a:pt x="123" y="339"/>
                  <a:pt x="61" y="277"/>
                  <a:pt x="61" y="200"/>
                </a:cubicBezTo>
                <a:cubicBezTo>
                  <a:pt x="61" y="123"/>
                  <a:pt x="123" y="61"/>
                  <a:pt x="200" y="61"/>
                </a:cubicBezTo>
                <a:cubicBezTo>
                  <a:pt x="277" y="61"/>
                  <a:pt x="339" y="123"/>
                  <a:pt x="339" y="200"/>
                </a:cubicBezTo>
                <a:cubicBezTo>
                  <a:pt x="339" y="277"/>
                  <a:pt x="277" y="339"/>
                  <a:pt x="200" y="339"/>
                </a:cubicBezTo>
                <a:close/>
                <a:moveTo>
                  <a:pt x="200" y="339"/>
                </a:moveTo>
                <a:cubicBezTo>
                  <a:pt x="200" y="339"/>
                  <a:pt x="200" y="339"/>
                  <a:pt x="200" y="339"/>
                </a:cubicBezTo>
              </a:path>
            </a:pathLst>
          </a:custGeom>
          <a:solidFill>
            <a:schemeClr val="accent3"/>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83" name="任意多边形 282"/>
          <p:cNvSpPr/>
          <p:nvPr>
            <p:custDataLst>
              <p:tags r:id="rId205"/>
            </p:custDataLst>
          </p:nvPr>
        </p:nvSpPr>
        <p:spPr bwMode="auto">
          <a:xfrm>
            <a:off x="10377170" y="2372360"/>
            <a:ext cx="69850" cy="69850"/>
          </a:xfrm>
          <a:custGeom>
            <a:avLst/>
            <a:gdLst/>
            <a:ahLst/>
            <a:cxnLst>
              <a:cxn ang="0">
                <a:pos x="34" y="94"/>
              </a:cxn>
              <a:cxn ang="0">
                <a:pos x="34" y="17"/>
              </a:cxn>
              <a:cxn ang="0">
                <a:pos x="17" y="0"/>
              </a:cxn>
              <a:cxn ang="0">
                <a:pos x="0" y="17"/>
              </a:cxn>
              <a:cxn ang="0">
                <a:pos x="0" y="128"/>
              </a:cxn>
              <a:cxn ang="0">
                <a:pos x="34" y="128"/>
              </a:cxn>
              <a:cxn ang="0">
                <a:pos x="34" y="128"/>
              </a:cxn>
              <a:cxn ang="0">
                <a:pos x="111" y="128"/>
              </a:cxn>
              <a:cxn ang="0">
                <a:pos x="128" y="111"/>
              </a:cxn>
              <a:cxn ang="0">
                <a:pos x="111" y="94"/>
              </a:cxn>
              <a:cxn ang="0">
                <a:pos x="34" y="94"/>
              </a:cxn>
              <a:cxn ang="0">
                <a:pos x="34" y="94"/>
              </a:cxn>
              <a:cxn ang="0">
                <a:pos x="34" y="94"/>
              </a:cxn>
            </a:cxnLst>
            <a:rect l="0" t="0" r="r" b="b"/>
            <a:pathLst>
              <a:path w="128" h="128">
                <a:moveTo>
                  <a:pt x="34" y="94"/>
                </a:moveTo>
                <a:cubicBezTo>
                  <a:pt x="34" y="17"/>
                  <a:pt x="34" y="17"/>
                  <a:pt x="34" y="17"/>
                </a:cubicBezTo>
                <a:cubicBezTo>
                  <a:pt x="34" y="7"/>
                  <a:pt x="26" y="0"/>
                  <a:pt x="17" y="0"/>
                </a:cubicBezTo>
                <a:cubicBezTo>
                  <a:pt x="7" y="0"/>
                  <a:pt x="0" y="7"/>
                  <a:pt x="0" y="17"/>
                </a:cubicBezTo>
                <a:cubicBezTo>
                  <a:pt x="0" y="128"/>
                  <a:pt x="0" y="128"/>
                  <a:pt x="0" y="128"/>
                </a:cubicBezTo>
                <a:cubicBezTo>
                  <a:pt x="34" y="128"/>
                  <a:pt x="34" y="128"/>
                  <a:pt x="34" y="128"/>
                </a:cubicBezTo>
                <a:cubicBezTo>
                  <a:pt x="34" y="128"/>
                  <a:pt x="34" y="128"/>
                  <a:pt x="34" y="128"/>
                </a:cubicBezTo>
                <a:cubicBezTo>
                  <a:pt x="111" y="128"/>
                  <a:pt x="111" y="128"/>
                  <a:pt x="111" y="128"/>
                </a:cubicBezTo>
                <a:cubicBezTo>
                  <a:pt x="121" y="128"/>
                  <a:pt x="128" y="121"/>
                  <a:pt x="128" y="111"/>
                </a:cubicBezTo>
                <a:cubicBezTo>
                  <a:pt x="128" y="102"/>
                  <a:pt x="121" y="94"/>
                  <a:pt x="111" y="94"/>
                </a:cubicBezTo>
                <a:lnTo>
                  <a:pt x="34" y="94"/>
                </a:lnTo>
                <a:close/>
                <a:moveTo>
                  <a:pt x="34" y="94"/>
                </a:moveTo>
                <a:cubicBezTo>
                  <a:pt x="34" y="94"/>
                  <a:pt x="34" y="94"/>
                  <a:pt x="34" y="94"/>
                </a:cubicBezTo>
              </a:path>
            </a:pathLst>
          </a:custGeom>
          <a:solidFill>
            <a:schemeClr val="accent3"/>
          </a:solidFill>
          <a:ln w="9525">
            <a:noFill/>
            <a:round/>
          </a:ln>
        </p:spPr>
        <p:txBody>
          <a:bodyPr anchor="ctr"/>
          <a:p>
            <a:pPr algn="ctr">
              <a:lnSpc>
                <a:spcPct val="120000"/>
              </a:lnSpc>
            </a:pPr>
            <a:endParaRPr>
              <a:latin typeface="微软雅黑" panose="020B0703020204020201" charset="-122"/>
              <a:ea typeface="微软雅黑" panose="020B0703020204020201" charset="-122"/>
            </a:endParaRPr>
          </a:p>
        </p:txBody>
      </p:sp>
      <p:sp>
        <p:nvSpPr>
          <p:cNvPr id="284" name="文本框 283"/>
          <p:cNvSpPr txBox="1"/>
          <p:nvPr>
            <p:custDataLst>
              <p:tags r:id="rId206"/>
            </p:custDataLst>
          </p:nvPr>
        </p:nvSpPr>
        <p:spPr>
          <a:xfrm>
            <a:off x="4004945" y="3282315"/>
            <a:ext cx="2574290" cy="490220"/>
          </a:xfrm>
          <a:prstGeom prst="rect">
            <a:avLst/>
          </a:prstGeom>
          <a:noFill/>
        </p:spPr>
        <p:txBody>
          <a:bodyPr wrap="square" lIns="90000" tIns="46800" rIns="90000" bIns="0" anchor="ctr">
            <a:normAutofit/>
          </a:bodyPr>
          <a:p>
            <a:pPr algn="ctr">
              <a:lnSpc>
                <a:spcPct val="120000"/>
              </a:lnSpc>
              <a:spcBef>
                <a:spcPct val="0"/>
              </a:spcBef>
            </a:pPr>
            <a:r>
              <a:rPr spc="150">
                <a:solidFill>
                  <a:schemeClr val="dk1">
                    <a:lumMod val="100000"/>
                  </a:schemeClr>
                </a:solidFill>
                <a:latin typeface="微软雅黑" panose="020B0703020204020201" charset="-122"/>
                <a:ea typeface="微软雅黑" panose="020B0703020204020201" charset="-122"/>
                <a:sym typeface="+mn-ea"/>
              </a:rPr>
              <a:t>服务化松耦合原则</a:t>
            </a:r>
            <a:endParaRPr spc="150">
              <a:solidFill>
                <a:schemeClr val="dk1">
                  <a:lumMod val="100000"/>
                </a:schemeClr>
              </a:solidFill>
              <a:latin typeface="微软雅黑" panose="020B0703020204020201" charset="-122"/>
              <a:ea typeface="微软雅黑" panose="020B0703020204020201" charset="-122"/>
              <a:sym typeface="+mn-ea"/>
            </a:endParaRPr>
          </a:p>
          <a:p>
            <a:pPr algn="ctr">
              <a:lnSpc>
                <a:spcPct val="120000"/>
              </a:lnSpc>
              <a:spcBef>
                <a:spcPct val="0"/>
              </a:spcBef>
            </a:pPr>
            <a:endParaRPr lang="zh-CN" altLang="en-US" b="1" spc="300">
              <a:solidFill>
                <a:schemeClr val="accent1"/>
              </a:solidFill>
              <a:latin typeface="微软雅黑" panose="020B0703020204020201" charset="-122"/>
              <a:ea typeface="微软雅黑" panose="020B0703020204020201" charset="-122"/>
              <a:cs typeface="+mj-cs"/>
            </a:endParaRPr>
          </a:p>
        </p:txBody>
      </p:sp>
      <p:sp>
        <p:nvSpPr>
          <p:cNvPr id="285" name="文本框 284"/>
          <p:cNvSpPr txBox="1"/>
          <p:nvPr>
            <p:custDataLst>
              <p:tags r:id="rId207"/>
            </p:custDataLst>
          </p:nvPr>
        </p:nvSpPr>
        <p:spPr>
          <a:xfrm>
            <a:off x="4004945" y="3870325"/>
            <a:ext cx="2574290" cy="1819910"/>
          </a:xfrm>
          <a:prstGeom prst="rect">
            <a:avLst/>
          </a:prstGeom>
          <a:noFill/>
        </p:spPr>
        <p:txBody>
          <a:bodyPr wrap="square" lIns="90000" tIns="0" rIns="90000" bIns="46800">
            <a:normAutofit/>
          </a:bodyPr>
          <a:p>
            <a:pPr marL="749300" lvl="1" indent="-304800" algn="l" defTabSz="1218565" fontAlgn="ctr">
              <a:lnSpc>
                <a:spcPct val="130000"/>
              </a:lnSpc>
              <a:spcBef>
                <a:spcPts val="0"/>
              </a:spcBef>
              <a:spcAft>
                <a:spcPts val="0"/>
              </a:spcAft>
              <a:buSzPct val="100000"/>
              <a:buFont typeface="+mj-lt"/>
              <a:defRPr/>
            </a:pPr>
            <a:r>
              <a:rPr sz="1400" spc="150">
                <a:solidFill>
                  <a:schemeClr val="dk1">
                    <a:lumMod val="100000"/>
                  </a:schemeClr>
                </a:solidFill>
                <a:latin typeface="微软雅黑" panose="020B0703020204020201" charset="-122"/>
                <a:ea typeface="微软雅黑" panose="020B0703020204020201" charset="-122"/>
                <a:sym typeface="+mn-ea"/>
              </a:rPr>
              <a:t>实现的松耦合</a:t>
            </a:r>
            <a:endParaRPr sz="1400" spc="150">
              <a:solidFill>
                <a:schemeClr val="dk1">
                  <a:lumMod val="100000"/>
                </a:schemeClr>
              </a:solidFill>
              <a:latin typeface="微软雅黑" panose="020B0703020204020201" charset="-122"/>
              <a:ea typeface="微软雅黑" panose="020B0703020204020201" charset="-122"/>
              <a:sym typeface="+mn-ea"/>
            </a:endParaRPr>
          </a:p>
          <a:p>
            <a:pPr marL="749300" lvl="1" indent="-304800" algn="l" defTabSz="1218565" fontAlgn="ctr">
              <a:lnSpc>
                <a:spcPct val="130000"/>
              </a:lnSpc>
              <a:spcBef>
                <a:spcPts val="0"/>
              </a:spcBef>
              <a:spcAft>
                <a:spcPts val="0"/>
              </a:spcAft>
              <a:buSzPct val="100000"/>
              <a:buFont typeface="+mj-lt"/>
              <a:defRPr/>
            </a:pPr>
            <a:r>
              <a:rPr sz="1400" spc="150">
                <a:solidFill>
                  <a:schemeClr val="dk1">
                    <a:lumMod val="100000"/>
                  </a:schemeClr>
                </a:solidFill>
                <a:latin typeface="微软雅黑" panose="020B0703020204020201" charset="-122"/>
                <a:ea typeface="微软雅黑" panose="020B0703020204020201" charset="-122"/>
                <a:sym typeface="+mn-ea"/>
              </a:rPr>
              <a:t>时间的松耦合</a:t>
            </a:r>
            <a:endParaRPr sz="1400" spc="150">
              <a:solidFill>
                <a:schemeClr val="dk1">
                  <a:lumMod val="100000"/>
                </a:schemeClr>
              </a:solidFill>
              <a:latin typeface="微软雅黑" panose="020B0703020204020201" charset="-122"/>
              <a:ea typeface="微软雅黑" panose="020B0703020204020201" charset="-122"/>
              <a:sym typeface="+mn-ea"/>
            </a:endParaRPr>
          </a:p>
          <a:p>
            <a:pPr marL="749300" lvl="1" indent="-304800" algn="l" defTabSz="1218565" fontAlgn="ctr">
              <a:lnSpc>
                <a:spcPct val="130000"/>
              </a:lnSpc>
              <a:spcBef>
                <a:spcPts val="0"/>
              </a:spcBef>
              <a:spcAft>
                <a:spcPts val="0"/>
              </a:spcAft>
              <a:buSzPct val="100000"/>
              <a:buFont typeface="+mj-lt"/>
              <a:defRPr/>
            </a:pPr>
            <a:r>
              <a:rPr sz="1400" spc="150">
                <a:solidFill>
                  <a:schemeClr val="dk1">
                    <a:lumMod val="100000"/>
                  </a:schemeClr>
                </a:solidFill>
                <a:latin typeface="微软雅黑" panose="020B0703020204020201" charset="-122"/>
                <a:ea typeface="微软雅黑" panose="020B0703020204020201" charset="-122"/>
                <a:sym typeface="+mn-ea"/>
              </a:rPr>
              <a:t>位置的松耦合</a:t>
            </a:r>
            <a:endParaRPr sz="1400" spc="150">
              <a:solidFill>
                <a:schemeClr val="dk1">
                  <a:lumMod val="100000"/>
                </a:schemeClr>
              </a:solidFill>
              <a:latin typeface="微软雅黑" panose="020B0703020204020201" charset="-122"/>
              <a:ea typeface="微软雅黑" panose="020B0703020204020201" charset="-122"/>
              <a:sym typeface="+mn-ea"/>
            </a:endParaRPr>
          </a:p>
          <a:p>
            <a:pPr marL="749300" lvl="1" indent="-304800" algn="l" defTabSz="1218565" fontAlgn="ctr">
              <a:lnSpc>
                <a:spcPct val="130000"/>
              </a:lnSpc>
              <a:spcBef>
                <a:spcPts val="0"/>
              </a:spcBef>
              <a:spcAft>
                <a:spcPts val="0"/>
              </a:spcAft>
              <a:buSzPct val="100000"/>
              <a:buFont typeface="+mj-lt"/>
              <a:defRPr/>
            </a:pPr>
            <a:r>
              <a:rPr sz="1400" spc="150">
                <a:solidFill>
                  <a:schemeClr val="dk1">
                    <a:lumMod val="100000"/>
                  </a:schemeClr>
                </a:solidFill>
                <a:latin typeface="微软雅黑" panose="020B0703020204020201" charset="-122"/>
                <a:ea typeface="微软雅黑" panose="020B0703020204020201" charset="-122"/>
                <a:sym typeface="+mn-ea"/>
              </a:rPr>
              <a:t>版本的松耦合</a:t>
            </a:r>
            <a:endParaRPr sz="1400" spc="150">
              <a:solidFill>
                <a:schemeClr val="dk1">
                  <a:lumMod val="100000"/>
                </a:schemeClr>
              </a:solidFill>
              <a:latin typeface="微软雅黑" panose="020B0703020204020201" charset="-122"/>
              <a:ea typeface="微软雅黑" panose="020B0703020204020201" charset="-122"/>
              <a:sym typeface="+mn-ea"/>
            </a:endParaRPr>
          </a:p>
        </p:txBody>
      </p:sp>
      <p:sp>
        <p:nvSpPr>
          <p:cNvPr id="286" name="文本框 285"/>
          <p:cNvSpPr txBox="1"/>
          <p:nvPr>
            <p:custDataLst>
              <p:tags r:id="rId208"/>
            </p:custDataLst>
          </p:nvPr>
        </p:nvSpPr>
        <p:spPr>
          <a:xfrm>
            <a:off x="6703695" y="3282315"/>
            <a:ext cx="2574290" cy="490220"/>
          </a:xfrm>
          <a:prstGeom prst="rect">
            <a:avLst/>
          </a:prstGeom>
          <a:noFill/>
        </p:spPr>
        <p:txBody>
          <a:bodyPr wrap="square" lIns="90000" tIns="46800" rIns="90000" bIns="0" anchor="ctr">
            <a:normAutofit/>
          </a:bodyPr>
          <a:p>
            <a:pPr algn="ctr">
              <a:lnSpc>
                <a:spcPct val="120000"/>
              </a:lnSpc>
              <a:spcBef>
                <a:spcPct val="0"/>
              </a:spcBef>
            </a:pPr>
            <a:r>
              <a:rPr spc="150" dirty="0">
                <a:solidFill>
                  <a:schemeClr val="dk1">
                    <a:lumMod val="100000"/>
                  </a:schemeClr>
                </a:solidFill>
                <a:latin typeface="微软雅黑" panose="020B0703020204020201" charset="-122"/>
                <a:ea typeface="微软雅黑" panose="020B0703020204020201" charset="-122"/>
                <a:sym typeface="+mn-ea"/>
              </a:rPr>
              <a:t>服务颗粒度原则</a:t>
            </a:r>
            <a:endParaRPr lang="zh-CN" altLang="en-US" b="1" spc="300" dirty="0">
              <a:solidFill>
                <a:schemeClr val="accent2"/>
              </a:solidFill>
              <a:latin typeface="微软雅黑" panose="020B0703020204020201" charset="-122"/>
              <a:ea typeface="微软雅黑" panose="020B0703020204020201" charset="-122"/>
              <a:cs typeface="+mj-cs"/>
            </a:endParaRPr>
          </a:p>
        </p:txBody>
      </p:sp>
      <p:sp>
        <p:nvSpPr>
          <p:cNvPr id="287" name="文本框 286"/>
          <p:cNvSpPr txBox="1"/>
          <p:nvPr>
            <p:custDataLst>
              <p:tags r:id="rId209"/>
            </p:custDataLst>
          </p:nvPr>
        </p:nvSpPr>
        <p:spPr>
          <a:xfrm>
            <a:off x="6703695" y="3870325"/>
            <a:ext cx="2574290" cy="1819910"/>
          </a:xfrm>
          <a:prstGeom prst="rect">
            <a:avLst/>
          </a:prstGeom>
          <a:noFill/>
        </p:spPr>
        <p:txBody>
          <a:bodyPr wrap="square" lIns="90000" tIns="0" rIns="90000" bIns="46800">
            <a:normAutofit/>
          </a:bodyPr>
          <a:p>
            <a:pPr marL="749300" lvl="1" indent="-304800" algn="l" defTabSz="1218565" fontAlgn="ctr">
              <a:lnSpc>
                <a:spcPct val="130000"/>
              </a:lnSpc>
              <a:spcBef>
                <a:spcPts val="0"/>
              </a:spcBef>
              <a:spcAft>
                <a:spcPts val="0"/>
              </a:spcAft>
              <a:buSzPct val="100000"/>
              <a:buFont typeface="+mj-lt"/>
              <a:defRPr/>
            </a:pPr>
            <a:r>
              <a:rPr sz="1400" spc="150" dirty="0">
                <a:solidFill>
                  <a:schemeClr val="dk1">
                    <a:lumMod val="100000"/>
                  </a:schemeClr>
                </a:solidFill>
                <a:latin typeface="微软雅黑" panose="020B0703020204020201" charset="-122"/>
                <a:ea typeface="微软雅黑" panose="020B0703020204020201" charset="-122"/>
              </a:rPr>
              <a:t>内聚</a:t>
            </a:r>
            <a:endParaRPr sz="1400" spc="150" dirty="0">
              <a:solidFill>
                <a:schemeClr val="dk1">
                  <a:lumMod val="100000"/>
                </a:schemeClr>
              </a:solidFill>
              <a:latin typeface="微软雅黑" panose="020B0703020204020201" charset="-122"/>
              <a:ea typeface="微软雅黑" panose="020B0703020204020201" charset="-122"/>
            </a:endParaRPr>
          </a:p>
          <a:p>
            <a:pPr marL="749300" lvl="1" indent="-304800" algn="l" defTabSz="1218565" fontAlgn="ctr">
              <a:lnSpc>
                <a:spcPct val="130000"/>
              </a:lnSpc>
              <a:spcBef>
                <a:spcPts val="0"/>
              </a:spcBef>
              <a:spcAft>
                <a:spcPts val="0"/>
              </a:spcAft>
              <a:buSzPct val="100000"/>
              <a:buFont typeface="+mj-lt"/>
              <a:defRPr/>
            </a:pPr>
            <a:r>
              <a:rPr sz="1400" spc="150" dirty="0">
                <a:solidFill>
                  <a:schemeClr val="dk1">
                    <a:lumMod val="100000"/>
                  </a:schemeClr>
                </a:solidFill>
                <a:latin typeface="微软雅黑" panose="020B0703020204020201" charset="-122"/>
                <a:ea typeface="微软雅黑" panose="020B0703020204020201" charset="-122"/>
              </a:rPr>
              <a:t>完整性</a:t>
            </a:r>
            <a:endParaRPr sz="1400" spc="150" dirty="0">
              <a:solidFill>
                <a:schemeClr val="dk1">
                  <a:lumMod val="100000"/>
                </a:schemeClr>
              </a:solidFill>
              <a:latin typeface="微软雅黑" panose="020B0703020204020201" charset="-122"/>
              <a:ea typeface="微软雅黑" panose="020B0703020204020201" charset="-122"/>
            </a:endParaRPr>
          </a:p>
          <a:p>
            <a:pPr marL="749300" lvl="1" indent="-304800" algn="l" defTabSz="1218565" fontAlgn="ctr">
              <a:lnSpc>
                <a:spcPct val="130000"/>
              </a:lnSpc>
              <a:spcBef>
                <a:spcPts val="0"/>
              </a:spcBef>
              <a:spcAft>
                <a:spcPts val="0"/>
              </a:spcAft>
              <a:buSzPct val="100000"/>
              <a:buFont typeface="+mj-lt"/>
              <a:defRPr/>
            </a:pPr>
            <a:r>
              <a:rPr sz="1400" spc="150">
                <a:solidFill>
                  <a:schemeClr val="dk1">
                    <a:lumMod val="100000"/>
                  </a:schemeClr>
                </a:solidFill>
                <a:latin typeface="微软雅黑" panose="020B0703020204020201" charset="-122"/>
                <a:ea typeface="微软雅黑" panose="020B0703020204020201" charset="-122"/>
                <a:sym typeface="+mn-ea"/>
              </a:rPr>
              <a:t>在多个因素进行折衷，如可维护性、可操作性和易用性</a:t>
            </a:r>
            <a:endParaRPr sz="1400" spc="150">
              <a:solidFill>
                <a:schemeClr val="dk1">
                  <a:lumMod val="100000"/>
                </a:schemeClr>
              </a:solidFill>
              <a:latin typeface="微软雅黑" panose="020B0703020204020201" charset="-122"/>
              <a:ea typeface="微软雅黑" panose="020B0703020204020201" charset="-122"/>
              <a:sym typeface="+mn-ea"/>
            </a:endParaRPr>
          </a:p>
        </p:txBody>
      </p:sp>
      <p:sp>
        <p:nvSpPr>
          <p:cNvPr id="288" name="文本框 287"/>
          <p:cNvSpPr txBox="1"/>
          <p:nvPr>
            <p:custDataLst>
              <p:tags r:id="rId210"/>
            </p:custDataLst>
          </p:nvPr>
        </p:nvSpPr>
        <p:spPr>
          <a:xfrm>
            <a:off x="9402445" y="3282315"/>
            <a:ext cx="2574290" cy="490220"/>
          </a:xfrm>
          <a:prstGeom prst="rect">
            <a:avLst/>
          </a:prstGeom>
          <a:noFill/>
        </p:spPr>
        <p:txBody>
          <a:bodyPr wrap="square" lIns="90000" tIns="46800" rIns="90000" bIns="0" anchor="ctr">
            <a:normAutofit/>
          </a:bodyPr>
          <a:p>
            <a:pPr algn="ctr">
              <a:lnSpc>
                <a:spcPct val="120000"/>
              </a:lnSpc>
              <a:spcBef>
                <a:spcPct val="0"/>
              </a:spcBef>
            </a:pPr>
            <a:r>
              <a:rPr spc="150" dirty="0">
                <a:solidFill>
                  <a:schemeClr val="dk1">
                    <a:lumMod val="100000"/>
                  </a:schemeClr>
                </a:solidFill>
                <a:latin typeface="微软雅黑" panose="020B0703020204020201" charset="-122"/>
                <a:ea typeface="微软雅黑" panose="020B0703020204020201" charset="-122"/>
                <a:sym typeface="+mn-ea"/>
              </a:rPr>
              <a:t>服务无状态原则</a:t>
            </a:r>
            <a:endParaRPr lang="zh-CN" altLang="en-US" b="1" spc="300" dirty="0">
              <a:solidFill>
                <a:schemeClr val="accent3"/>
              </a:solidFill>
              <a:latin typeface="微软雅黑" panose="020B0703020204020201" charset="-122"/>
              <a:ea typeface="微软雅黑" panose="020B0703020204020201" charset="-122"/>
              <a:cs typeface="+mj-cs"/>
            </a:endParaRPr>
          </a:p>
        </p:txBody>
      </p:sp>
      <p:sp>
        <p:nvSpPr>
          <p:cNvPr id="289" name="文本框 288"/>
          <p:cNvSpPr txBox="1"/>
          <p:nvPr>
            <p:custDataLst>
              <p:tags r:id="rId211"/>
            </p:custDataLst>
          </p:nvPr>
        </p:nvSpPr>
        <p:spPr>
          <a:xfrm>
            <a:off x="9402445" y="3870325"/>
            <a:ext cx="2574290" cy="1819910"/>
          </a:xfrm>
          <a:prstGeom prst="rect">
            <a:avLst/>
          </a:prstGeom>
          <a:noFill/>
        </p:spPr>
        <p:txBody>
          <a:bodyPr wrap="square" lIns="90000" tIns="0" rIns="90000" bIns="46800">
            <a:normAutofit/>
          </a:bodyPr>
          <a:p>
            <a:pPr marL="0" lvl="0" indent="0" algn="ctr" defTabSz="1218565">
              <a:lnSpc>
                <a:spcPct val="120000"/>
              </a:lnSpc>
              <a:spcBef>
                <a:spcPts val="0"/>
              </a:spcBef>
              <a:spcAft>
                <a:spcPts val="0"/>
              </a:spcAft>
              <a:buSzPct val="100000"/>
              <a:defRPr/>
            </a:pPr>
            <a:r>
              <a:rPr lang="zh-CN" altLang="en-US" sz="1400" dirty="0">
                <a:sym typeface="+mn-ea"/>
              </a:rPr>
              <a:t>可伸缩且可部署到高可用性基础结构中</a:t>
            </a:r>
            <a:endParaRPr lang="zh-CN" altLang="en-US" sz="1400" spc="150" dirty="0">
              <a:solidFill>
                <a:schemeClr val="dk1">
                  <a:lumMod val="100000"/>
                </a:schemeClr>
              </a:solidFill>
              <a:latin typeface="微软雅黑" panose="020B0703020204020201" charset="-122"/>
              <a:ea typeface="微软雅黑" panose="020B0703020204020201" charset="-122"/>
              <a:sym typeface="+mn-ea"/>
            </a:endParaRPr>
          </a:p>
        </p:txBody>
      </p:sp>
    </p:spTree>
    <p:custDataLst>
      <p:tags r:id="rId212"/>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635" y="-1"/>
            <a:ext cx="12192001" cy="6858001"/>
            <a:chOff x="0" y="-1"/>
            <a:chExt cx="12192001" cy="6858001"/>
          </a:xfrm>
        </p:grpSpPr>
        <p:pic>
          <p:nvPicPr>
            <p:cNvPr id="7" name="bitsun备份.png" descr="bitsun备份.png"/>
            <p:cNvPicPr>
              <a:picLocks noChangeAspect="1"/>
            </p:cNvPicPr>
            <p:nvPr/>
          </p:nvPicPr>
          <p:blipFill>
            <a:blip r:embed="rId1"/>
            <a:stretch>
              <a:fillRect/>
            </a:stretch>
          </p:blipFill>
          <p:spPr>
            <a:xfrm>
              <a:off x="0" y="-1"/>
              <a:ext cx="12192001" cy="6858001"/>
            </a:xfrm>
            <a:prstGeom prst="rect">
              <a:avLst/>
            </a:prstGeom>
            <a:ln w="12700">
              <a:miter lim="400000"/>
              <a:headEnd/>
              <a:tailEnd/>
            </a:ln>
          </p:spPr>
        </p:pic>
        <p:sp>
          <p:nvSpPr>
            <p:cNvPr id="8" name="矩形 7"/>
            <p:cNvSpPr/>
            <p:nvPr/>
          </p:nvSpPr>
          <p:spPr>
            <a:xfrm>
              <a:off x="4002066" y="3660289"/>
              <a:ext cx="2442575" cy="307773"/>
            </a:xfrm>
            <a:prstGeom prst="rect">
              <a:avLst/>
            </a:prstGeom>
            <a:solidFill>
              <a:srgbClr val="0058FB"/>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45718" tIns="45718" rIns="45718" bIns="45718" numCol="1" spcCol="38100" rtlCol="0" anchor="ctr">
              <a:spAutoFit/>
            </a:bodyPr>
            <a:lstStyle/>
            <a:p>
              <a:pPr marL="0" marR="0" indent="0" algn="l" defTabSz="914400" rtl="0" fontAlgn="auto" latinLnBrk="0" hangingPunct="0">
                <a:lnSpc>
                  <a:spcPct val="100000"/>
                </a:lnSpc>
                <a:spcBef>
                  <a:spcPts val="0"/>
                </a:spcBef>
                <a:spcAft>
                  <a:spcPts val="0"/>
                </a:spcAft>
                <a:buClrTx/>
                <a:buSzTx/>
                <a:buFontTx/>
                <a:buNone/>
              </a:pPr>
              <a:r>
                <a:rPr kumimoji="0" lang="en-US" altLang="zh-CN" sz="1400" b="0" i="0" u="none" strike="noStrike" cap="none" spc="0" normalizeH="0" baseline="0" dirty="0" err="1">
                  <a:ln>
                    <a:noFill/>
                  </a:ln>
                  <a:solidFill>
                    <a:schemeClr val="bg1"/>
                  </a:solidFill>
                  <a:effectLst/>
                  <a:uFillTx/>
                  <a:latin typeface="微软雅黑" panose="020B0703020204020201" charset="-122"/>
                  <a:ea typeface="微软雅黑" panose="020B0703020204020201" charset="-122"/>
                  <a:sym typeface="Calibri" panose="020F0502020204030204"/>
                </a:rPr>
                <a:t>www.bitsun-inc.com</a:t>
              </a:r>
              <a:endParaRPr kumimoji="0" lang="zh-CN" altLang="en-US" sz="1400" b="0" i="0" u="none" strike="noStrike" cap="none" spc="0" normalizeH="0" baseline="0" dirty="0">
                <a:ln>
                  <a:noFill/>
                </a:ln>
                <a:solidFill>
                  <a:schemeClr val="bg1"/>
                </a:solidFill>
                <a:effectLst/>
                <a:uFillTx/>
                <a:latin typeface="微软雅黑" panose="020B0703020204020201" charset="-122"/>
                <a:ea typeface="微软雅黑" panose="020B0703020204020201" charset="-122"/>
                <a:sym typeface="Calibri" panose="020F0502020204030204"/>
              </a:endParaRPr>
            </a:p>
          </p:txBody>
        </p:sp>
      </p:grpSp>
      <p:sp>
        <p:nvSpPr>
          <p:cNvPr id="378" name="文本框 2"/>
          <p:cNvSpPr txBox="1"/>
          <p:nvPr/>
        </p:nvSpPr>
        <p:spPr>
          <a:xfrm>
            <a:off x="4356098" y="1261581"/>
            <a:ext cx="3479803" cy="726990"/>
          </a:xfrm>
          <a:prstGeom prst="rect">
            <a:avLst/>
          </a:prstGeom>
          <a:ln w="12700">
            <a:miter lim="400000"/>
          </a:ln>
        </p:spPr>
        <p:txBody>
          <a:bodyPr wrap="square" lIns="45718" tIns="45718" rIns="45718" bIns="45718">
            <a:spAutoFit/>
          </a:bodyPr>
          <a:lstStyle>
            <a:lvl1pPr algn="ctr">
              <a:lnSpc>
                <a:spcPct val="200000"/>
              </a:lnSpc>
              <a:defRPr>
                <a:solidFill>
                  <a:srgbClr val="FFFFFF"/>
                </a:solidFill>
                <a:latin typeface="PingFang SC Semibold" panose="020B0400000000000000" charset="-122"/>
                <a:ea typeface="PingFang SC Semibold" panose="020B0400000000000000" charset="-122"/>
                <a:cs typeface="PingFang SC Semibold" panose="020B0400000000000000" charset="-122"/>
                <a:sym typeface="PingFang SC Semibold" panose="020B0400000000000000" charset="-122"/>
              </a:defRPr>
            </a:lvl1pPr>
          </a:lstStyle>
          <a:p>
            <a:r>
              <a:rPr lang="zh-CN" altLang="en-US" sz="2400" dirty="0">
                <a:latin typeface="FZLanTingHei-B-GBK" panose="02000000000000000000" pitchFamily="2" charset="-122"/>
                <a:ea typeface="FZLanTingHei-B-GBK" panose="02000000000000000000" pitchFamily="2" charset="-122"/>
                <a:cs typeface="山川星河皆是你" charset="-122"/>
                <a:sym typeface="山川星河皆是你" charset="-122"/>
              </a:rPr>
              <a:t>我们的</a:t>
            </a:r>
            <a:r>
              <a:rPr sz="2400" dirty="0" err="1">
                <a:latin typeface="FZLanTingHei-B-GBK" panose="02000000000000000000" pitchFamily="2" charset="-122"/>
                <a:ea typeface="FZLanTingHei-B-GBK" panose="02000000000000000000" pitchFamily="2" charset="-122"/>
                <a:cs typeface="山川星河皆是你" charset="-122"/>
                <a:sym typeface="山川星河皆是你" charset="-122"/>
              </a:rPr>
              <a:t>愿景</a:t>
            </a:r>
            <a:endParaRPr sz="2400" dirty="0">
              <a:latin typeface="FZLanTingHei-B-GBK" panose="02000000000000000000" pitchFamily="2" charset="-122"/>
              <a:ea typeface="FZLanTingHei-B-GBK" panose="02000000000000000000" pitchFamily="2" charset="-122"/>
              <a:cs typeface="山川星河皆是你" charset="-122"/>
              <a:sym typeface="山川星河皆是你" charset="-122"/>
            </a:endParaRPr>
          </a:p>
        </p:txBody>
      </p:sp>
      <p:sp>
        <p:nvSpPr>
          <p:cNvPr id="379" name="文本框 58"/>
          <p:cNvSpPr txBox="1"/>
          <p:nvPr/>
        </p:nvSpPr>
        <p:spPr>
          <a:xfrm>
            <a:off x="3179813" y="1923257"/>
            <a:ext cx="5832374" cy="370230"/>
          </a:xfrm>
          <a:prstGeom prst="rect">
            <a:avLst/>
          </a:prstGeom>
          <a:ln w="12700">
            <a:miter lim="400000"/>
          </a:ln>
        </p:spPr>
        <p:txBody>
          <a:bodyPr lIns="0" tIns="0" rIns="0" bIns="0">
            <a:spAutoFit/>
          </a:bodyPr>
          <a:lstStyle/>
          <a:p>
            <a:pPr algn="ctr" defTabSz="967740">
              <a:lnSpc>
                <a:spcPct val="200000"/>
              </a:lnSpc>
              <a:defRPr>
                <a:solidFill>
                  <a:srgbClr val="FFFFFF"/>
                </a:solidFill>
                <a:latin typeface="PingFang SC Regular" panose="020B0400000000000000" charset="-122"/>
                <a:ea typeface="PingFang SC Regular" panose="020B0400000000000000" charset="-122"/>
                <a:cs typeface="PingFang SC Regular" panose="020B0400000000000000" charset="-122"/>
                <a:sym typeface="PingFang SC Regular" panose="020B0400000000000000" charset="-122"/>
              </a:defRPr>
            </a:pPr>
            <a:r>
              <a:rPr sz="1400" dirty="0" err="1">
                <a:latin typeface="方正兰亭黑_GBK" panose="02000000000000000000" pitchFamily="2" charset="-122"/>
                <a:ea typeface="方正兰亭黑_GBK" panose="02000000000000000000" pitchFamily="2" charset="-122"/>
                <a:cs typeface="Onyx Std Regular" panose="02010600010101010101" charset="-122"/>
                <a:sym typeface="Onyx Std Regular" panose="02010600010101010101" charset="-122"/>
              </a:rPr>
              <a:t>帮助企业数字资产建设，推动社会科技创新发展</a:t>
            </a:r>
            <a:endParaRPr sz="1400" dirty="0" err="1">
              <a:latin typeface="方正兰亭黑_GBK" panose="02000000000000000000" pitchFamily="2" charset="-122"/>
              <a:ea typeface="方正兰亭黑_GBK" panose="02000000000000000000" pitchFamily="2" charset="-122"/>
              <a:cs typeface="Onyx Std Regular" panose="02010600010101010101" charset="-122"/>
              <a:sym typeface="Onyx Std Regular" panose="02010600010101010101" charset="-122"/>
            </a:endParaRPr>
          </a:p>
        </p:txBody>
      </p:sp>
    </p:spTree>
    <p:custDataLst>
      <p:tags r:id="rId2"/>
    </p:custData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5" name="矩形 14"/>
          <p:cNvSpPr/>
          <p:nvPr userDrawn="1">
            <p:custDataLst>
              <p:tags r:id="rId1"/>
            </p:custDataLst>
          </p:nvPr>
        </p:nvSpPr>
        <p:spPr>
          <a:xfrm>
            <a:off x="0" y="0"/>
            <a:ext cx="12192000" cy="912114"/>
          </a:xfrm>
          <a:prstGeom prst="rect">
            <a:avLst/>
          </a:prstGeom>
          <a:solidFill>
            <a:srgbClr val="F2F2F2">
              <a:alpha val="70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lvl="0" algn="ctr"/>
            <a:endParaRPr lang="en-US" altLang="zh-CN">
              <a:solidFill>
                <a:srgbClr val="FFFFFF"/>
              </a:solidFill>
              <a:latin typeface="微软雅黑" panose="020B0703020204020201" charset="-122"/>
              <a:ea typeface="微软雅黑" panose="020B0703020204020201" charset="-122"/>
              <a:sym typeface="+mn-ea"/>
            </a:endParaRPr>
          </a:p>
        </p:txBody>
      </p:sp>
      <p:sp>
        <p:nvSpPr>
          <p:cNvPr id="21" name="矩形 5"/>
          <p:cNvSpPr/>
          <p:nvPr>
            <p:custDataLst>
              <p:tags r:id="rId2"/>
            </p:custDataLst>
          </p:nvPr>
        </p:nvSpPr>
        <p:spPr>
          <a:xfrm>
            <a:off x="1828800" y="1524000"/>
            <a:ext cx="8686800" cy="4418965"/>
          </a:xfrm>
          <a:prstGeom prst="rect">
            <a:avLst/>
          </a:prstGeom>
          <a:solidFill>
            <a:srgbClr val="FFFFFF"/>
          </a:solidFill>
          <a:ln>
            <a:noFill/>
          </a:ln>
          <a:effectLst>
            <a:outerShdw blurRad="215900" dist="38100" dir="5400000" algn="t"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a:solidFill>
                <a:srgbClr val="FFFFFF"/>
              </a:solidFill>
              <a:latin typeface="微软雅黑" panose="020B0703020204020201" charset="-122"/>
              <a:ea typeface="微软雅黑" panose="020B0703020204020201" charset="-122"/>
            </a:endParaRPr>
          </a:p>
        </p:txBody>
      </p:sp>
      <p:sp>
        <p:nvSpPr>
          <p:cNvPr id="5" name="矩形 4"/>
          <p:cNvSpPr/>
          <p:nvPr>
            <p:custDataLst>
              <p:tags r:id="rId3"/>
            </p:custDataLst>
          </p:nvPr>
        </p:nvSpPr>
        <p:spPr>
          <a:xfrm>
            <a:off x="7924864" y="5842047"/>
            <a:ext cx="2590821" cy="101601"/>
          </a:xfrm>
          <a:prstGeom prst="rect">
            <a:avLst/>
          </a:prstGeom>
          <a:solidFill>
            <a:srgbClr val="006599">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FFFF"/>
              </a:solidFill>
              <a:latin typeface="微软雅黑" panose="020B0703020204020201" charset="-122"/>
              <a:ea typeface="微软雅黑" panose="020B0703020204020201" charset="-122"/>
            </a:endParaRPr>
          </a:p>
        </p:txBody>
      </p:sp>
      <p:sp>
        <p:nvSpPr>
          <p:cNvPr id="6" name="矩形 3"/>
          <p:cNvSpPr/>
          <p:nvPr>
            <p:custDataLst>
              <p:tags r:id="rId4"/>
            </p:custDataLst>
          </p:nvPr>
        </p:nvSpPr>
        <p:spPr>
          <a:xfrm>
            <a:off x="1829115" y="1523683"/>
            <a:ext cx="2590821" cy="101601"/>
          </a:xfrm>
          <a:prstGeom prst="rect">
            <a:avLst/>
          </a:prstGeom>
          <a:solidFill>
            <a:srgbClr val="006599">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FFFF"/>
              </a:solidFill>
              <a:latin typeface="微软雅黑" panose="020B0703020204020201" charset="-122"/>
              <a:ea typeface="微软雅黑" panose="020B0703020204020201" charset="-122"/>
            </a:endParaRPr>
          </a:p>
        </p:txBody>
      </p:sp>
      <p:sp>
        <p:nvSpPr>
          <p:cNvPr id="7" name="文本框 6"/>
          <p:cNvSpPr txBox="1"/>
          <p:nvPr>
            <p:custDataLst>
              <p:tags r:id="rId5"/>
            </p:custDataLst>
          </p:nvPr>
        </p:nvSpPr>
        <p:spPr>
          <a:xfrm>
            <a:off x="304802" y="152401"/>
            <a:ext cx="11582489" cy="609600"/>
          </a:xfrm>
          <a:prstGeom prst="rect">
            <a:avLst/>
          </a:prstGeom>
          <a:noFill/>
        </p:spPr>
        <p:txBody>
          <a:bodyPr wrap="square" rtlCol="0" anchor="ctr">
            <a:noAutofit/>
          </a:bodyPr>
          <a:p>
            <a:pPr marL="0" indent="0" algn="l">
              <a:lnSpc>
                <a:spcPct val="100000"/>
              </a:lnSpc>
              <a:spcBef>
                <a:spcPts val="0"/>
              </a:spcBef>
              <a:spcAft>
                <a:spcPts val="0"/>
              </a:spcAft>
              <a:buSzPct val="100000"/>
              <a:buNone/>
            </a:pPr>
            <a:r>
              <a:rPr lang="en-US" altLang="zh-CN" sz="2800" b="1" spc="300">
                <a:solidFill>
                  <a:srgbClr val="006599"/>
                </a:solidFill>
                <a:latin typeface="微软雅黑" panose="020B0703020204020201" charset="-122"/>
                <a:ea typeface="微软雅黑" panose="020B0703020204020201" charset="-122"/>
              </a:rPr>
              <a:t>PART 1</a:t>
            </a:r>
            <a:endParaRPr lang="en-US" altLang="zh-CN" sz="2800" b="1" spc="300">
              <a:solidFill>
                <a:srgbClr val="006599"/>
              </a:solidFill>
              <a:latin typeface="微软雅黑" panose="020B0703020204020201" charset="-122"/>
              <a:ea typeface="微软雅黑" panose="020B0703020204020201" charset="-122"/>
            </a:endParaRPr>
          </a:p>
        </p:txBody>
      </p:sp>
      <p:sp>
        <p:nvSpPr>
          <p:cNvPr id="8" name="同心圆 7"/>
          <p:cNvSpPr/>
          <p:nvPr>
            <p:custDataLst>
              <p:tags r:id="rId6"/>
            </p:custDataLst>
          </p:nvPr>
        </p:nvSpPr>
        <p:spPr>
          <a:xfrm>
            <a:off x="4813935" y="2357120"/>
            <a:ext cx="2695575" cy="2695575"/>
          </a:xfrm>
          <a:prstGeom prst="donut">
            <a:avLst>
              <a:gd name="adj" fmla="val 8835"/>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lnSpc>
                <a:spcPct val="110000"/>
              </a:lnSpc>
            </a:pPr>
            <a:endParaRPr lang="zh-CN" altLang="en-US" sz="2000" dirty="0">
              <a:solidFill>
                <a:srgbClr val="006599"/>
              </a:solidFill>
              <a:latin typeface="微软雅黑" panose="020B0703020204020201" charset="-122"/>
              <a:ea typeface="微软雅黑" panose="020B0703020204020201" charset="-122"/>
              <a:cs typeface="+mj-cs"/>
              <a:sym typeface="Arial" panose="020B0604020202090204" pitchFamily="34" charset="0"/>
            </a:endParaRPr>
          </a:p>
        </p:txBody>
      </p:sp>
      <p:sp>
        <p:nvSpPr>
          <p:cNvPr id="9" name="任意多边形 8"/>
          <p:cNvSpPr/>
          <p:nvPr>
            <p:custDataLst>
              <p:tags r:id="rId7"/>
            </p:custDataLst>
          </p:nvPr>
        </p:nvSpPr>
        <p:spPr>
          <a:xfrm rot="5400000">
            <a:off x="7120255" y="3457575"/>
            <a:ext cx="514350" cy="514350"/>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0065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olidFill>
                <a:srgbClr val="FFFFFF"/>
              </a:solidFill>
              <a:latin typeface="微软雅黑" panose="020B0703020204020201" charset="-122"/>
              <a:ea typeface="微软雅黑" panose="020B0703020204020201" charset="-122"/>
              <a:sym typeface="Arial" panose="020B0604020202090204" pitchFamily="34" charset="0"/>
            </a:endParaRPr>
          </a:p>
        </p:txBody>
      </p:sp>
      <p:sp>
        <p:nvSpPr>
          <p:cNvPr id="11" name="任意多边形 10"/>
          <p:cNvSpPr/>
          <p:nvPr>
            <p:custDataLst>
              <p:tags r:id="rId8"/>
            </p:custDataLst>
          </p:nvPr>
        </p:nvSpPr>
        <p:spPr>
          <a:xfrm rot="16200000">
            <a:off x="4688205" y="3457575"/>
            <a:ext cx="514350" cy="514350"/>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0065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olidFill>
                <a:srgbClr val="FFFFFF"/>
              </a:solidFill>
              <a:latin typeface="微软雅黑" panose="020B0703020204020201" charset="-122"/>
              <a:ea typeface="微软雅黑" panose="020B0703020204020201" charset="-122"/>
              <a:sym typeface="Arial" panose="020B0604020202090204" pitchFamily="34" charset="0"/>
            </a:endParaRPr>
          </a:p>
        </p:txBody>
      </p:sp>
      <p:sp>
        <p:nvSpPr>
          <p:cNvPr id="12" name="矩形 11"/>
          <p:cNvSpPr/>
          <p:nvPr>
            <p:custDataLst>
              <p:tags r:id="rId9"/>
            </p:custDataLst>
          </p:nvPr>
        </p:nvSpPr>
        <p:spPr>
          <a:xfrm>
            <a:off x="7781290" y="1905000"/>
            <a:ext cx="2362200" cy="3657600"/>
          </a:xfrm>
          <a:prstGeom prst="rect">
            <a:avLst/>
          </a:prstGeom>
        </p:spPr>
        <p:txBody>
          <a:bodyPr anchor="ctr" anchorCtr="0">
            <a:normAutofit/>
          </a:bodyPr>
          <a:p>
            <a:pPr lvl="1" algn="l" fontAlgn="auto">
              <a:lnSpc>
                <a:spcPct val="150000"/>
              </a:lnSpc>
              <a:spcBef>
                <a:spcPts val="0"/>
              </a:spcBef>
              <a:spcAft>
                <a:spcPts val="0"/>
              </a:spcAft>
            </a:pPr>
            <a:r>
              <a:rPr lang="en-US" altLang="zh-CN"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rPr>
              <a:t>UML解决了什么问题</a:t>
            </a:r>
            <a:endParaRPr lang="en-US" altLang="zh-CN"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p:txBody>
      </p:sp>
      <p:sp>
        <p:nvSpPr>
          <p:cNvPr id="13" name="矩形 12"/>
          <p:cNvSpPr/>
          <p:nvPr>
            <p:custDataLst>
              <p:tags r:id="rId10"/>
            </p:custDataLst>
          </p:nvPr>
        </p:nvSpPr>
        <p:spPr>
          <a:xfrm>
            <a:off x="2200910" y="1905000"/>
            <a:ext cx="2362200" cy="3657600"/>
          </a:xfrm>
          <a:prstGeom prst="rect">
            <a:avLst/>
          </a:prstGeom>
        </p:spPr>
        <p:txBody>
          <a:bodyPr anchor="ctr" anchorCtr="0">
            <a:normAutofit/>
          </a:bodyPr>
          <a:p>
            <a:pPr marL="358775" lvl="1" indent="0" algn="r" fontAlgn="auto">
              <a:lnSpc>
                <a:spcPct val="150000"/>
              </a:lnSpc>
              <a:spcBef>
                <a:spcPts val="0"/>
              </a:spcBef>
              <a:spcAft>
                <a:spcPts val="0"/>
              </a:spcAft>
              <a:buSzPct val="100000"/>
              <a:buNone/>
            </a:pPr>
            <a:r>
              <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rPr>
              <a:t>面向对象</a:t>
            </a:r>
            <a:endPar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endParaRPr>
          </a:p>
        </p:txBody>
      </p:sp>
      <p:sp>
        <p:nvSpPr>
          <p:cNvPr id="14" name="矩形 13"/>
          <p:cNvSpPr/>
          <p:nvPr>
            <p:custDataLst>
              <p:tags r:id="rId11"/>
            </p:custDataLst>
          </p:nvPr>
        </p:nvSpPr>
        <p:spPr>
          <a:xfrm>
            <a:off x="5380355" y="3061335"/>
            <a:ext cx="1562100" cy="1287145"/>
          </a:xfrm>
          <a:prstGeom prst="rect">
            <a:avLst/>
          </a:prstGeom>
        </p:spPr>
        <p:txBody>
          <a:bodyPr wrap="square" anchor="ctr">
            <a:normAutofit/>
          </a:bodyPr>
          <a:p>
            <a:pPr marL="0" indent="0" algn="ctr">
              <a:lnSpc>
                <a:spcPct val="100000"/>
              </a:lnSpc>
              <a:spcBef>
                <a:spcPts val="0"/>
              </a:spcBef>
              <a:spcAft>
                <a:spcPts val="0"/>
              </a:spcAft>
              <a:buSzPct val="100000"/>
              <a:buNone/>
            </a:pPr>
            <a:r>
              <a:rPr lang="zh-CN" altLang="en-US" sz="2400" b="1" spc="30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rPr>
              <a:t>面向对象与UML</a:t>
            </a:r>
            <a:endParaRPr lang="zh-CN" altLang="en-US" sz="2400" b="1" spc="30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p:txBody>
      </p:sp>
      <p:pic>
        <p:nvPicPr>
          <p:cNvPr id="2" name="图片 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13"/>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grpSp>
        <p:nvGrpSpPr>
          <p:cNvPr id="12" name="组合 11"/>
          <p:cNvGrpSpPr/>
          <p:nvPr userDrawn="1">
            <p:custDataLst>
              <p:tags r:id="rId1"/>
            </p:custDataLst>
          </p:nvPr>
        </p:nvGrpSpPr>
        <p:grpSpPr>
          <a:xfrm>
            <a:off x="10073640" y="6256655"/>
            <a:ext cx="1606550" cy="92710"/>
            <a:chOff x="16130" y="9853"/>
            <a:chExt cx="2530" cy="146"/>
          </a:xfrm>
        </p:grpSpPr>
        <p:sp>
          <p:nvSpPr>
            <p:cNvPr id="9" name="矩形 8"/>
            <p:cNvSpPr/>
            <p:nvPr userDrawn="1">
              <p:custDataLst>
                <p:tags r:id="rId2"/>
              </p:custDataLst>
            </p:nvPr>
          </p:nvSpPr>
          <p:spPr>
            <a:xfrm>
              <a:off x="16130" y="9853"/>
              <a:ext cx="1217" cy="147"/>
            </a:xfrm>
            <a:prstGeom prst="rect">
              <a:avLst/>
            </a:prstGeom>
            <a:solidFill>
              <a:srgbClr val="54C3EE"/>
            </a:solidFill>
            <a:ln>
              <a:noFill/>
            </a:ln>
            <a:effectLst>
              <a:glow rad="76200">
                <a:srgbClr val="54C3EE">
                  <a:alpha val="56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p>
              <a:pPr algn="ctr"/>
              <a:endParaRPr lang="zh-CN" altLang="en-US" baseline="0">
                <a:solidFill>
                  <a:schemeClr val="tx1"/>
                </a:solidFill>
                <a:latin typeface="微软雅黑" panose="020B0703020204020201" charset="-122"/>
                <a:ea typeface="微软雅黑" panose="020B0703020204020201" charset="-122"/>
              </a:endParaRPr>
            </a:p>
          </p:txBody>
        </p:sp>
        <p:sp>
          <p:nvSpPr>
            <p:cNvPr id="11" name="矩形 10"/>
            <p:cNvSpPr/>
            <p:nvPr userDrawn="1">
              <p:custDataLst>
                <p:tags r:id="rId3"/>
              </p:custDataLst>
            </p:nvPr>
          </p:nvSpPr>
          <p:spPr>
            <a:xfrm>
              <a:off x="17444" y="9853"/>
              <a:ext cx="1217" cy="147"/>
            </a:xfrm>
            <a:prstGeom prst="rect">
              <a:avLst/>
            </a:prstGeom>
            <a:solidFill>
              <a:srgbClr val="54C3EE"/>
            </a:solidFill>
            <a:ln>
              <a:noFill/>
            </a:ln>
            <a:effectLst>
              <a:glow rad="76200">
                <a:srgbClr val="54C3EE">
                  <a:alpha val="56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fontScale="25000" lnSpcReduction="20000"/>
            </a:bodyPr>
            <a:p>
              <a:pPr algn="ctr"/>
              <a:endParaRPr lang="zh-CN" altLang="en-US" baseline="0">
                <a:solidFill>
                  <a:schemeClr val="tx1"/>
                </a:solidFill>
                <a:latin typeface="微软雅黑" panose="020B0703020204020201" charset="-122"/>
                <a:ea typeface="微软雅黑" panose="020B0703020204020201" charset="-122"/>
              </a:endParaRPr>
            </a:p>
          </p:txBody>
        </p:sp>
      </p:grpSp>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2799" y="1036727"/>
            <a:ext cx="10465163" cy="3744416"/>
          </a:xfrm>
          <a:prstGeom prst="rect">
            <a:avLst/>
          </a:prstGeom>
        </p:spPr>
      </p:pic>
      <p:sp>
        <p:nvSpPr>
          <p:cNvPr id="8" name="标题 3"/>
          <p:cNvSpPr txBox="1"/>
          <p:nvPr/>
        </p:nvSpPr>
        <p:spPr>
          <a:xfrm>
            <a:off x="306388" y="283538"/>
            <a:ext cx="8229600" cy="539749"/>
          </a:xfrm>
          <a:prstGeom prst="rect">
            <a:avLst/>
          </a:prstGeom>
          <a:ln w="12700">
            <a:miter lim="400000"/>
          </a:ln>
        </p:spPr>
        <p:txBody>
          <a:bodyPr lIns="0" tIns="0" rIns="0" bIns="0" anchor="ctr">
            <a:normAutofit/>
          </a:bodyPr>
          <a:lstStyle>
            <a:lvl1pPr defTabSz="219075" eaLnBrk="1" hangingPunct="1">
              <a:defRPr sz="2440">
                <a:solidFill>
                  <a:srgbClr val="53585F"/>
                </a:solidFill>
                <a:latin typeface="微软雅黑" panose="020B0703020204020201" charset="-122"/>
                <a:ea typeface="微软雅黑" panose="020B0703020204020201" charset="-122"/>
                <a:cs typeface="微软雅黑" panose="020B0703020204020201" charset="-122"/>
                <a:sym typeface="微软雅黑" panose="020B0703020204020201" charset="-122"/>
              </a:defRPr>
            </a:lvl1pPr>
            <a:lvl2pPr indent="85725" defTabSz="219075" eaLnBrk="1" hangingPunct="1">
              <a:defRPr sz="2440">
                <a:solidFill>
                  <a:srgbClr val="53585F"/>
                </a:solidFill>
                <a:latin typeface="微软雅黑" panose="020B0703020204020201" charset="-122"/>
                <a:ea typeface="微软雅黑" panose="020B0703020204020201" charset="-122"/>
                <a:cs typeface="微软雅黑" panose="020B0703020204020201" charset="-122"/>
                <a:sym typeface="微软雅黑" panose="020B0703020204020201" charset="-122"/>
              </a:defRPr>
            </a:lvl2pPr>
            <a:lvl3pPr indent="171450" defTabSz="219075" eaLnBrk="1" hangingPunct="1">
              <a:defRPr sz="2440">
                <a:solidFill>
                  <a:srgbClr val="53585F"/>
                </a:solidFill>
                <a:latin typeface="微软雅黑" panose="020B0703020204020201" charset="-122"/>
                <a:ea typeface="微软雅黑" panose="020B0703020204020201" charset="-122"/>
                <a:cs typeface="微软雅黑" panose="020B0703020204020201" charset="-122"/>
                <a:sym typeface="微软雅黑" panose="020B0703020204020201" charset="-122"/>
              </a:defRPr>
            </a:lvl3pPr>
            <a:lvl4pPr indent="257175" defTabSz="219075" eaLnBrk="1" hangingPunct="1">
              <a:defRPr sz="2440">
                <a:solidFill>
                  <a:srgbClr val="53585F"/>
                </a:solidFill>
                <a:latin typeface="微软雅黑" panose="020B0703020204020201" charset="-122"/>
                <a:ea typeface="微软雅黑" panose="020B0703020204020201" charset="-122"/>
                <a:cs typeface="微软雅黑" panose="020B0703020204020201" charset="-122"/>
                <a:sym typeface="微软雅黑" panose="020B0703020204020201" charset="-122"/>
              </a:defRPr>
            </a:lvl4pPr>
            <a:lvl5pPr indent="342900" defTabSz="219075" eaLnBrk="1" hangingPunct="1">
              <a:defRPr sz="2440">
                <a:solidFill>
                  <a:srgbClr val="53585F"/>
                </a:solidFill>
                <a:latin typeface="微软雅黑" panose="020B0703020204020201" charset="-122"/>
                <a:ea typeface="微软雅黑" panose="020B0703020204020201" charset="-122"/>
                <a:cs typeface="微软雅黑" panose="020B0703020204020201" charset="-122"/>
                <a:sym typeface="微软雅黑" panose="020B0703020204020201" charset="-122"/>
              </a:defRPr>
            </a:lvl5pPr>
            <a:lvl6pPr indent="428625" defTabSz="219075" eaLnBrk="1" hangingPunct="1">
              <a:defRPr sz="2440">
                <a:solidFill>
                  <a:srgbClr val="53585F"/>
                </a:solidFill>
                <a:latin typeface="微软雅黑" panose="020B0703020204020201" charset="-122"/>
                <a:ea typeface="微软雅黑" panose="020B0703020204020201" charset="-122"/>
                <a:cs typeface="微软雅黑" panose="020B0703020204020201" charset="-122"/>
                <a:sym typeface="微软雅黑" panose="020B0703020204020201" charset="-122"/>
              </a:defRPr>
            </a:lvl6pPr>
            <a:lvl7pPr indent="514350" defTabSz="219075" eaLnBrk="1" hangingPunct="1">
              <a:defRPr sz="2440">
                <a:solidFill>
                  <a:srgbClr val="53585F"/>
                </a:solidFill>
                <a:latin typeface="微软雅黑" panose="020B0703020204020201" charset="-122"/>
                <a:ea typeface="微软雅黑" panose="020B0703020204020201" charset="-122"/>
                <a:cs typeface="微软雅黑" panose="020B0703020204020201" charset="-122"/>
                <a:sym typeface="微软雅黑" panose="020B0703020204020201" charset="-122"/>
              </a:defRPr>
            </a:lvl7pPr>
            <a:lvl8pPr indent="600075" defTabSz="219075" eaLnBrk="1" hangingPunct="1">
              <a:defRPr sz="2440">
                <a:solidFill>
                  <a:srgbClr val="53585F"/>
                </a:solidFill>
                <a:latin typeface="微软雅黑" panose="020B0703020204020201" charset="-122"/>
                <a:ea typeface="微软雅黑" panose="020B0703020204020201" charset="-122"/>
                <a:cs typeface="微软雅黑" panose="020B0703020204020201" charset="-122"/>
                <a:sym typeface="微软雅黑" panose="020B0703020204020201" charset="-122"/>
              </a:defRPr>
            </a:lvl8pPr>
            <a:lvl9pPr indent="685800" defTabSz="219075" eaLnBrk="1" hangingPunct="1">
              <a:defRPr sz="2440">
                <a:solidFill>
                  <a:srgbClr val="53585F"/>
                </a:solidFill>
                <a:latin typeface="微软雅黑" panose="020B0703020204020201" charset="-122"/>
                <a:ea typeface="微软雅黑" panose="020B0703020204020201" charset="-122"/>
                <a:cs typeface="微软雅黑" panose="020B0703020204020201" charset="-122"/>
                <a:sym typeface="微软雅黑" panose="020B0703020204020201" charset="-122"/>
              </a:defRPr>
            </a:lvl9pPr>
          </a:lstStyle>
          <a:p>
            <a:pPr algn="l" defTabSz="914400">
              <a:lnSpc>
                <a:spcPct val="100000"/>
              </a:lnSpc>
              <a:spcBef>
                <a:spcPts val="0"/>
              </a:spcBef>
              <a:spcAft>
                <a:spcPts val="0"/>
              </a:spcAft>
              <a:buClrTx/>
              <a:buSzTx/>
              <a:buFontTx/>
            </a:pPr>
            <a:r>
              <a:rPr lang="en-US" altLang="zh-CN" sz="3200" b="1" spc="300">
                <a:solidFill>
                  <a:schemeClr val="tx1"/>
                </a:solidFill>
                <a:uFillTx/>
                <a:latin typeface="Arial" panose="020B0604020202090204" pitchFamily="34" charset="0"/>
                <a:ea typeface="汉仪旗黑-85S" panose="00020600040101010101" pitchFamily="18" charset="-122"/>
                <a:cs typeface="+mj-cs"/>
              </a:rPr>
              <a:t>面向对象与面向过程</a:t>
            </a:r>
            <a:endParaRPr lang="en-US" altLang="zh-CN" sz="3200" b="1" spc="300">
              <a:solidFill>
                <a:schemeClr val="tx1"/>
              </a:solidFill>
              <a:uFillTx/>
              <a:latin typeface="Arial" panose="020B0604020202090204" pitchFamily="34" charset="0"/>
              <a:ea typeface="汉仪旗黑-85S" panose="00020600040101010101" pitchFamily="18" charset="-122"/>
              <a:cs typeface="+mj-cs"/>
            </a:endParaRPr>
          </a:p>
        </p:txBody>
      </p:sp>
      <p:sp>
        <p:nvSpPr>
          <p:cNvPr id="3" name="文本框 2"/>
          <p:cNvSpPr txBox="1"/>
          <p:nvPr/>
        </p:nvSpPr>
        <p:spPr>
          <a:xfrm>
            <a:off x="482601" y="4879955"/>
            <a:ext cx="11176000" cy="1418590"/>
          </a:xfrm>
          <a:prstGeom prst="rect">
            <a:avLst/>
          </a:prstGeom>
          <a:noFill/>
        </p:spPr>
        <p:txBody>
          <a:bodyPr wrap="square" rtlCol="0">
            <a:spAutoFit/>
          </a:bodyPr>
          <a:lstStyle/>
          <a:p>
            <a:pPr>
              <a:lnSpc>
                <a:spcPct val="120000"/>
              </a:lnSpc>
            </a:pPr>
            <a:r>
              <a:rPr lang="en-US" altLang="zh-CN" sz="1200" dirty="0">
                <a:latin typeface="微软雅黑" panose="020B0703020204020201" charset="-122"/>
                <a:ea typeface="微软雅黑" panose="020B0703020204020201" charset="-122"/>
                <a:cs typeface="微软雅黑" panose="020B0703020204020201" charset="-122"/>
              </a:rPr>
              <a:t>       </a:t>
            </a:r>
            <a:r>
              <a:rPr lang="zh-CN" altLang="en-US" sz="1200" dirty="0">
                <a:latin typeface="微软雅黑" panose="020B0703020204020201" charset="-122"/>
                <a:ea typeface="微软雅黑" panose="020B0703020204020201" charset="-122"/>
                <a:cs typeface="微软雅黑" panose="020B0703020204020201" charset="-122"/>
              </a:rPr>
              <a:t>面向过程”</a:t>
            </a:r>
            <a:r>
              <a:rPr lang="en-US" altLang="zh-CN" sz="1200" dirty="0">
                <a:latin typeface="微软雅黑" panose="020B0703020204020201" charset="-122"/>
                <a:ea typeface="微软雅黑" panose="020B0703020204020201" charset="-122"/>
                <a:cs typeface="微软雅黑" panose="020B0703020204020201" charset="-122"/>
              </a:rPr>
              <a:t>(Procedure Oriented)</a:t>
            </a:r>
            <a:r>
              <a:rPr lang="zh-CN" altLang="en-US" sz="1200" dirty="0">
                <a:latin typeface="微软雅黑" panose="020B0703020204020201" charset="-122"/>
                <a:ea typeface="微软雅黑" panose="020B0703020204020201" charset="-122"/>
                <a:cs typeface="微软雅黑" panose="020B0703020204020201" charset="-122"/>
              </a:rPr>
              <a:t>是一种以过程为中心的编程</a:t>
            </a:r>
            <a:r>
              <a:rPr lang="zh-CN" altLang="en-US" sz="1200" dirty="0" smtClean="0">
                <a:latin typeface="微软雅黑" panose="020B0703020204020201" charset="-122"/>
                <a:ea typeface="微软雅黑" panose="020B0703020204020201" charset="-122"/>
                <a:cs typeface="微软雅黑" panose="020B0703020204020201" charset="-122"/>
              </a:rPr>
              <a:t>思想“</a:t>
            </a:r>
            <a:r>
              <a:rPr lang="zh-CN" altLang="en-US" sz="1200" dirty="0">
                <a:latin typeface="微软雅黑" panose="020B0703020204020201" charset="-122"/>
                <a:ea typeface="微软雅黑" panose="020B0703020204020201" charset="-122"/>
                <a:cs typeface="微软雅黑" panose="020B0703020204020201" charset="-122"/>
              </a:rPr>
              <a:t>面向过程”</a:t>
            </a:r>
            <a:r>
              <a:rPr lang="zh-CN" altLang="en-US" sz="1200" dirty="0" smtClean="0">
                <a:latin typeface="微软雅黑" panose="020B0703020204020201" charset="-122"/>
                <a:ea typeface="微软雅黑" panose="020B0703020204020201" charset="-122"/>
                <a:cs typeface="微软雅黑" panose="020B0703020204020201" charset="-122"/>
              </a:rPr>
              <a:t>也可称之“</a:t>
            </a:r>
            <a:r>
              <a:rPr lang="zh-CN" altLang="en-US" sz="1200" dirty="0">
                <a:latin typeface="微软雅黑" panose="020B0703020204020201" charset="-122"/>
                <a:ea typeface="微软雅黑" panose="020B0703020204020201" charset="-122"/>
                <a:cs typeface="微软雅黑" panose="020B0703020204020201" charset="-122"/>
              </a:rPr>
              <a:t>面向记录”编程思想，他们不支持丰富的“面向对象”特性（比如继承，多态）</a:t>
            </a:r>
            <a:r>
              <a:rPr lang="zh-CN" altLang="en-US" sz="1200" dirty="0" smtClean="0">
                <a:latin typeface="微软雅黑" panose="020B0703020204020201" charset="-122"/>
                <a:ea typeface="微软雅黑" panose="020B0703020204020201" charset="-122"/>
                <a:cs typeface="微软雅黑" panose="020B0703020204020201" charset="-122"/>
              </a:rPr>
              <a:t>，并且它们不允许混合持久化状态和域逻辑。分析出解决问题所</a:t>
            </a:r>
            <a:r>
              <a:rPr lang="zh-CN" altLang="en-US" sz="1200" dirty="0">
                <a:latin typeface="微软雅黑" panose="020B0703020204020201" charset="-122"/>
                <a:ea typeface="微软雅黑" panose="020B0703020204020201" charset="-122"/>
                <a:cs typeface="微软雅黑" panose="020B0703020204020201" charset="-122"/>
              </a:rPr>
              <a:t>需要的步骤，然后用函数把这些步骤一步一步实现，使用的时候一个一个依次调用就可以了。比如以公共汽车而言</a:t>
            </a:r>
            <a:r>
              <a:rPr lang="zh-CN" altLang="en-US" sz="1200" dirty="0" smtClean="0">
                <a:latin typeface="微软雅黑" panose="020B0703020204020201" charset="-122"/>
                <a:ea typeface="微软雅黑" panose="020B0703020204020201" charset="-122"/>
                <a:cs typeface="微软雅黑" panose="020B0703020204020201" charset="-122"/>
              </a:rPr>
              <a:t>。“</a:t>
            </a:r>
            <a:r>
              <a:rPr lang="zh-CN" altLang="en-US" sz="1200" dirty="0">
                <a:latin typeface="微软雅黑" panose="020B0703020204020201" charset="-122"/>
                <a:ea typeface="微软雅黑" panose="020B0703020204020201" charset="-122"/>
                <a:cs typeface="微软雅黑" panose="020B0703020204020201" charset="-122"/>
              </a:rPr>
              <a:t>面向过程”就是汽车启动是一个事件，汽车到站是另一个事件。在编程序的时候我们关心的是某一个事件。而不是汽车本身。我们分别对启动和到站编写程序。类似的还有修理等等。</a:t>
            </a:r>
            <a:endParaRPr lang="en-US" altLang="zh-CN" sz="1200" dirty="0">
              <a:latin typeface="微软雅黑" panose="020B0703020204020201" charset="-122"/>
              <a:ea typeface="微软雅黑" panose="020B0703020204020201" charset="-122"/>
              <a:cs typeface="微软雅黑" panose="020B0703020204020201" charset="-122"/>
            </a:endParaRPr>
          </a:p>
          <a:p>
            <a:pPr>
              <a:lnSpc>
                <a:spcPct val="120000"/>
              </a:lnSpc>
              <a:defRPr/>
            </a:pPr>
            <a:r>
              <a:rPr kumimoji="1" lang="en-US" altLang="zh-CN" sz="1200" dirty="0" smtClean="0">
                <a:latin typeface="微软雅黑" panose="020B0703020204020201" charset="-122"/>
                <a:ea typeface="微软雅黑" panose="020B0703020204020201" charset="-122"/>
                <a:cs typeface="微软雅黑" panose="020B0703020204020201" charset="-122"/>
              </a:rPr>
              <a:t>OOAD</a:t>
            </a:r>
            <a:r>
              <a:rPr kumimoji="1" lang="zh-CN" altLang="en-US" sz="1200" dirty="0">
                <a:latin typeface="微软雅黑" panose="020B0703020204020201" charset="-122"/>
                <a:ea typeface="微软雅黑" panose="020B0703020204020201" charset="-122"/>
                <a:cs typeface="微软雅黑" panose="020B0703020204020201" charset="-122"/>
              </a:rPr>
              <a:t>方法要求在设计中要映射现实世界中指定问题域，通过面向对象的方式更好的去理解你要做的东西应该如何去做</a:t>
            </a:r>
            <a:r>
              <a:rPr kumimoji="1" lang="zh-CN" altLang="en-US" sz="1200" dirty="0" smtClean="0">
                <a:latin typeface="微软雅黑" panose="020B0703020204020201" charset="-122"/>
                <a:ea typeface="微软雅黑" panose="020B0703020204020201" charset="-122"/>
                <a:cs typeface="微软雅黑" panose="020B0703020204020201" charset="-122"/>
              </a:rPr>
              <a:t>。</a:t>
            </a:r>
            <a:r>
              <a:rPr lang="zh-CN" altLang="en-US" sz="1200" dirty="0" smtClean="0">
                <a:latin typeface="微软雅黑" panose="020B0703020204020201" charset="-122"/>
                <a:ea typeface="微软雅黑" panose="020B0703020204020201" charset="-122"/>
                <a:cs typeface="微软雅黑" panose="020B0703020204020201" charset="-122"/>
              </a:rPr>
              <a:t>比如</a:t>
            </a:r>
            <a:r>
              <a:rPr lang="zh-CN" altLang="en-US" sz="1200" dirty="0">
                <a:latin typeface="微软雅黑" panose="020B0703020204020201" charset="-122"/>
                <a:ea typeface="微软雅黑" panose="020B0703020204020201" charset="-122"/>
                <a:cs typeface="微软雅黑" panose="020B0703020204020201" charset="-122"/>
              </a:rPr>
              <a:t>，针对以上例子，需要构建一个汽车类，具有启动到站等方法</a:t>
            </a:r>
            <a:r>
              <a:rPr lang="zh-CN" altLang="en-US" sz="1200" dirty="0" smtClean="0">
                <a:latin typeface="微软雅黑" panose="020B0703020204020201" charset="-122"/>
                <a:ea typeface="微软雅黑" panose="020B0703020204020201" charset="-122"/>
                <a:cs typeface="微软雅黑" panose="020B0703020204020201" charset="-122"/>
              </a:rPr>
              <a:t>。</a:t>
            </a:r>
            <a:endParaRPr lang="en-US" altLang="zh-CN" sz="1200" dirty="0">
              <a:latin typeface="微软雅黑" panose="020B0703020204020201" charset="-122"/>
              <a:ea typeface="微软雅黑" panose="020B0703020204020201" charset="-122"/>
              <a:cs typeface="微软雅黑" panose="020B0703020204020201" charset="-122"/>
            </a:endParaRPr>
          </a:p>
        </p:txBody>
      </p:sp>
    </p:spTree>
    <p:custDataLst>
      <p:tags r:id="rId6"/>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8" name="文本框 7"/>
          <p:cNvSpPr txBox="1"/>
          <p:nvPr/>
        </p:nvSpPr>
        <p:spPr>
          <a:xfrm>
            <a:off x="10160" y="56515"/>
            <a:ext cx="5908675" cy="583565"/>
          </a:xfrm>
          <a:prstGeom prst="rect">
            <a:avLst/>
          </a:prstGeom>
          <a:noFill/>
        </p:spPr>
        <p:txBody>
          <a:bodyPr wrap="square" rtlCol="0">
            <a:spAutoFit/>
          </a:bodyPr>
          <a:p>
            <a:r>
              <a:rPr lang="zh-CN" altLang="en-US" sz="3200" b="1" spc="300">
                <a:latin typeface="微软雅黑" panose="020B0703020204020201" charset="-122"/>
                <a:ea typeface="微软雅黑" panose="020B0703020204020201" charset="-122"/>
              </a:rPr>
              <a:t>简介</a:t>
            </a:r>
            <a:endParaRPr lang="zh-CN" altLang="en-US" sz="3200" b="1" spc="300">
              <a:latin typeface="微软雅黑" panose="020B0703020204020201" charset="-122"/>
              <a:ea typeface="微软雅黑" panose="020B0703020204020201" charset="-122"/>
            </a:endParaRPr>
          </a:p>
        </p:txBody>
      </p:sp>
      <p:sp>
        <p:nvSpPr>
          <p:cNvPr id="18" name="文本框 17"/>
          <p:cNvSpPr txBox="1"/>
          <p:nvPr/>
        </p:nvSpPr>
        <p:spPr>
          <a:xfrm>
            <a:off x="53340" y="902335"/>
            <a:ext cx="11741785" cy="922020"/>
          </a:xfrm>
          <a:prstGeom prst="rect">
            <a:avLst/>
          </a:prstGeom>
          <a:noFill/>
        </p:spPr>
        <p:txBody>
          <a:bodyPr wrap="square" rtlCol="0">
            <a:spAutoFit/>
          </a:bodyPr>
          <a:p>
            <a:r>
              <a:rPr lang="en-US" altLang="zh-CN"/>
              <a:t>       </a:t>
            </a:r>
            <a:r>
              <a:rPr lang="zh-CN" altLang="en-US"/>
              <a:t>UML（UnifiedModelingLanguage）统一建模语言，是面向对象软件的标准化建模语言。由于面向对象软件开发需要经过OOA（面向对象分析），OOD（面向对象设计），OOP（面向对象编程）三个阶段，每个阶段都需要统一的符号设计描述和交流，而UML就是这种统一的符号表示。</a:t>
            </a:r>
            <a:endParaRPr lang="zh-CN" altLang="en-US"/>
          </a:p>
        </p:txBody>
      </p:sp>
      <p:pic>
        <p:nvPicPr>
          <p:cNvPr id="19" name="图片 1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
        <p:nvSpPr>
          <p:cNvPr id="21" name="任意多边形 20"/>
          <p:cNvSpPr/>
          <p:nvPr>
            <p:custDataLst>
              <p:tags r:id="rId2"/>
            </p:custDataLst>
          </p:nvPr>
        </p:nvSpPr>
        <p:spPr>
          <a:xfrm rot="19858074">
            <a:off x="3229818" y="3410286"/>
            <a:ext cx="1278925" cy="871003"/>
          </a:xfrm>
          <a:custGeom>
            <a:avLst/>
            <a:gdLst>
              <a:gd name="connsiteX0" fmla="*/ 0 w 1917700"/>
              <a:gd name="connsiteY0" fmla="*/ 0 h 924719"/>
              <a:gd name="connsiteX1" fmla="*/ 6510 w 1917700"/>
              <a:gd name="connsiteY1" fmla="*/ 0 h 924719"/>
              <a:gd name="connsiteX2" fmla="*/ 56334 w 1917700"/>
              <a:gd name="connsiteY2" fmla="*/ 29143 h 924719"/>
              <a:gd name="connsiteX3" fmla="*/ 958850 w 1917700"/>
              <a:gd name="connsiteY3" fmla="*/ 209550 h 924719"/>
              <a:gd name="connsiteX4" fmla="*/ 1861366 w 1917700"/>
              <a:gd name="connsiteY4" fmla="*/ 29143 h 924719"/>
              <a:gd name="connsiteX5" fmla="*/ 1911191 w 1917700"/>
              <a:gd name="connsiteY5" fmla="*/ 0 h 924719"/>
              <a:gd name="connsiteX6" fmla="*/ 1917700 w 1917700"/>
              <a:gd name="connsiteY6" fmla="*/ 0 h 924719"/>
              <a:gd name="connsiteX7" fmla="*/ 1917700 w 1917700"/>
              <a:gd name="connsiteY7" fmla="*/ 924719 h 924719"/>
              <a:gd name="connsiteX8" fmla="*/ 1911191 w 1917700"/>
              <a:gd name="connsiteY8" fmla="*/ 924719 h 924719"/>
              <a:gd name="connsiteX9" fmla="*/ 1861366 w 1917700"/>
              <a:gd name="connsiteY9" fmla="*/ 895577 h 924719"/>
              <a:gd name="connsiteX10" fmla="*/ 958850 w 1917700"/>
              <a:gd name="connsiteY10" fmla="*/ 715169 h 924719"/>
              <a:gd name="connsiteX11" fmla="*/ 56334 w 1917700"/>
              <a:gd name="connsiteY11" fmla="*/ 895577 h 924719"/>
              <a:gd name="connsiteX12" fmla="*/ 6510 w 1917700"/>
              <a:gd name="connsiteY12" fmla="*/ 924719 h 924719"/>
              <a:gd name="connsiteX13" fmla="*/ 0 w 1917700"/>
              <a:gd name="connsiteY13" fmla="*/ 924719 h 924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17700" h="924719">
                <a:moveTo>
                  <a:pt x="0" y="0"/>
                </a:moveTo>
                <a:lnTo>
                  <a:pt x="6510" y="0"/>
                </a:lnTo>
                <a:lnTo>
                  <a:pt x="56334" y="29143"/>
                </a:lnTo>
                <a:cubicBezTo>
                  <a:pt x="287308" y="140608"/>
                  <a:pt x="606396" y="209550"/>
                  <a:pt x="958850" y="209550"/>
                </a:cubicBezTo>
                <a:cubicBezTo>
                  <a:pt x="1311305" y="209550"/>
                  <a:pt x="1630392" y="140608"/>
                  <a:pt x="1861366" y="29143"/>
                </a:cubicBezTo>
                <a:lnTo>
                  <a:pt x="1911191" y="0"/>
                </a:lnTo>
                <a:lnTo>
                  <a:pt x="1917700" y="0"/>
                </a:lnTo>
                <a:lnTo>
                  <a:pt x="1917700" y="924719"/>
                </a:lnTo>
                <a:lnTo>
                  <a:pt x="1911191" y="924719"/>
                </a:lnTo>
                <a:lnTo>
                  <a:pt x="1861366" y="895577"/>
                </a:lnTo>
                <a:cubicBezTo>
                  <a:pt x="1630392" y="784112"/>
                  <a:pt x="1311305" y="715169"/>
                  <a:pt x="958850" y="715169"/>
                </a:cubicBezTo>
                <a:cubicBezTo>
                  <a:pt x="606396" y="715169"/>
                  <a:pt x="287308" y="784112"/>
                  <a:pt x="56334" y="895577"/>
                </a:cubicBezTo>
                <a:lnTo>
                  <a:pt x="6510" y="924719"/>
                </a:lnTo>
                <a:lnTo>
                  <a:pt x="0" y="924719"/>
                </a:lnTo>
                <a:close/>
              </a:path>
            </a:pathLst>
          </a:custGeom>
          <a:solidFill>
            <a:srgbClr val="EBEBEB"/>
          </a:solidFill>
        </p:spPr>
        <p:txBody>
          <a:bodyPr rot="0" spcFirstLastPara="0" vertOverflow="overflow" horzOverflow="overflow" vert="horz" wrap="square" lIns="91440" tIns="45720" rIns="91440" bIns="45720" numCol="1" spcCol="0" rtlCol="0" fromWordArt="0" anchor="ctr" anchorCtr="0" forceAA="0" compatLnSpc="1">
            <a:normAutofit/>
          </a:bodyPr>
          <a:p>
            <a:pPr algn="ctr">
              <a:lnSpc>
                <a:spcPct val="130000"/>
              </a:lnSpc>
            </a:pPr>
            <a:endParaRPr lang="zh-CN" altLang="en-US" kern="0">
              <a:solidFill>
                <a:srgbClr val="FFFFFF"/>
              </a:solidFill>
              <a:sym typeface="Arial" panose="020B0604020202090204" pitchFamily="34" charset="0"/>
            </a:endParaRPr>
          </a:p>
        </p:txBody>
      </p:sp>
      <p:sp>
        <p:nvSpPr>
          <p:cNvPr id="22" name="任意多边形 21"/>
          <p:cNvSpPr/>
          <p:nvPr>
            <p:custDataLst>
              <p:tags r:id="rId3"/>
            </p:custDataLst>
          </p:nvPr>
        </p:nvSpPr>
        <p:spPr>
          <a:xfrm rot="17886709">
            <a:off x="2539541" y="2912540"/>
            <a:ext cx="1015768" cy="871003"/>
          </a:xfrm>
          <a:custGeom>
            <a:avLst/>
            <a:gdLst>
              <a:gd name="connsiteX0" fmla="*/ 0 w 1917700"/>
              <a:gd name="connsiteY0" fmla="*/ 0 h 924719"/>
              <a:gd name="connsiteX1" fmla="*/ 6510 w 1917700"/>
              <a:gd name="connsiteY1" fmla="*/ 0 h 924719"/>
              <a:gd name="connsiteX2" fmla="*/ 56334 w 1917700"/>
              <a:gd name="connsiteY2" fmla="*/ 29143 h 924719"/>
              <a:gd name="connsiteX3" fmla="*/ 958850 w 1917700"/>
              <a:gd name="connsiteY3" fmla="*/ 209550 h 924719"/>
              <a:gd name="connsiteX4" fmla="*/ 1861366 w 1917700"/>
              <a:gd name="connsiteY4" fmla="*/ 29143 h 924719"/>
              <a:gd name="connsiteX5" fmla="*/ 1911191 w 1917700"/>
              <a:gd name="connsiteY5" fmla="*/ 0 h 924719"/>
              <a:gd name="connsiteX6" fmla="*/ 1917700 w 1917700"/>
              <a:gd name="connsiteY6" fmla="*/ 0 h 924719"/>
              <a:gd name="connsiteX7" fmla="*/ 1917700 w 1917700"/>
              <a:gd name="connsiteY7" fmla="*/ 924719 h 924719"/>
              <a:gd name="connsiteX8" fmla="*/ 1911191 w 1917700"/>
              <a:gd name="connsiteY8" fmla="*/ 924719 h 924719"/>
              <a:gd name="connsiteX9" fmla="*/ 1861366 w 1917700"/>
              <a:gd name="connsiteY9" fmla="*/ 895577 h 924719"/>
              <a:gd name="connsiteX10" fmla="*/ 958850 w 1917700"/>
              <a:gd name="connsiteY10" fmla="*/ 715169 h 924719"/>
              <a:gd name="connsiteX11" fmla="*/ 56334 w 1917700"/>
              <a:gd name="connsiteY11" fmla="*/ 895577 h 924719"/>
              <a:gd name="connsiteX12" fmla="*/ 6510 w 1917700"/>
              <a:gd name="connsiteY12" fmla="*/ 924719 h 924719"/>
              <a:gd name="connsiteX13" fmla="*/ 0 w 1917700"/>
              <a:gd name="connsiteY13" fmla="*/ 924719 h 924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17700" h="924719">
                <a:moveTo>
                  <a:pt x="0" y="0"/>
                </a:moveTo>
                <a:lnTo>
                  <a:pt x="6510" y="0"/>
                </a:lnTo>
                <a:lnTo>
                  <a:pt x="56334" y="29143"/>
                </a:lnTo>
                <a:cubicBezTo>
                  <a:pt x="287308" y="140608"/>
                  <a:pt x="606396" y="209550"/>
                  <a:pt x="958850" y="209550"/>
                </a:cubicBezTo>
                <a:cubicBezTo>
                  <a:pt x="1311305" y="209550"/>
                  <a:pt x="1630392" y="140608"/>
                  <a:pt x="1861366" y="29143"/>
                </a:cubicBezTo>
                <a:lnTo>
                  <a:pt x="1911191" y="0"/>
                </a:lnTo>
                <a:lnTo>
                  <a:pt x="1917700" y="0"/>
                </a:lnTo>
                <a:lnTo>
                  <a:pt x="1917700" y="924719"/>
                </a:lnTo>
                <a:lnTo>
                  <a:pt x="1911191" y="924719"/>
                </a:lnTo>
                <a:lnTo>
                  <a:pt x="1861366" y="895577"/>
                </a:lnTo>
                <a:cubicBezTo>
                  <a:pt x="1630392" y="784112"/>
                  <a:pt x="1311305" y="715169"/>
                  <a:pt x="958850" y="715169"/>
                </a:cubicBezTo>
                <a:cubicBezTo>
                  <a:pt x="606396" y="715169"/>
                  <a:pt x="287308" y="784112"/>
                  <a:pt x="56334" y="895577"/>
                </a:cubicBezTo>
                <a:lnTo>
                  <a:pt x="6510" y="924719"/>
                </a:lnTo>
                <a:lnTo>
                  <a:pt x="0" y="924719"/>
                </a:lnTo>
                <a:close/>
              </a:path>
            </a:pathLst>
          </a:custGeom>
          <a:solidFill>
            <a:srgbClr val="EBEBEB"/>
          </a:solidFill>
        </p:spPr>
        <p:txBody>
          <a:bodyPr rot="0" spcFirstLastPara="0" vertOverflow="overflow" horzOverflow="overflow" vert="horz" wrap="square" lIns="91440" tIns="45720" rIns="91440" bIns="45720" numCol="1" spcCol="0" rtlCol="0" fromWordArt="0" anchor="ctr" anchorCtr="0" forceAA="0" compatLnSpc="1">
            <a:normAutofit/>
          </a:bodyPr>
          <a:p>
            <a:pPr algn="ctr">
              <a:lnSpc>
                <a:spcPct val="130000"/>
              </a:lnSpc>
            </a:pPr>
            <a:endParaRPr lang="zh-CN" altLang="en-US" kern="0">
              <a:solidFill>
                <a:srgbClr val="FFFFFF"/>
              </a:solidFill>
              <a:sym typeface="Arial" panose="020B0604020202090204" pitchFamily="34" charset="0"/>
            </a:endParaRPr>
          </a:p>
        </p:txBody>
      </p:sp>
      <p:sp>
        <p:nvSpPr>
          <p:cNvPr id="23" name="任意多边形 22"/>
          <p:cNvSpPr/>
          <p:nvPr>
            <p:custDataLst>
              <p:tags r:id="rId4"/>
            </p:custDataLst>
          </p:nvPr>
        </p:nvSpPr>
        <p:spPr>
          <a:xfrm>
            <a:off x="3567524" y="4357656"/>
            <a:ext cx="1311530" cy="871003"/>
          </a:xfrm>
          <a:custGeom>
            <a:avLst/>
            <a:gdLst>
              <a:gd name="connsiteX0" fmla="*/ 0 w 1917700"/>
              <a:gd name="connsiteY0" fmla="*/ 0 h 924719"/>
              <a:gd name="connsiteX1" fmla="*/ 6510 w 1917700"/>
              <a:gd name="connsiteY1" fmla="*/ 0 h 924719"/>
              <a:gd name="connsiteX2" fmla="*/ 56334 w 1917700"/>
              <a:gd name="connsiteY2" fmla="*/ 29143 h 924719"/>
              <a:gd name="connsiteX3" fmla="*/ 958850 w 1917700"/>
              <a:gd name="connsiteY3" fmla="*/ 209550 h 924719"/>
              <a:gd name="connsiteX4" fmla="*/ 1861366 w 1917700"/>
              <a:gd name="connsiteY4" fmla="*/ 29143 h 924719"/>
              <a:gd name="connsiteX5" fmla="*/ 1911191 w 1917700"/>
              <a:gd name="connsiteY5" fmla="*/ 0 h 924719"/>
              <a:gd name="connsiteX6" fmla="*/ 1917700 w 1917700"/>
              <a:gd name="connsiteY6" fmla="*/ 0 h 924719"/>
              <a:gd name="connsiteX7" fmla="*/ 1917700 w 1917700"/>
              <a:gd name="connsiteY7" fmla="*/ 924719 h 924719"/>
              <a:gd name="connsiteX8" fmla="*/ 1911191 w 1917700"/>
              <a:gd name="connsiteY8" fmla="*/ 924719 h 924719"/>
              <a:gd name="connsiteX9" fmla="*/ 1861366 w 1917700"/>
              <a:gd name="connsiteY9" fmla="*/ 895577 h 924719"/>
              <a:gd name="connsiteX10" fmla="*/ 958850 w 1917700"/>
              <a:gd name="connsiteY10" fmla="*/ 715169 h 924719"/>
              <a:gd name="connsiteX11" fmla="*/ 56334 w 1917700"/>
              <a:gd name="connsiteY11" fmla="*/ 895577 h 924719"/>
              <a:gd name="connsiteX12" fmla="*/ 6510 w 1917700"/>
              <a:gd name="connsiteY12" fmla="*/ 924719 h 924719"/>
              <a:gd name="connsiteX13" fmla="*/ 0 w 1917700"/>
              <a:gd name="connsiteY13" fmla="*/ 924719 h 924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917700" h="924719">
                <a:moveTo>
                  <a:pt x="0" y="0"/>
                </a:moveTo>
                <a:lnTo>
                  <a:pt x="6510" y="0"/>
                </a:lnTo>
                <a:lnTo>
                  <a:pt x="56334" y="29143"/>
                </a:lnTo>
                <a:cubicBezTo>
                  <a:pt x="287308" y="140608"/>
                  <a:pt x="606396" y="209550"/>
                  <a:pt x="958850" y="209550"/>
                </a:cubicBezTo>
                <a:cubicBezTo>
                  <a:pt x="1311305" y="209550"/>
                  <a:pt x="1630392" y="140608"/>
                  <a:pt x="1861366" y="29143"/>
                </a:cubicBezTo>
                <a:lnTo>
                  <a:pt x="1911191" y="0"/>
                </a:lnTo>
                <a:lnTo>
                  <a:pt x="1917700" y="0"/>
                </a:lnTo>
                <a:lnTo>
                  <a:pt x="1917700" y="924719"/>
                </a:lnTo>
                <a:lnTo>
                  <a:pt x="1911191" y="924719"/>
                </a:lnTo>
                <a:lnTo>
                  <a:pt x="1861366" y="895577"/>
                </a:lnTo>
                <a:cubicBezTo>
                  <a:pt x="1630392" y="784112"/>
                  <a:pt x="1311305" y="715169"/>
                  <a:pt x="958850" y="715169"/>
                </a:cubicBezTo>
                <a:cubicBezTo>
                  <a:pt x="606396" y="715169"/>
                  <a:pt x="287308" y="784112"/>
                  <a:pt x="56334" y="895577"/>
                </a:cubicBezTo>
                <a:lnTo>
                  <a:pt x="6510" y="924719"/>
                </a:lnTo>
                <a:lnTo>
                  <a:pt x="0" y="924719"/>
                </a:lnTo>
                <a:close/>
              </a:path>
            </a:pathLst>
          </a:custGeom>
          <a:solidFill>
            <a:srgbClr val="EBEBEB"/>
          </a:solidFill>
        </p:spPr>
        <p:txBody>
          <a:bodyPr rot="0" spcFirstLastPara="0" vertOverflow="overflow" horzOverflow="overflow" vert="horz" wrap="square" lIns="91440" tIns="45720" rIns="91440" bIns="45720" numCol="1" spcCol="0" rtlCol="0" fromWordArt="0" anchor="ctr" anchorCtr="0" forceAA="0" compatLnSpc="1">
            <a:normAutofit/>
          </a:bodyPr>
          <a:p>
            <a:pPr algn="ctr">
              <a:lnSpc>
                <a:spcPct val="130000"/>
              </a:lnSpc>
            </a:pPr>
            <a:endParaRPr lang="zh-CN" altLang="en-US" kern="0">
              <a:solidFill>
                <a:srgbClr val="FFFFFF"/>
              </a:solidFill>
              <a:sym typeface="Arial" panose="020B0604020202090204" pitchFamily="34" charset="0"/>
            </a:endParaRPr>
          </a:p>
        </p:txBody>
      </p:sp>
      <p:sp>
        <p:nvSpPr>
          <p:cNvPr id="24" name="椭圆 23"/>
          <p:cNvSpPr/>
          <p:nvPr>
            <p:custDataLst>
              <p:tags r:id="rId5"/>
            </p:custDataLst>
          </p:nvPr>
        </p:nvSpPr>
        <p:spPr>
          <a:xfrm>
            <a:off x="1244601" y="3584221"/>
            <a:ext cx="2476189" cy="2476189"/>
          </a:xfrm>
          <a:prstGeom prst="ellipse">
            <a:avLst/>
          </a:prstGeom>
          <a:solidFill>
            <a:srgbClr val="D9D9D9"/>
          </a:solidFill>
        </p:spPr>
        <p:txBody>
          <a:bodyPr rot="0" spcFirstLastPara="0" vertOverflow="overflow" horzOverflow="overflow" vert="horz" wrap="square" lIns="91440" tIns="45720" rIns="91440" bIns="45720" numCol="1" spcCol="0" rtlCol="0" fromWordArt="0" anchor="ctr" anchorCtr="0" forceAA="0" compatLnSpc="1">
            <a:normAutofit/>
          </a:bodyPr>
          <a:p>
            <a:pPr algn="ctr">
              <a:lnSpc>
                <a:spcPct val="130000"/>
              </a:lnSpc>
            </a:pPr>
            <a:endParaRPr lang="zh-CN" altLang="en-US" kern="0">
              <a:solidFill>
                <a:srgbClr val="FFFFFF"/>
              </a:solidFill>
              <a:sym typeface="Arial" panose="020B0604020202090204" pitchFamily="34" charset="0"/>
            </a:endParaRPr>
          </a:p>
        </p:txBody>
      </p:sp>
      <p:sp>
        <p:nvSpPr>
          <p:cNvPr id="25" name="椭圆 24"/>
          <p:cNvSpPr/>
          <p:nvPr>
            <p:custDataLst>
              <p:tags r:id="rId6"/>
            </p:custDataLst>
          </p:nvPr>
        </p:nvSpPr>
        <p:spPr>
          <a:xfrm>
            <a:off x="1397868" y="3737488"/>
            <a:ext cx="2169656" cy="2169656"/>
          </a:xfrm>
          <a:prstGeom prst="ellipse">
            <a:avLst/>
          </a:prstGeom>
          <a:gradFill flip="none" rotWithShape="1">
            <a:gsLst>
              <a:gs pos="0">
                <a:srgbClr val="FFFFFF"/>
              </a:gs>
              <a:gs pos="100000">
                <a:srgbClr val="D9D9D9"/>
              </a:gs>
            </a:gsLst>
            <a:path path="circle">
              <a:fillToRect l="50000" t="50000" r="50000" b="50000"/>
            </a:path>
            <a:tileRect/>
          </a:gradFill>
          <a:effectLst>
            <a:outerShdw blurRad="63500" sx="102000" sy="102000" algn="ctr" rotWithShape="0">
              <a:prstClr val="black">
                <a:alpha val="40000"/>
              </a:prstClr>
            </a:outerShdw>
          </a:effectLst>
        </p:spPr>
        <p:txBody>
          <a:bodyPr rot="0" spcFirstLastPara="0" vertOverflow="overflow" horzOverflow="overflow" vert="horz" wrap="square" lIns="0" tIns="0" rIns="0" bIns="0" numCol="1" spcCol="0" rtlCol="0" fromWordArt="0" anchor="ctr" anchorCtr="0" forceAA="0" compatLnSpc="1">
            <a:normAutofit/>
          </a:bodyPr>
          <a:p>
            <a:pPr algn="ctr">
              <a:lnSpc>
                <a:spcPct val="130000"/>
              </a:lnSpc>
            </a:pPr>
            <a:r>
              <a:rPr lang="en-US" altLang="da-DK" kern="0" dirty="0">
                <a:solidFill>
                  <a:srgbClr val="000000"/>
                </a:solidFill>
                <a:sym typeface="Arial" panose="020B0604020202090204" pitchFamily="34" charset="0"/>
              </a:rPr>
              <a:t>UML</a:t>
            </a:r>
            <a:endParaRPr lang="en-US" altLang="da-DK" kern="0" dirty="0">
              <a:solidFill>
                <a:srgbClr val="000000"/>
              </a:solidFill>
              <a:sym typeface="Arial" panose="020B0604020202090204" pitchFamily="34" charset="0"/>
            </a:endParaRPr>
          </a:p>
        </p:txBody>
      </p:sp>
      <p:sp>
        <p:nvSpPr>
          <p:cNvPr id="26" name="椭圆 25"/>
          <p:cNvSpPr/>
          <p:nvPr>
            <p:custDataLst>
              <p:tags r:id="rId7"/>
            </p:custDataLst>
          </p:nvPr>
        </p:nvSpPr>
        <p:spPr>
          <a:xfrm>
            <a:off x="4669403" y="4044394"/>
            <a:ext cx="1555842" cy="1555841"/>
          </a:xfrm>
          <a:prstGeom prst="ellipse">
            <a:avLst/>
          </a:prstGeom>
          <a:solidFill>
            <a:srgbClr val="E6B07A"/>
          </a:solidFill>
        </p:spPr>
        <p:txBody>
          <a:bodyPr rot="0" spcFirstLastPara="0" vertOverflow="overflow" horzOverflow="overflow" vert="horz" wrap="square" lIns="0" tIns="0" rIns="0" bIns="0" numCol="1" spcCol="0" rtlCol="0" fromWordArt="0" anchor="ctr" anchorCtr="0" forceAA="0" compatLnSpc="1">
            <a:normAutofit/>
          </a:bodyPr>
          <a:p>
            <a:pPr algn="ctr"/>
            <a:r>
              <a:rPr lang="en-US" altLang="zh-CN" kern="0" smtClean="0">
                <a:solidFill>
                  <a:srgbClr val="FFFFFF"/>
                </a:solidFill>
                <a:sym typeface="Arial" panose="020B0604020202090204" pitchFamily="34" charset="0"/>
              </a:rPr>
              <a:t>OOP</a:t>
            </a:r>
            <a:endParaRPr lang="en-US" altLang="zh-CN" kern="0" smtClean="0">
              <a:solidFill>
                <a:srgbClr val="FFFFFF"/>
              </a:solidFill>
              <a:sym typeface="Arial" panose="020B0604020202090204" pitchFamily="34" charset="0"/>
            </a:endParaRPr>
          </a:p>
          <a:p>
            <a:pPr algn="ctr"/>
            <a:r>
              <a:rPr lang="zh-CN" altLang="en-US" kern="0" smtClean="0">
                <a:solidFill>
                  <a:srgbClr val="FFFFFF"/>
                </a:solidFill>
                <a:sym typeface="Arial" panose="020B0604020202090204" pitchFamily="34" charset="0"/>
              </a:rPr>
              <a:t>语言</a:t>
            </a:r>
            <a:endParaRPr lang="zh-CN" altLang="en-US" kern="0" smtClean="0">
              <a:solidFill>
                <a:srgbClr val="FFFFFF"/>
              </a:solidFill>
              <a:sym typeface="Arial" panose="020B0604020202090204" pitchFamily="34" charset="0"/>
            </a:endParaRPr>
          </a:p>
        </p:txBody>
      </p:sp>
      <p:sp>
        <p:nvSpPr>
          <p:cNvPr id="27" name="椭圆 26"/>
          <p:cNvSpPr/>
          <p:nvPr>
            <p:custDataLst>
              <p:tags r:id="rId8"/>
            </p:custDataLst>
          </p:nvPr>
        </p:nvSpPr>
        <p:spPr>
          <a:xfrm>
            <a:off x="4159657" y="2625185"/>
            <a:ext cx="1345754" cy="1345754"/>
          </a:xfrm>
          <a:prstGeom prst="ellipse">
            <a:avLst/>
          </a:prstGeom>
          <a:solidFill>
            <a:srgbClr val="E7ABB1"/>
          </a:solidFill>
        </p:spPr>
        <p:txBody>
          <a:bodyPr rot="0" spcFirstLastPara="0" vertOverflow="overflow" horzOverflow="overflow" vert="horz" wrap="square" lIns="0" tIns="0" rIns="0" bIns="0" numCol="1" spcCol="0" rtlCol="0" fromWordArt="0" anchor="ctr" anchorCtr="0" forceAA="0" compatLnSpc="1">
            <a:normAutofit/>
          </a:bodyPr>
          <a:p>
            <a:pPr algn="ctr"/>
            <a:r>
              <a:rPr lang="en-US" altLang="zh-CN" kern="0" smtClean="0">
                <a:solidFill>
                  <a:srgbClr val="FFFFFF"/>
                </a:solidFill>
                <a:sym typeface="Arial" panose="020B0604020202090204" pitchFamily="34" charset="0"/>
              </a:rPr>
              <a:t>OOD</a:t>
            </a:r>
            <a:endParaRPr lang="en-US" altLang="zh-CN" kern="0" smtClean="0">
              <a:solidFill>
                <a:srgbClr val="FFFFFF"/>
              </a:solidFill>
              <a:sym typeface="Arial" panose="020B0604020202090204" pitchFamily="34" charset="0"/>
            </a:endParaRPr>
          </a:p>
          <a:p>
            <a:pPr algn="ctr"/>
            <a:r>
              <a:rPr lang="zh-CN" altLang="en-US" kern="0" smtClean="0">
                <a:solidFill>
                  <a:srgbClr val="FFFFFF"/>
                </a:solidFill>
                <a:sym typeface="Arial" panose="020B0604020202090204" pitchFamily="34" charset="0"/>
              </a:rPr>
              <a:t>语言</a:t>
            </a:r>
            <a:endParaRPr lang="zh-CN" altLang="en-US" kern="0" smtClean="0">
              <a:solidFill>
                <a:srgbClr val="FFFFFF"/>
              </a:solidFill>
              <a:sym typeface="Arial" panose="020B0604020202090204" pitchFamily="34" charset="0"/>
            </a:endParaRPr>
          </a:p>
        </p:txBody>
      </p:sp>
      <p:sp>
        <p:nvSpPr>
          <p:cNvPr id="28" name="椭圆 27"/>
          <p:cNvSpPr/>
          <p:nvPr>
            <p:custDataLst>
              <p:tags r:id="rId9"/>
            </p:custDataLst>
          </p:nvPr>
        </p:nvSpPr>
        <p:spPr>
          <a:xfrm>
            <a:off x="2859507" y="1987256"/>
            <a:ext cx="1168566" cy="1168565"/>
          </a:xfrm>
          <a:prstGeom prst="ellipse">
            <a:avLst/>
          </a:prstGeom>
          <a:solidFill>
            <a:srgbClr val="B2BD29"/>
          </a:solidFill>
        </p:spPr>
        <p:txBody>
          <a:bodyPr rot="0" spcFirstLastPara="0" vertOverflow="overflow" horzOverflow="overflow" vert="horz" wrap="square" lIns="0" tIns="0" rIns="0" bIns="0" numCol="1" spcCol="0" rtlCol="0" fromWordArt="0" anchor="ctr" anchorCtr="0" forceAA="0" compatLnSpc="1">
            <a:normAutofit/>
          </a:bodyPr>
          <a:p>
            <a:pPr algn="ctr"/>
            <a:r>
              <a:rPr lang="en-US" altLang="zh-CN" kern="0" smtClean="0">
                <a:solidFill>
                  <a:srgbClr val="FFFFFF"/>
                </a:solidFill>
                <a:sym typeface="Arial" panose="020B0604020202090204" pitchFamily="34" charset="0"/>
              </a:rPr>
              <a:t>OOA</a:t>
            </a:r>
            <a:endParaRPr lang="en-US" altLang="zh-CN" kern="0" smtClean="0">
              <a:solidFill>
                <a:srgbClr val="FFFFFF"/>
              </a:solidFill>
              <a:sym typeface="Arial" panose="020B0604020202090204" pitchFamily="34" charset="0"/>
            </a:endParaRPr>
          </a:p>
          <a:p>
            <a:pPr algn="ctr"/>
            <a:r>
              <a:rPr lang="zh-CN" altLang="en-US" kern="0" smtClean="0">
                <a:solidFill>
                  <a:srgbClr val="FFFFFF"/>
                </a:solidFill>
                <a:sym typeface="Arial" panose="020B0604020202090204" pitchFamily="34" charset="0"/>
              </a:rPr>
              <a:t>语言</a:t>
            </a:r>
            <a:endParaRPr lang="zh-CN" altLang="en-US" kern="0" smtClean="0">
              <a:solidFill>
                <a:srgbClr val="FFFFFF"/>
              </a:solidFill>
              <a:sym typeface="Arial" panose="020B0604020202090204" pitchFamily="34" charset="0"/>
            </a:endParaRPr>
          </a:p>
        </p:txBody>
      </p:sp>
    </p:spTree>
    <p:custDataLst>
      <p:tags r:id="rId10"/>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5" name="矩形 14"/>
          <p:cNvSpPr/>
          <p:nvPr userDrawn="1">
            <p:custDataLst>
              <p:tags r:id="rId1"/>
            </p:custDataLst>
          </p:nvPr>
        </p:nvSpPr>
        <p:spPr>
          <a:xfrm>
            <a:off x="0" y="0"/>
            <a:ext cx="12192000" cy="912114"/>
          </a:xfrm>
          <a:prstGeom prst="rect">
            <a:avLst/>
          </a:prstGeom>
          <a:solidFill>
            <a:srgbClr val="F2F2F2">
              <a:alpha val="70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lvl="0" algn="ctr"/>
            <a:endParaRPr lang="en-US" altLang="zh-CN">
              <a:solidFill>
                <a:srgbClr val="FFFFFF"/>
              </a:solidFill>
              <a:latin typeface="微软雅黑" panose="020B0703020204020201" charset="-122"/>
              <a:ea typeface="微软雅黑" panose="020B0703020204020201" charset="-122"/>
              <a:sym typeface="+mn-ea"/>
            </a:endParaRPr>
          </a:p>
        </p:txBody>
      </p:sp>
      <p:sp>
        <p:nvSpPr>
          <p:cNvPr id="21" name="矩形 5"/>
          <p:cNvSpPr/>
          <p:nvPr>
            <p:custDataLst>
              <p:tags r:id="rId2"/>
            </p:custDataLst>
          </p:nvPr>
        </p:nvSpPr>
        <p:spPr>
          <a:xfrm>
            <a:off x="1828800" y="1524000"/>
            <a:ext cx="8686800" cy="4418965"/>
          </a:xfrm>
          <a:prstGeom prst="rect">
            <a:avLst/>
          </a:prstGeom>
          <a:solidFill>
            <a:srgbClr val="FFFFFF"/>
          </a:solidFill>
          <a:ln>
            <a:noFill/>
          </a:ln>
          <a:effectLst>
            <a:outerShdw blurRad="215900" dist="38100" dir="5400000" algn="t"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a:solidFill>
                <a:srgbClr val="FFFFFF"/>
              </a:solidFill>
              <a:latin typeface="微软雅黑" panose="020B0703020204020201" charset="-122"/>
              <a:ea typeface="微软雅黑" panose="020B0703020204020201" charset="-122"/>
            </a:endParaRPr>
          </a:p>
        </p:txBody>
      </p:sp>
      <p:sp>
        <p:nvSpPr>
          <p:cNvPr id="5" name="矩形 4"/>
          <p:cNvSpPr/>
          <p:nvPr>
            <p:custDataLst>
              <p:tags r:id="rId3"/>
            </p:custDataLst>
          </p:nvPr>
        </p:nvSpPr>
        <p:spPr>
          <a:xfrm>
            <a:off x="7924864" y="5842047"/>
            <a:ext cx="2590821" cy="101601"/>
          </a:xfrm>
          <a:prstGeom prst="rect">
            <a:avLst/>
          </a:prstGeom>
          <a:solidFill>
            <a:srgbClr val="006599">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FFFF"/>
              </a:solidFill>
              <a:latin typeface="微软雅黑" panose="020B0703020204020201" charset="-122"/>
              <a:ea typeface="微软雅黑" panose="020B0703020204020201" charset="-122"/>
            </a:endParaRPr>
          </a:p>
        </p:txBody>
      </p:sp>
      <p:sp>
        <p:nvSpPr>
          <p:cNvPr id="6" name="矩形 3"/>
          <p:cNvSpPr/>
          <p:nvPr>
            <p:custDataLst>
              <p:tags r:id="rId4"/>
            </p:custDataLst>
          </p:nvPr>
        </p:nvSpPr>
        <p:spPr>
          <a:xfrm>
            <a:off x="1829115" y="1523683"/>
            <a:ext cx="2590821" cy="101601"/>
          </a:xfrm>
          <a:prstGeom prst="rect">
            <a:avLst/>
          </a:prstGeom>
          <a:solidFill>
            <a:srgbClr val="006599">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FFFF"/>
              </a:solidFill>
              <a:latin typeface="微软雅黑" panose="020B0703020204020201" charset="-122"/>
              <a:ea typeface="微软雅黑" panose="020B0703020204020201" charset="-122"/>
            </a:endParaRPr>
          </a:p>
        </p:txBody>
      </p:sp>
      <p:sp>
        <p:nvSpPr>
          <p:cNvPr id="7" name="文本框 6"/>
          <p:cNvSpPr txBox="1"/>
          <p:nvPr>
            <p:custDataLst>
              <p:tags r:id="rId5"/>
            </p:custDataLst>
          </p:nvPr>
        </p:nvSpPr>
        <p:spPr>
          <a:xfrm>
            <a:off x="304802" y="152401"/>
            <a:ext cx="11582489" cy="609600"/>
          </a:xfrm>
          <a:prstGeom prst="rect">
            <a:avLst/>
          </a:prstGeom>
          <a:noFill/>
        </p:spPr>
        <p:txBody>
          <a:bodyPr wrap="square" rtlCol="0" anchor="ctr">
            <a:noAutofit/>
          </a:bodyPr>
          <a:p>
            <a:pPr marL="0" indent="0" algn="l">
              <a:lnSpc>
                <a:spcPct val="100000"/>
              </a:lnSpc>
              <a:spcBef>
                <a:spcPts val="0"/>
              </a:spcBef>
              <a:spcAft>
                <a:spcPts val="0"/>
              </a:spcAft>
              <a:buSzPct val="100000"/>
              <a:buNone/>
            </a:pPr>
            <a:r>
              <a:rPr lang="en-US" altLang="zh-CN" sz="2800" b="1" spc="300">
                <a:solidFill>
                  <a:srgbClr val="006599"/>
                </a:solidFill>
                <a:latin typeface="微软雅黑" panose="020B0703020204020201" charset="-122"/>
                <a:ea typeface="微软雅黑" panose="020B0703020204020201" charset="-122"/>
              </a:rPr>
              <a:t>PART 2</a:t>
            </a:r>
            <a:endParaRPr lang="en-US" altLang="zh-CN" sz="2800" b="1" spc="300">
              <a:solidFill>
                <a:srgbClr val="006599"/>
              </a:solidFill>
              <a:latin typeface="微软雅黑" panose="020B0703020204020201" charset="-122"/>
              <a:ea typeface="微软雅黑" panose="020B0703020204020201" charset="-122"/>
            </a:endParaRPr>
          </a:p>
        </p:txBody>
      </p:sp>
      <p:sp>
        <p:nvSpPr>
          <p:cNvPr id="8" name="同心圆 7"/>
          <p:cNvSpPr/>
          <p:nvPr>
            <p:custDataLst>
              <p:tags r:id="rId6"/>
            </p:custDataLst>
          </p:nvPr>
        </p:nvSpPr>
        <p:spPr>
          <a:xfrm>
            <a:off x="4813935" y="2357120"/>
            <a:ext cx="2695575" cy="2695575"/>
          </a:xfrm>
          <a:prstGeom prst="donut">
            <a:avLst>
              <a:gd name="adj" fmla="val 8835"/>
            </a:avLst>
          </a:pr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lnSpc>
                <a:spcPct val="110000"/>
              </a:lnSpc>
            </a:pPr>
            <a:endParaRPr lang="zh-CN" altLang="en-US" sz="2000" dirty="0">
              <a:solidFill>
                <a:srgbClr val="006599"/>
              </a:solidFill>
              <a:latin typeface="微软雅黑" panose="020B0703020204020201" charset="-122"/>
              <a:ea typeface="微软雅黑" panose="020B0703020204020201" charset="-122"/>
              <a:cs typeface="+mj-cs"/>
              <a:sym typeface="Arial" panose="020B0604020202090204" pitchFamily="34" charset="0"/>
            </a:endParaRPr>
          </a:p>
        </p:txBody>
      </p:sp>
      <p:sp>
        <p:nvSpPr>
          <p:cNvPr id="9" name="任意多边形 8"/>
          <p:cNvSpPr/>
          <p:nvPr>
            <p:custDataLst>
              <p:tags r:id="rId7"/>
            </p:custDataLst>
          </p:nvPr>
        </p:nvSpPr>
        <p:spPr>
          <a:xfrm rot="5400000">
            <a:off x="7120255" y="3457575"/>
            <a:ext cx="514350" cy="514350"/>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0065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olidFill>
                <a:srgbClr val="FFFFFF"/>
              </a:solidFill>
              <a:latin typeface="微软雅黑" panose="020B0703020204020201" charset="-122"/>
              <a:ea typeface="微软雅黑" panose="020B0703020204020201" charset="-122"/>
              <a:sym typeface="Arial" panose="020B0604020202090204" pitchFamily="34" charset="0"/>
            </a:endParaRPr>
          </a:p>
        </p:txBody>
      </p:sp>
      <p:sp>
        <p:nvSpPr>
          <p:cNvPr id="11" name="任意多边形 10"/>
          <p:cNvSpPr/>
          <p:nvPr>
            <p:custDataLst>
              <p:tags r:id="rId8"/>
            </p:custDataLst>
          </p:nvPr>
        </p:nvSpPr>
        <p:spPr>
          <a:xfrm rot="16200000">
            <a:off x="4688205" y="3457575"/>
            <a:ext cx="514350" cy="514350"/>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0065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solidFill>
                <a:srgbClr val="FFFFFF"/>
              </a:solidFill>
              <a:latin typeface="微软雅黑" panose="020B0703020204020201" charset="-122"/>
              <a:ea typeface="微软雅黑" panose="020B0703020204020201" charset="-122"/>
              <a:sym typeface="Arial" panose="020B0604020202090204" pitchFamily="34" charset="0"/>
            </a:endParaRPr>
          </a:p>
        </p:txBody>
      </p:sp>
      <p:sp>
        <p:nvSpPr>
          <p:cNvPr id="12" name="矩形 11"/>
          <p:cNvSpPr/>
          <p:nvPr>
            <p:custDataLst>
              <p:tags r:id="rId9"/>
            </p:custDataLst>
          </p:nvPr>
        </p:nvSpPr>
        <p:spPr>
          <a:xfrm>
            <a:off x="7781290" y="1905000"/>
            <a:ext cx="2362200" cy="3657600"/>
          </a:xfrm>
          <a:prstGeom prst="rect">
            <a:avLst/>
          </a:prstGeom>
        </p:spPr>
        <p:txBody>
          <a:bodyPr anchor="ctr" anchorCtr="0">
            <a:normAutofit/>
          </a:bodyPr>
          <a:p>
            <a:pPr lvl="1" algn="l" fontAlgn="auto">
              <a:lnSpc>
                <a:spcPct val="150000"/>
              </a:lnSpc>
              <a:spcBef>
                <a:spcPts val="0"/>
              </a:spcBef>
              <a:spcAft>
                <a:spcPts val="0"/>
              </a:spcAft>
            </a:pPr>
            <a:r>
              <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rPr>
              <a:t>关系</a:t>
            </a:r>
            <a:endPar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a:p>
            <a:pPr lvl="1" algn="l" fontAlgn="auto">
              <a:lnSpc>
                <a:spcPct val="150000"/>
              </a:lnSpc>
              <a:spcBef>
                <a:spcPts val="0"/>
              </a:spcBef>
              <a:spcAft>
                <a:spcPts val="0"/>
              </a:spcAft>
            </a:pPr>
            <a:r>
              <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rPr>
              <a:t>组件</a:t>
            </a:r>
            <a:endPar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a:p>
            <a:pPr lvl="1" algn="l" fontAlgn="auto">
              <a:lnSpc>
                <a:spcPct val="150000"/>
              </a:lnSpc>
              <a:spcBef>
                <a:spcPts val="0"/>
              </a:spcBef>
              <a:spcAft>
                <a:spcPts val="0"/>
              </a:spcAft>
            </a:pPr>
            <a:r>
              <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rPr>
              <a:t>节点</a:t>
            </a:r>
            <a:endParaRPr lang="zh-CN" altLang="en-US" sz="2000" spc="15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p:txBody>
      </p:sp>
      <p:sp>
        <p:nvSpPr>
          <p:cNvPr id="13" name="矩形 12"/>
          <p:cNvSpPr/>
          <p:nvPr>
            <p:custDataLst>
              <p:tags r:id="rId10"/>
            </p:custDataLst>
          </p:nvPr>
        </p:nvSpPr>
        <p:spPr>
          <a:xfrm>
            <a:off x="2200910" y="1905000"/>
            <a:ext cx="2362200" cy="3657600"/>
          </a:xfrm>
          <a:prstGeom prst="rect">
            <a:avLst/>
          </a:prstGeom>
        </p:spPr>
        <p:txBody>
          <a:bodyPr anchor="ctr" anchorCtr="0">
            <a:normAutofit/>
          </a:bodyPr>
          <a:p>
            <a:pPr marL="358775" lvl="1" indent="0" algn="r" fontAlgn="auto">
              <a:lnSpc>
                <a:spcPct val="150000"/>
              </a:lnSpc>
              <a:spcBef>
                <a:spcPts val="0"/>
              </a:spcBef>
              <a:spcAft>
                <a:spcPts val="0"/>
              </a:spcAft>
              <a:buSzPct val="100000"/>
              <a:buNone/>
            </a:pPr>
            <a:r>
              <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rPr>
              <a:t>参与者</a:t>
            </a:r>
            <a:endPar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endParaRPr>
          </a:p>
          <a:p>
            <a:pPr marL="358775" lvl="1" indent="0" algn="r" fontAlgn="auto">
              <a:lnSpc>
                <a:spcPct val="150000"/>
              </a:lnSpc>
              <a:spcBef>
                <a:spcPts val="0"/>
              </a:spcBef>
              <a:spcAft>
                <a:spcPts val="0"/>
              </a:spcAft>
              <a:buSzPct val="100000"/>
              <a:buNone/>
            </a:pPr>
            <a:r>
              <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rPr>
              <a:t>用例</a:t>
            </a:r>
            <a:endPar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endParaRPr>
          </a:p>
          <a:p>
            <a:pPr marL="358775" lvl="1" indent="0" algn="r" fontAlgn="auto">
              <a:lnSpc>
                <a:spcPct val="150000"/>
              </a:lnSpc>
              <a:spcBef>
                <a:spcPts val="0"/>
              </a:spcBef>
              <a:spcAft>
                <a:spcPts val="0"/>
              </a:spcAft>
              <a:buSzPct val="100000"/>
              <a:buNone/>
            </a:pPr>
            <a:r>
              <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rPr>
              <a:t>包</a:t>
            </a:r>
            <a:endParaRPr lang="zh-CN" altLang="en-US" sz="2000" spc="150" dirty="0">
              <a:solidFill>
                <a:srgbClr val="000000"/>
              </a:solidFill>
              <a:uFillTx/>
              <a:latin typeface="微软雅黑" panose="020B0703020204020201" charset="-122"/>
              <a:ea typeface="微软雅黑" panose="020B0703020204020201" charset="-122"/>
              <a:sym typeface="Arial" panose="020B0604020202090204" pitchFamily="34" charset="0"/>
            </a:endParaRPr>
          </a:p>
        </p:txBody>
      </p:sp>
      <p:sp>
        <p:nvSpPr>
          <p:cNvPr id="14" name="矩形 13"/>
          <p:cNvSpPr/>
          <p:nvPr>
            <p:custDataLst>
              <p:tags r:id="rId11"/>
            </p:custDataLst>
          </p:nvPr>
        </p:nvSpPr>
        <p:spPr>
          <a:xfrm>
            <a:off x="5380355" y="3061335"/>
            <a:ext cx="1562100" cy="1287145"/>
          </a:xfrm>
          <a:prstGeom prst="rect">
            <a:avLst/>
          </a:prstGeom>
        </p:spPr>
        <p:txBody>
          <a:bodyPr wrap="square" anchor="ctr">
            <a:normAutofit/>
          </a:bodyPr>
          <a:p>
            <a:pPr marL="0" indent="0" algn="ctr">
              <a:lnSpc>
                <a:spcPct val="100000"/>
              </a:lnSpc>
              <a:spcBef>
                <a:spcPts val="0"/>
              </a:spcBef>
              <a:spcAft>
                <a:spcPts val="0"/>
              </a:spcAft>
              <a:buSzPct val="100000"/>
              <a:buNone/>
            </a:pPr>
            <a:r>
              <a:rPr lang="en-US" altLang="zh-CN" sz="2400" b="1" spc="200" dirty="0">
                <a:uFillTx/>
                <a:latin typeface="Arial" panose="020B0604020202090204" pitchFamily="34" charset="0"/>
                <a:ea typeface="微软雅黑" panose="020B0703020204020201" charset="-122"/>
                <a:sym typeface="Arial" panose="020B0604020202090204" pitchFamily="34" charset="0"/>
              </a:rPr>
              <a:t>UML</a:t>
            </a:r>
            <a:r>
              <a:rPr lang="zh-CN" altLang="en-US" sz="2400" b="1" spc="200" dirty="0">
                <a:uFillTx/>
                <a:latin typeface="Arial" panose="020B0604020202090204" pitchFamily="34" charset="0"/>
                <a:ea typeface="微软雅黑" panose="020B0703020204020201" charset="-122"/>
                <a:sym typeface="Arial" panose="020B0604020202090204" pitchFamily="34" charset="0"/>
              </a:rPr>
              <a:t>核心元素</a:t>
            </a:r>
            <a:endParaRPr lang="zh-CN" altLang="en-US" sz="2400" b="1" spc="300" dirty="0">
              <a:solidFill>
                <a:srgbClr val="000000"/>
              </a:solidFill>
              <a:uFillTx/>
              <a:latin typeface="微软雅黑" panose="020B0703020204020201" charset="-122"/>
              <a:ea typeface="微软雅黑" panose="020B0703020204020201" charset="-122"/>
              <a:cs typeface="微软雅黑" panose="020B0703020204020201" charset="-122"/>
              <a:sym typeface="Arial" panose="020B0604020202090204" pitchFamily="34" charset="0"/>
            </a:endParaRPr>
          </a:p>
        </p:txBody>
      </p:sp>
      <p:pic>
        <p:nvPicPr>
          <p:cNvPr id="2" name="图片 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1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grpSp>
        <p:nvGrpSpPr>
          <p:cNvPr id="14" name="组合 13"/>
          <p:cNvGrpSpPr/>
          <p:nvPr userDrawn="1">
            <p:custDataLst>
              <p:tags r:id="rId1"/>
            </p:custDataLst>
          </p:nvPr>
        </p:nvGrpSpPr>
        <p:grpSpPr>
          <a:xfrm>
            <a:off x="11273790" y="5788660"/>
            <a:ext cx="572770" cy="534670"/>
            <a:chOff x="15126" y="6163"/>
            <a:chExt cx="1312" cy="1224"/>
          </a:xfrm>
        </p:grpSpPr>
        <p:sp>
          <p:nvSpPr>
            <p:cNvPr id="15" name="矩形 14"/>
            <p:cNvSpPr/>
            <p:nvPr userDrawn="1">
              <p:custDataLst>
                <p:tags r:id="rId2"/>
              </p:custDataLst>
            </p:nvPr>
          </p:nvSpPr>
          <p:spPr>
            <a:xfrm>
              <a:off x="15126" y="6163"/>
              <a:ext cx="892" cy="892"/>
            </a:xfrm>
            <a:prstGeom prst="rect">
              <a:avLst/>
            </a:prstGeom>
            <a:noFill/>
            <a:ln>
              <a:solidFill>
                <a:srgbClr val="54C3EE">
                  <a:alpha val="71000"/>
                </a:srgbClr>
              </a:solidFill>
            </a:ln>
            <a:effectLst>
              <a:glow rad="50800">
                <a:srgbClr val="54C3EE">
                  <a:alpha val="50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a:bodyPr>
            <a:p>
              <a:pPr algn="ctr"/>
              <a:endParaRPr lang="zh-CN" altLang="en-US" baseline="0">
                <a:solidFill>
                  <a:schemeClr val="tx1"/>
                </a:solidFill>
                <a:latin typeface="微软雅黑" panose="020B0703020204020201" charset="-122"/>
                <a:ea typeface="微软雅黑" panose="020B0703020204020201" charset="-122"/>
              </a:endParaRPr>
            </a:p>
          </p:txBody>
        </p:sp>
        <p:sp>
          <p:nvSpPr>
            <p:cNvPr id="16" name="矩形 15"/>
            <p:cNvSpPr/>
            <p:nvPr userDrawn="1">
              <p:custDataLst>
                <p:tags r:id="rId3"/>
              </p:custDataLst>
            </p:nvPr>
          </p:nvSpPr>
          <p:spPr>
            <a:xfrm>
              <a:off x="15546" y="6495"/>
              <a:ext cx="892" cy="892"/>
            </a:xfrm>
            <a:prstGeom prst="rect">
              <a:avLst/>
            </a:prstGeom>
            <a:noFill/>
            <a:ln>
              <a:solidFill>
                <a:srgbClr val="54C3EE">
                  <a:alpha val="71000"/>
                </a:srgbClr>
              </a:solidFill>
            </a:ln>
            <a:effectLst>
              <a:glow rad="50800">
                <a:srgbClr val="54C3EE">
                  <a:alpha val="50000"/>
                </a:srgbClr>
              </a:glow>
            </a:effectLst>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rtlCol="0" anchor="ctr">
              <a:normAutofit/>
            </a:bodyPr>
            <a:p>
              <a:pPr algn="ctr"/>
              <a:endParaRPr lang="zh-CN" altLang="en-US" baseline="0">
                <a:solidFill>
                  <a:schemeClr val="tx1"/>
                </a:solidFill>
                <a:latin typeface="微软雅黑" panose="020B0703020204020201" charset="-122"/>
                <a:ea typeface="微软雅黑" panose="020B0703020204020201" charset="-122"/>
              </a:endParaRPr>
            </a:p>
          </p:txBody>
        </p:sp>
      </p:grpSp>
      <p:sp>
        <p:nvSpPr>
          <p:cNvPr id="6" name="文本框 5"/>
          <p:cNvSpPr txBox="1"/>
          <p:nvPr>
            <p:custDataLst>
              <p:tags r:id="rId4"/>
            </p:custDataLst>
          </p:nvPr>
        </p:nvSpPr>
        <p:spPr>
          <a:xfrm>
            <a:off x="180931" y="150902"/>
            <a:ext cx="10972889" cy="569164"/>
          </a:xfrm>
          <a:prstGeom prst="rect">
            <a:avLst/>
          </a:prstGeom>
          <a:noFill/>
        </p:spPr>
        <p:txBody>
          <a:bodyPr wrap="square" bIns="0" rtlCol="0" anchor="b">
            <a:noAutofit/>
          </a:bodyPr>
          <a:p>
            <a:pPr marL="0" indent="0" algn="l">
              <a:lnSpc>
                <a:spcPct val="100000"/>
              </a:lnSpc>
              <a:spcBef>
                <a:spcPts val="0"/>
              </a:spcBef>
              <a:spcAft>
                <a:spcPts val="0"/>
              </a:spcAft>
              <a:buSzPct val="100000"/>
              <a:buNone/>
            </a:pPr>
            <a:r>
              <a:rPr lang="zh-CN" altLang="en-US" sz="3200" b="1" spc="300">
                <a:solidFill>
                  <a:schemeClr val="tx1"/>
                </a:solidFill>
                <a:latin typeface="微软雅黑" panose="020B0703020204020201" charset="-122"/>
                <a:ea typeface="微软雅黑" panose="020B0703020204020201" charset="-122"/>
                <a:cs typeface="微软雅黑" panose="020B0703020204020201" charset="-122"/>
              </a:rPr>
              <a:t> </a:t>
            </a:r>
            <a:r>
              <a:rPr lang="zh-CN" altLang="en-US" sz="3200" b="1" spc="300">
                <a:solidFill>
                  <a:schemeClr val="tx1"/>
                </a:solidFill>
                <a:latin typeface="微软雅黑" panose="020B0703020204020201" charset="-122"/>
                <a:ea typeface="微软雅黑" panose="020B0703020204020201" charset="-122"/>
              </a:rPr>
              <a:t>参与者</a:t>
            </a:r>
            <a:endParaRPr lang="zh-CN" altLang="en-US" sz="3200" b="1" spc="300">
              <a:solidFill>
                <a:schemeClr val="tx1"/>
              </a:solidFill>
              <a:latin typeface="微软雅黑" panose="020B0703020204020201" charset="-122"/>
              <a:ea typeface="微软雅黑" panose="020B0703020204020201" charset="-122"/>
              <a:cs typeface="微软雅黑" panose="020B0703020204020201" charset="-122"/>
            </a:endParaRPr>
          </a:p>
        </p:txBody>
      </p:sp>
      <p:sp>
        <p:nvSpPr>
          <p:cNvPr id="7" name="文本框 6"/>
          <p:cNvSpPr txBox="1"/>
          <p:nvPr>
            <p:custDataLst>
              <p:tags r:id="rId5"/>
            </p:custDataLst>
          </p:nvPr>
        </p:nvSpPr>
        <p:spPr>
          <a:xfrm>
            <a:off x="609556" y="1141071"/>
            <a:ext cx="10972889" cy="306704"/>
          </a:xfrm>
          <a:prstGeom prst="rect">
            <a:avLst/>
          </a:prstGeom>
          <a:noFill/>
        </p:spPr>
        <p:txBody>
          <a:bodyPr wrap="square" tIns="0" rtlCol="0" anchor="t">
            <a:noAutofit/>
          </a:bodyPr>
          <a:p>
            <a:pPr marL="0" indent="0" algn="l">
              <a:lnSpc>
                <a:spcPct val="100000"/>
              </a:lnSpc>
              <a:spcBef>
                <a:spcPts val="0"/>
              </a:spcBef>
              <a:spcAft>
                <a:spcPts val="0"/>
              </a:spcAft>
              <a:buSzPct val="100000"/>
            </a:pPr>
            <a:r>
              <a:rPr lang="zh-CN" altLang="en-US" sz="1600" spc="200">
                <a:solidFill>
                  <a:schemeClr val="tx1"/>
                </a:solidFill>
                <a:latin typeface="微软雅黑" panose="020B0703020204020201" charset="-122"/>
                <a:ea typeface="微软雅黑" panose="020B0703020204020201" charset="-122"/>
                <a:cs typeface="微软雅黑" panose="020B0703020204020201" charset="-122"/>
              </a:rPr>
              <a:t>actor是在系统之外与系统交互的某人或某事物。</a:t>
            </a:r>
            <a:endParaRPr lang="zh-CN" altLang="en-US" sz="1600" spc="200">
              <a:solidFill>
                <a:schemeClr val="tx1"/>
              </a:solidFill>
              <a:latin typeface="微软雅黑" panose="020B0703020204020201" charset="-122"/>
              <a:ea typeface="微软雅黑" panose="020B0703020204020201" charset="-122"/>
              <a:cs typeface="微软雅黑" panose="020B0703020204020201" charset="-122"/>
            </a:endParaRPr>
          </a:p>
        </p:txBody>
      </p:sp>
      <p:sp>
        <p:nvSpPr>
          <p:cNvPr id="8" name="文本框 7"/>
          <p:cNvSpPr txBox="1"/>
          <p:nvPr>
            <p:custDataLst>
              <p:tags r:id="rId6"/>
            </p:custDataLst>
          </p:nvPr>
        </p:nvSpPr>
        <p:spPr>
          <a:xfrm>
            <a:off x="1573530" y="2616835"/>
            <a:ext cx="4688840" cy="1231900"/>
          </a:xfrm>
          <a:prstGeom prst="rect">
            <a:avLst/>
          </a:prstGeom>
          <a:noFill/>
        </p:spPr>
        <p:txBody>
          <a:bodyPr wrap="square" rtlCol="0">
            <a:noAutofit/>
          </a:bodyPr>
          <a:p>
            <a:pPr marL="0" lvl="0" indent="0" algn="l">
              <a:lnSpc>
                <a:spcPct val="130000"/>
              </a:lnSpc>
              <a:spcBef>
                <a:spcPts val="0"/>
              </a:spcBef>
              <a:spcAft>
                <a:spcPts val="0"/>
              </a:spcAft>
              <a:buSzPct val="100000"/>
            </a:pPr>
            <a:r>
              <a:rPr lang="zh-CN" altLang="en-US" sz="1800" spc="150">
                <a:solidFill>
                  <a:schemeClr val="tx1"/>
                </a:solidFill>
                <a:latin typeface="微软雅黑" panose="020B0703020204020201" charset="-122"/>
                <a:ea typeface="微软雅黑" panose="020B0703020204020201" charset="-122"/>
              </a:rPr>
              <a:t>业务主角</a:t>
            </a:r>
            <a:endParaRPr lang="zh-CN" altLang="en-US" sz="1800" spc="150">
              <a:solidFill>
                <a:schemeClr val="tx1"/>
              </a:solidFill>
              <a:latin typeface="微软雅黑" panose="020B0703020204020201" charset="-122"/>
              <a:ea typeface="微软雅黑" panose="020B0703020204020201" charset="-122"/>
            </a:endParaRPr>
          </a:p>
        </p:txBody>
      </p:sp>
      <p:sp>
        <p:nvSpPr>
          <p:cNvPr id="18" name="椭圆 17"/>
          <p:cNvSpPr/>
          <p:nvPr>
            <p:custDataLst>
              <p:tags r:id="rId7"/>
            </p:custDataLst>
          </p:nvPr>
        </p:nvSpPr>
        <p:spPr>
          <a:xfrm>
            <a:off x="1052830" y="2719705"/>
            <a:ext cx="415925" cy="415925"/>
          </a:xfrm>
          <a:prstGeom prst="ellipse">
            <a:avLst/>
          </a:prstGeom>
          <a:solidFill>
            <a:srgbClr val="54C3EE"/>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algn="ctr"/>
            <a:r>
              <a:rPr lang="en-US" altLang="zh-CN" sz="1400" b="1" dirty="0">
                <a:solidFill>
                  <a:schemeClr val="tx1"/>
                </a:solidFill>
                <a:latin typeface="微软雅黑" panose="020B0703020204020201" charset="-122"/>
                <a:ea typeface="微软雅黑" panose="020B0703020204020201" charset="-122"/>
              </a:rPr>
              <a:t>01</a:t>
            </a:r>
            <a:endParaRPr lang="en-US" altLang="zh-CN" sz="1400" b="1" dirty="0">
              <a:solidFill>
                <a:schemeClr val="tx1"/>
              </a:solidFill>
              <a:latin typeface="微软雅黑" panose="020B0703020204020201" charset="-122"/>
              <a:ea typeface="微软雅黑" panose="020B0703020204020201" charset="-122"/>
            </a:endParaRPr>
          </a:p>
        </p:txBody>
      </p:sp>
      <p:sp>
        <p:nvSpPr>
          <p:cNvPr id="108" name="椭圆 107"/>
          <p:cNvSpPr/>
          <p:nvPr>
            <p:custDataLst>
              <p:tags r:id="rId8"/>
            </p:custDataLst>
          </p:nvPr>
        </p:nvSpPr>
        <p:spPr>
          <a:xfrm>
            <a:off x="1052830" y="4281805"/>
            <a:ext cx="415925" cy="415925"/>
          </a:xfrm>
          <a:prstGeom prst="ellipse">
            <a:avLst/>
          </a:prstGeom>
          <a:solidFill>
            <a:srgbClr val="74CCD0"/>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p>
            <a:pPr algn="ctr"/>
            <a:r>
              <a:rPr lang="en-US" altLang="zh-CN" sz="1400" b="1">
                <a:solidFill>
                  <a:schemeClr val="tx1"/>
                </a:solidFill>
                <a:latin typeface="微软雅黑" panose="020B0703020204020201" charset="-122"/>
                <a:ea typeface="微软雅黑" panose="020B0703020204020201" charset="-122"/>
              </a:rPr>
              <a:t>02</a:t>
            </a:r>
            <a:endParaRPr lang="en-US" altLang="zh-CN" sz="1400" b="1">
              <a:solidFill>
                <a:schemeClr val="tx1"/>
              </a:solidFill>
              <a:latin typeface="微软雅黑" panose="020B0703020204020201" charset="-122"/>
              <a:ea typeface="微软雅黑" panose="020B0703020204020201" charset="-122"/>
            </a:endParaRPr>
          </a:p>
        </p:txBody>
      </p:sp>
      <p:sp>
        <p:nvSpPr>
          <p:cNvPr id="11" name="文本框 10"/>
          <p:cNvSpPr txBox="1"/>
          <p:nvPr>
            <p:custDataLst>
              <p:tags r:id="rId9"/>
            </p:custDataLst>
          </p:nvPr>
        </p:nvSpPr>
        <p:spPr>
          <a:xfrm>
            <a:off x="1573530" y="4209415"/>
            <a:ext cx="4688840" cy="1231900"/>
          </a:xfrm>
          <a:prstGeom prst="rect">
            <a:avLst/>
          </a:prstGeom>
          <a:noFill/>
        </p:spPr>
        <p:txBody>
          <a:bodyPr wrap="square" rtlCol="0">
            <a:noAutofit/>
          </a:bodyPr>
          <a:p>
            <a:pPr marL="0" lvl="0" indent="0" algn="l">
              <a:lnSpc>
                <a:spcPct val="130000"/>
              </a:lnSpc>
              <a:spcBef>
                <a:spcPts val="0"/>
              </a:spcBef>
              <a:spcAft>
                <a:spcPts val="0"/>
              </a:spcAft>
              <a:buSzPct val="100000"/>
            </a:pPr>
            <a:r>
              <a:rPr lang="zh-CN" altLang="en-US" sz="1800" spc="150">
                <a:solidFill>
                  <a:schemeClr val="tx1"/>
                </a:solidFill>
                <a:latin typeface="微软雅黑" panose="020B0703020204020201" charset="-122"/>
                <a:ea typeface="微软雅黑" panose="020B0703020204020201" charset="-122"/>
              </a:rPr>
              <a:t>业务工人</a:t>
            </a:r>
            <a:endParaRPr lang="zh-CN" altLang="en-US" sz="1800" spc="150">
              <a:solidFill>
                <a:schemeClr val="tx1"/>
              </a:solidFill>
              <a:latin typeface="微软雅黑" panose="020B0703020204020201" charset="-122"/>
              <a:ea typeface="微软雅黑" panose="020B0703020204020201" charset="-122"/>
            </a:endParaRPr>
          </a:p>
        </p:txBody>
      </p:sp>
      <p:cxnSp>
        <p:nvCxnSpPr>
          <p:cNvPr id="12" name="直接连接符 11"/>
          <p:cNvCxnSpPr/>
          <p:nvPr>
            <p:custDataLst>
              <p:tags r:id="rId10"/>
            </p:custDataLst>
          </p:nvPr>
        </p:nvCxnSpPr>
        <p:spPr>
          <a:xfrm>
            <a:off x="1261110" y="3120390"/>
            <a:ext cx="0" cy="1151890"/>
          </a:xfrm>
          <a:prstGeom prst="line">
            <a:avLst/>
          </a:prstGeom>
          <a:ln w="12700">
            <a:solidFill>
              <a:srgbClr val="54C3EE"/>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11"/>
            </p:custDataLst>
          </p:nvPr>
        </p:nvCxnSpPr>
        <p:spPr>
          <a:xfrm>
            <a:off x="1261110" y="4688205"/>
            <a:ext cx="0" cy="762000"/>
          </a:xfrm>
          <a:prstGeom prst="line">
            <a:avLst/>
          </a:prstGeom>
          <a:ln w="12700">
            <a:solidFill>
              <a:srgbClr val="74CCD0"/>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2" name="对象 1"/>
          <p:cNvGraphicFramePr/>
          <p:nvPr/>
        </p:nvGraphicFramePr>
        <p:xfrm>
          <a:off x="4904105" y="1383030"/>
          <a:ext cx="6069965" cy="4940300"/>
        </p:xfrm>
        <a:graphic>
          <a:graphicData uri="http://schemas.openxmlformats.org/presentationml/2006/ole">
            <mc:AlternateContent xmlns:mc="http://schemas.openxmlformats.org/markup-compatibility/2006">
              <mc:Choice xmlns:v="urn:schemas-microsoft-com:vml" Requires="v">
                <p:oleObj spid="_x0000_s3" name="" r:id="rId12" imgW="5145405" imgH="4222115" progId="Visio.Drawing.15">
                  <p:embed/>
                </p:oleObj>
              </mc:Choice>
              <mc:Fallback>
                <p:oleObj name="" r:id="rId12" imgW="5145405" imgH="4222115" progId="Visio.Drawing.15">
                  <p:embed/>
                  <p:pic>
                    <p:nvPicPr>
                      <p:cNvPr id="0" name="图片 2"/>
                      <p:cNvPicPr/>
                      <p:nvPr/>
                    </p:nvPicPr>
                    <p:blipFill>
                      <a:blip r:embed="rId13"/>
                      <a:stretch>
                        <a:fillRect/>
                      </a:stretch>
                    </p:blipFill>
                    <p:spPr>
                      <a:xfrm>
                        <a:off x="4904105" y="1383030"/>
                        <a:ext cx="6069965" cy="4940300"/>
                      </a:xfrm>
                      <a:prstGeom prst="rect">
                        <a:avLst/>
                      </a:prstGeom>
                    </p:spPr>
                  </p:pic>
                </p:oleObj>
              </mc:Fallback>
            </mc:AlternateContent>
          </a:graphicData>
        </a:graphic>
      </p:graphicFrame>
      <p:pic>
        <p:nvPicPr>
          <p:cNvPr id="4" name="图片 3"/>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15"/>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grpSp>
        <p:nvGrpSpPr>
          <p:cNvPr id="9" name="组合 8"/>
          <p:cNvGrpSpPr/>
          <p:nvPr userDrawn="1">
            <p:custDataLst>
              <p:tags r:id="rId1"/>
            </p:custDataLst>
          </p:nvPr>
        </p:nvGrpSpPr>
        <p:grpSpPr>
          <a:xfrm>
            <a:off x="490220" y="5786755"/>
            <a:ext cx="572770" cy="534670"/>
            <a:chOff x="15126" y="6163"/>
            <a:chExt cx="1312" cy="1224"/>
          </a:xfrm>
        </p:grpSpPr>
        <p:sp>
          <p:nvSpPr>
            <p:cNvPr id="15" name="矩形 14"/>
            <p:cNvSpPr/>
            <p:nvPr userDrawn="1">
              <p:custDataLst>
                <p:tags r:id="rId2"/>
              </p:custDataLst>
            </p:nvPr>
          </p:nvSpPr>
          <p:spPr>
            <a:xfrm>
              <a:off x="15126" y="6163"/>
              <a:ext cx="892" cy="892"/>
            </a:xfrm>
            <a:prstGeom prst="rect">
              <a:avLst/>
            </a:prstGeom>
            <a:noFill/>
            <a:ln>
              <a:solidFill>
                <a:srgbClr val="54C3EE">
                  <a:alpha val="71000"/>
                </a:srgbClr>
              </a:solidFill>
            </a:ln>
            <a:effectLst>
              <a:glow rad="50800">
                <a:srgbClr val="54C3EE">
                  <a:alpha val="50000"/>
                </a:srgbClr>
              </a:glow>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p>
              <a:pPr algn="ctr"/>
              <a:endParaRPr lang="zh-CN" altLang="en-US" baseline="0">
                <a:solidFill>
                  <a:schemeClr val="tx1"/>
                </a:solidFill>
                <a:latin typeface="微软雅黑" panose="020B0703020204020201" charset="-122"/>
                <a:ea typeface="微软雅黑" panose="020B0703020204020201" charset="-122"/>
              </a:endParaRPr>
            </a:p>
          </p:txBody>
        </p:sp>
        <p:sp>
          <p:nvSpPr>
            <p:cNvPr id="16" name="矩形 15"/>
            <p:cNvSpPr/>
            <p:nvPr userDrawn="1">
              <p:custDataLst>
                <p:tags r:id="rId3"/>
              </p:custDataLst>
            </p:nvPr>
          </p:nvSpPr>
          <p:spPr>
            <a:xfrm>
              <a:off x="15546" y="6495"/>
              <a:ext cx="892" cy="892"/>
            </a:xfrm>
            <a:prstGeom prst="rect">
              <a:avLst/>
            </a:prstGeom>
            <a:noFill/>
            <a:ln>
              <a:solidFill>
                <a:srgbClr val="54C3EE">
                  <a:alpha val="71000"/>
                </a:srgbClr>
              </a:solidFill>
            </a:ln>
            <a:effectLst>
              <a:glow rad="50800">
                <a:srgbClr val="54C3EE">
                  <a:alpha val="50000"/>
                </a:srgbClr>
              </a:glow>
            </a:effectLst>
          </p:spPr>
          <p:style>
            <a:lnRef idx="2">
              <a:schemeClr val="accent1">
                <a:shade val="50000"/>
              </a:schemeClr>
            </a:lnRef>
            <a:fillRef idx="1">
              <a:schemeClr val="accent1"/>
            </a:fillRef>
            <a:effectRef idx="0">
              <a:schemeClr val="accent1"/>
            </a:effectRef>
            <a:fontRef idx="minor">
              <a:schemeClr val="lt1"/>
            </a:fontRef>
          </p:style>
          <p:txBody>
            <a:bodyPr wrap="square" lIns="90000" tIns="46800" rIns="90000" bIns="46800" rtlCol="0" anchor="ctr">
              <a:normAutofit/>
            </a:bodyPr>
            <a:p>
              <a:pPr algn="ctr"/>
              <a:endParaRPr lang="zh-CN" altLang="en-US" baseline="0">
                <a:solidFill>
                  <a:schemeClr val="tx1"/>
                </a:solidFill>
                <a:latin typeface="微软雅黑" panose="020B0703020204020201" charset="-122"/>
                <a:ea typeface="微软雅黑" panose="020B0703020204020201" charset="-122"/>
              </a:endParaRPr>
            </a:p>
          </p:txBody>
        </p:sp>
      </p:grpSp>
      <p:pic>
        <p:nvPicPr>
          <p:cNvPr id="13" name="图形 3"/>
          <p:cNvPicPr>
            <a:picLocks noChangeAspect="1"/>
          </p:cNvPicPr>
          <p:nvPr>
            <p:custDataLst>
              <p:tags r:id="rId4"/>
            </p:custDataLst>
          </p:nvPr>
        </p:nvPicPr>
        <p:blipFill>
          <a:blip r:embed="rId5"/>
          <a:stretch>
            <a:fillRect/>
          </a:stretch>
        </p:blipFill>
        <p:spPr>
          <a:xfrm rot="10800000">
            <a:off x="10558851" y="762587"/>
            <a:ext cx="869950" cy="746935"/>
          </a:xfrm>
          <a:prstGeom prst="rect">
            <a:avLst/>
          </a:prstGeom>
        </p:spPr>
      </p:pic>
      <p:sp>
        <p:nvSpPr>
          <p:cNvPr id="5" name="文本框 4"/>
          <p:cNvSpPr txBox="1"/>
          <p:nvPr>
            <p:custDataLst>
              <p:tags r:id="rId6"/>
            </p:custDataLst>
          </p:nvPr>
        </p:nvSpPr>
        <p:spPr>
          <a:xfrm>
            <a:off x="104142" y="134583"/>
            <a:ext cx="3200425" cy="628217"/>
          </a:xfrm>
          <a:prstGeom prst="rect">
            <a:avLst/>
          </a:prstGeom>
          <a:noFill/>
        </p:spPr>
        <p:txBody>
          <a:bodyPr wrap="square" rtlCol="0" anchor="b">
            <a:noAutofit/>
          </a:bodyPr>
          <a:p>
            <a:pPr marL="0" indent="0" algn="l">
              <a:lnSpc>
                <a:spcPct val="100000"/>
              </a:lnSpc>
              <a:spcBef>
                <a:spcPts val="0"/>
              </a:spcBef>
              <a:spcAft>
                <a:spcPts val="0"/>
              </a:spcAft>
              <a:buSzPct val="100000"/>
              <a:buNone/>
            </a:pPr>
            <a:r>
              <a:rPr lang="zh-CN" altLang="en-US" sz="4000" b="1" spc="300">
                <a:solidFill>
                  <a:schemeClr val="tx1"/>
                </a:solidFill>
                <a:latin typeface="微软雅黑" panose="020B0703020204020201" charset="-122"/>
                <a:ea typeface="微软雅黑" panose="020B0703020204020201" charset="-122"/>
              </a:rPr>
              <a:t>用例</a:t>
            </a:r>
            <a:endParaRPr lang="zh-CN" altLang="en-US" sz="3200" b="1" spc="300">
              <a:solidFill>
                <a:schemeClr val="tx1"/>
              </a:solidFill>
              <a:latin typeface="微软雅黑" panose="020B0703020204020201" charset="-122"/>
              <a:ea typeface="微软雅黑" panose="020B0703020204020201" charset="-122"/>
              <a:cs typeface="微软雅黑" panose="020B0703020204020201" charset="-122"/>
            </a:endParaRPr>
          </a:p>
        </p:txBody>
      </p:sp>
      <p:sp>
        <p:nvSpPr>
          <p:cNvPr id="7" name="Title 6"/>
          <p:cNvSpPr txBox="1"/>
          <p:nvPr>
            <p:custDataLst>
              <p:tags r:id="rId7"/>
            </p:custDataLst>
          </p:nvPr>
        </p:nvSpPr>
        <p:spPr>
          <a:xfrm>
            <a:off x="457202" y="960143"/>
            <a:ext cx="3199765" cy="499749"/>
          </a:xfrm>
          <a:prstGeom prst="rect">
            <a:avLst/>
          </a:prstGeom>
          <a:noFill/>
          <a:ln w="3175">
            <a:noFill/>
            <a:prstDash val="dash"/>
          </a:ln>
        </p:spPr>
        <p:txBody>
          <a:bodyPr wrap="square" lIns="90000" tIns="45720" rIns="91440" bIns="0" anchor="b"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marR="0" lvl="0" indent="0" algn="l" defTabSz="913765" rtl="0" eaLnBrk="1" fontAlgn="auto" latinLnBrk="0" hangingPunct="1">
              <a:lnSpc>
                <a:spcPct val="130000"/>
              </a:lnSpc>
              <a:spcBef>
                <a:spcPts val="0"/>
              </a:spcBef>
              <a:spcAft>
                <a:spcPts val="800"/>
              </a:spcAft>
              <a:buSzPct val="100000"/>
              <a:buFontTx/>
              <a:buNone/>
            </a:pPr>
            <a:r>
              <a:rPr kumimoji="0" lang="zh-CN" altLang="en-US" sz="2000" b="1" i="0" kern="1200" cap="none" spc="300" normalizeH="0" noProof="0">
                <a:ln w="3175">
                  <a:noFill/>
                  <a:prstDash val="dash"/>
                </a:ln>
                <a:solidFill>
                  <a:schemeClr val="tx1"/>
                </a:solidFill>
                <a:effectLst/>
                <a:latin typeface="微软雅黑" panose="020B0703020204020201" charset="-122"/>
                <a:ea typeface="微软雅黑" panose="020B0703020204020201" charset="-122"/>
                <a:cs typeface="微软雅黑" panose="020B0703020204020201" charset="-122"/>
              </a:rPr>
              <a:t>定义</a:t>
            </a:r>
            <a:endParaRPr kumimoji="0" lang="zh-CN" altLang="en-US" sz="2000" b="1" i="0" kern="1200" cap="none" spc="300" normalizeH="0" noProof="0">
              <a:ln w="3175">
                <a:noFill/>
                <a:prstDash val="dash"/>
              </a:ln>
              <a:solidFill>
                <a:schemeClr val="tx1"/>
              </a:solidFill>
              <a:effectLst/>
              <a:latin typeface="微软雅黑" panose="020B0703020204020201" charset="-122"/>
              <a:ea typeface="微软雅黑" panose="020B0703020204020201" charset="-122"/>
              <a:cs typeface="微软雅黑" panose="020B0703020204020201" charset="-122"/>
            </a:endParaRPr>
          </a:p>
        </p:txBody>
      </p:sp>
      <p:sp>
        <p:nvSpPr>
          <p:cNvPr id="14" name="Title 6"/>
          <p:cNvSpPr txBox="1"/>
          <p:nvPr>
            <p:custDataLst>
              <p:tags r:id="rId8"/>
            </p:custDataLst>
          </p:nvPr>
        </p:nvSpPr>
        <p:spPr>
          <a:xfrm>
            <a:off x="457202" y="1690396"/>
            <a:ext cx="3199746" cy="2449923"/>
          </a:xfrm>
          <a:prstGeom prst="rect">
            <a:avLst/>
          </a:prstGeom>
          <a:noFill/>
          <a:ln w="3175">
            <a:noFill/>
            <a:prstDash val="dash"/>
          </a:ln>
        </p:spPr>
        <p:txBody>
          <a:bodyPr wrap="square" lIns="91440" tIns="0" rIns="91440" bIns="4572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1400" spc="100">
                <a:ln w="3175">
                  <a:noFill/>
                  <a:prstDash val="dash"/>
                </a:ln>
                <a:solidFill>
                  <a:schemeClr val="tx1"/>
                </a:solidFill>
                <a:latin typeface="微软雅黑" panose="020B0703020204020201" charset="-122"/>
                <a:ea typeface="微软雅黑" panose="020B0703020204020201" charset="-122"/>
                <a:cs typeface="微软雅黑" panose="020B0703020204020201" charset="-122"/>
              </a:rPr>
              <a:t>用例定义了一组用例实例，其中每个实例都是系统所执行的一系列操作，这些操作生成特定主角可以观测的值。</a:t>
            </a:r>
            <a:endParaRPr lang="zh-CN" altLang="en-US" sz="1400" spc="100">
              <a:ln w="3175">
                <a:noFill/>
                <a:prstDash val="dash"/>
              </a:ln>
              <a:solidFill>
                <a:schemeClr val="tx1"/>
              </a:solidFill>
              <a:latin typeface="微软雅黑" panose="020B0703020204020201" charset="-122"/>
              <a:ea typeface="微软雅黑" panose="020B0703020204020201" charset="-122"/>
              <a:cs typeface="微软雅黑" panose="020B0703020204020201" charset="-122"/>
            </a:endParaRPr>
          </a:p>
          <a:p>
            <a:pPr marL="285750" lvl="0" indent="-285750" algn="l" fontAlgn="ctr">
              <a:lnSpc>
                <a:spcPct val="130000"/>
              </a:lnSpc>
              <a:spcBef>
                <a:spcPts val="1000"/>
              </a:spcBef>
              <a:spcAft>
                <a:spcPts val="0"/>
              </a:spcAft>
              <a:buSzPct val="100000"/>
              <a:buFont typeface="Wingdings" panose="05000000000000000000" charset="0"/>
              <a:buChar char="l"/>
            </a:pPr>
            <a:r>
              <a:rPr lang="zh-CN" altLang="en-US" sz="1400" spc="100">
                <a:ln w="3175">
                  <a:noFill/>
                  <a:prstDash val="dash"/>
                </a:ln>
                <a:solidFill>
                  <a:schemeClr val="tx1"/>
                </a:solidFill>
                <a:latin typeface="微软雅黑" panose="020B0703020204020201" charset="-122"/>
                <a:ea typeface="微软雅黑" panose="020B0703020204020201" charset="-122"/>
                <a:cs typeface="微软雅黑" panose="020B0703020204020201" charset="-122"/>
              </a:rPr>
              <a:t>一个用例就是与参与者（actor）交互的，并且给参与者提供可观测的有意义的结果的一系列活动的集合。</a:t>
            </a:r>
            <a:endParaRPr lang="zh-CN" altLang="en-US" sz="1400" spc="100">
              <a:ln w="3175">
                <a:noFill/>
                <a:prstDash val="dash"/>
              </a:ln>
              <a:solidFill>
                <a:schemeClr val="tx1"/>
              </a:solidFill>
              <a:latin typeface="微软雅黑" panose="020B0703020204020201" charset="-122"/>
              <a:ea typeface="微软雅黑" panose="020B0703020204020201" charset="-122"/>
              <a:cs typeface="微软雅黑" panose="020B0703020204020201" charset="-122"/>
            </a:endParaRPr>
          </a:p>
        </p:txBody>
      </p:sp>
      <p:graphicFrame>
        <p:nvGraphicFramePr>
          <p:cNvPr id="2" name="对象 1"/>
          <p:cNvGraphicFramePr/>
          <p:nvPr/>
        </p:nvGraphicFramePr>
        <p:xfrm>
          <a:off x="4102735" y="2144395"/>
          <a:ext cx="7531100" cy="2420620"/>
        </p:xfrm>
        <a:graphic>
          <a:graphicData uri="http://schemas.openxmlformats.org/presentationml/2006/ole">
            <mc:AlternateContent xmlns:mc="http://schemas.openxmlformats.org/markup-compatibility/2006">
              <mc:Choice xmlns:v="urn:schemas-microsoft-com:vml" Requires="v">
                <p:oleObj spid="_x0000_s3" name="" r:id="rId9" imgW="6381750" imgH="2081530" progId="Visio.Drawing.15">
                  <p:embed/>
                </p:oleObj>
              </mc:Choice>
              <mc:Fallback>
                <p:oleObj name="" r:id="rId9" imgW="6381750" imgH="2081530" progId="Visio.Drawing.15">
                  <p:embed/>
                  <p:pic>
                    <p:nvPicPr>
                      <p:cNvPr id="0" name="图片 2"/>
                      <p:cNvPicPr/>
                      <p:nvPr/>
                    </p:nvPicPr>
                    <p:blipFill>
                      <a:blip r:embed="rId10"/>
                      <a:stretch>
                        <a:fillRect/>
                      </a:stretch>
                    </p:blipFill>
                    <p:spPr>
                      <a:xfrm>
                        <a:off x="4102735" y="2144395"/>
                        <a:ext cx="7531100" cy="2420620"/>
                      </a:xfrm>
                      <a:prstGeom prst="rect">
                        <a:avLst/>
                      </a:prstGeom>
                    </p:spPr>
                  </p:pic>
                </p:oleObj>
              </mc:Fallback>
            </mc:AlternateContent>
          </a:graphicData>
        </a:graphic>
      </p:graphicFrame>
      <p:pic>
        <p:nvPicPr>
          <p:cNvPr id="4" name="图片 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12"/>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2" name="标题 1"/>
          <p:cNvSpPr>
            <a:spLocks noGrp="1"/>
          </p:cNvSpPr>
          <p:nvPr>
            <p:ph type="title"/>
          </p:nvPr>
        </p:nvSpPr>
        <p:spPr>
          <a:xfrm>
            <a:off x="220302" y="111129"/>
            <a:ext cx="10852237" cy="441964"/>
          </a:xfrm>
        </p:spPr>
        <p:txBody>
          <a:bodyPr/>
          <a:p>
            <a:pPr algn="l">
              <a:spcBef>
                <a:spcPts val="0"/>
              </a:spcBef>
              <a:spcAft>
                <a:spcPts val="0"/>
              </a:spcAft>
              <a:buClrTx/>
              <a:buSzTx/>
              <a:buFontTx/>
            </a:pPr>
            <a:r>
              <a:rPr lang="zh-CN" altLang="en-US" sz="3200" spc="300">
                <a:solidFill>
                  <a:schemeClr val="tx1"/>
                </a:solidFill>
                <a:cs typeface="微软雅黑" panose="020B0703020204020201" charset="-122"/>
              </a:rPr>
              <a:t>包</a:t>
            </a:r>
            <a:endParaRPr lang="zh-CN" altLang="en-US" sz="3200" spc="300">
              <a:solidFill>
                <a:schemeClr val="tx1"/>
              </a:solidFill>
              <a:cs typeface="微软雅黑" panose="020B0703020204020201" charset="-122"/>
            </a:endParaRPr>
          </a:p>
        </p:txBody>
      </p:sp>
      <p:sp>
        <p:nvSpPr>
          <p:cNvPr id="3" name="内容占位符 2"/>
          <p:cNvSpPr>
            <a:spLocks noGrp="1"/>
          </p:cNvSpPr>
          <p:nvPr>
            <p:ph idx="1"/>
          </p:nvPr>
        </p:nvSpPr>
        <p:spPr>
          <a:xfrm>
            <a:off x="669925" y="952500"/>
            <a:ext cx="10852150" cy="5388610"/>
          </a:xfrm>
        </p:spPr>
        <p:txBody>
          <a:bodyPr/>
          <a:p>
            <a:pPr marL="0" indent="0">
              <a:buNone/>
            </a:pPr>
            <a:r>
              <a:rPr lang="en-US" altLang="zh-CN">
                <a:solidFill>
                  <a:schemeClr val="tx1"/>
                </a:solidFill>
              </a:rPr>
              <a:t>      </a:t>
            </a:r>
            <a:r>
              <a:rPr lang="zh-CN" altLang="en-US">
                <a:solidFill>
                  <a:schemeClr val="tx1"/>
                </a:solidFill>
              </a:rPr>
              <a:t>包是一种容器，如同文件夹一样，它将某些信息分类，形成</a:t>
            </a:r>
            <a:r>
              <a:rPr lang="zh-CN" altLang="en-US">
                <a:solidFill>
                  <a:srgbClr val="FF0000"/>
                </a:solidFill>
              </a:rPr>
              <a:t>逻辑单元</a:t>
            </a:r>
            <a:r>
              <a:rPr lang="zh-CN" altLang="en-US">
                <a:solidFill>
                  <a:schemeClr val="tx1"/>
                </a:solidFill>
              </a:rPr>
              <a:t>。使用包的目的是为了整合复杂的信息，某些语义上相关或者某方面</a:t>
            </a:r>
            <a:r>
              <a:rPr lang="zh-CN" altLang="en-US">
                <a:solidFill>
                  <a:srgbClr val="FF0000"/>
                </a:solidFill>
              </a:rPr>
              <a:t>具有共同点</a:t>
            </a:r>
            <a:r>
              <a:rPr lang="zh-CN" altLang="en-US">
                <a:solidFill>
                  <a:schemeClr val="tx1"/>
                </a:solidFill>
              </a:rPr>
              <a:t>的信息都可以分包。</a:t>
            </a:r>
            <a:endParaRPr lang="zh-CN" altLang="en-US">
              <a:solidFill>
                <a:schemeClr val="tx1"/>
              </a:solidFill>
            </a:endParaRPr>
          </a:p>
          <a:p>
            <a:pPr marL="0" indent="0">
              <a:buNone/>
            </a:pPr>
            <a:r>
              <a:rPr lang="zh-CN" altLang="en-US">
                <a:solidFill>
                  <a:schemeClr val="tx1"/>
                </a:solidFill>
              </a:rPr>
              <a:t>版型分类</a:t>
            </a:r>
            <a:endParaRPr lang="zh-CN" altLang="en-US">
              <a:solidFill>
                <a:schemeClr val="tx1"/>
              </a:solidFill>
            </a:endParaRPr>
          </a:p>
          <a:p>
            <a:pPr lvl="1">
              <a:buFont typeface="Wingdings" panose="05000000000000000000" charset="0"/>
              <a:buChar char="Ø"/>
            </a:pPr>
            <a:r>
              <a:rPr lang="zh-CN" altLang="en-US">
                <a:solidFill>
                  <a:schemeClr val="tx1"/>
                </a:solidFill>
              </a:rPr>
              <a:t>领域包</a:t>
            </a:r>
            <a:endParaRPr lang="zh-CN" altLang="en-US">
              <a:solidFill>
                <a:schemeClr val="tx1"/>
              </a:solidFill>
            </a:endParaRPr>
          </a:p>
          <a:p>
            <a:pPr lvl="1">
              <a:buFont typeface="Wingdings" panose="05000000000000000000" charset="0"/>
              <a:buChar char="Ø"/>
            </a:pPr>
            <a:r>
              <a:rPr lang="zh-CN" altLang="en-US">
                <a:solidFill>
                  <a:schemeClr val="tx1"/>
                </a:solidFill>
              </a:rPr>
              <a:t>子系统</a:t>
            </a:r>
            <a:endParaRPr lang="zh-CN" altLang="en-US">
              <a:solidFill>
                <a:schemeClr val="tx1"/>
              </a:solidFill>
            </a:endParaRPr>
          </a:p>
          <a:p>
            <a:pPr lvl="1">
              <a:buFont typeface="Wingdings" panose="05000000000000000000" charset="0"/>
              <a:buChar char="Ø"/>
            </a:pPr>
            <a:r>
              <a:rPr lang="zh-CN" altLang="en-US">
                <a:solidFill>
                  <a:schemeClr val="tx1"/>
                </a:solidFill>
              </a:rPr>
              <a:t>组织结构</a:t>
            </a:r>
            <a:endParaRPr lang="zh-CN" altLang="en-US">
              <a:solidFill>
                <a:schemeClr val="tx1"/>
              </a:solidFill>
            </a:endParaRPr>
          </a:p>
          <a:p>
            <a:pPr lvl="1">
              <a:buFont typeface="Wingdings" panose="05000000000000000000" charset="0"/>
              <a:buChar char="Ø"/>
            </a:pPr>
            <a:r>
              <a:rPr lang="zh-CN" altLang="en-US">
                <a:solidFill>
                  <a:schemeClr val="tx1"/>
                </a:solidFill>
              </a:rPr>
              <a:t>层</a:t>
            </a:r>
            <a:endParaRPr lang="zh-CN" altLang="en-US">
              <a:solidFill>
                <a:schemeClr val="tx1"/>
              </a:solidFill>
            </a:endParaRPr>
          </a:p>
          <a:p>
            <a:pPr>
              <a:buNone/>
            </a:pPr>
            <a:endParaRPr lang="zh-CN" altLang="en-US">
              <a:solidFill>
                <a:schemeClr val="tx1"/>
              </a:solidFill>
            </a:endParaRPr>
          </a:p>
        </p:txBody>
      </p:sp>
      <p:graphicFrame>
        <p:nvGraphicFramePr>
          <p:cNvPr id="4" name="对象 3"/>
          <p:cNvGraphicFramePr/>
          <p:nvPr/>
        </p:nvGraphicFramePr>
        <p:xfrm>
          <a:off x="5156835" y="2665730"/>
          <a:ext cx="2747645" cy="2117090"/>
        </p:xfrm>
        <a:graphic>
          <a:graphicData uri="http://schemas.openxmlformats.org/presentationml/2006/ole">
            <mc:AlternateContent xmlns:mc="http://schemas.openxmlformats.org/markup-compatibility/2006">
              <mc:Choice xmlns:v="urn:schemas-microsoft-com:vml" Requires="v">
                <p:oleObj spid="_x0000_s5" name="" r:id="rId1" imgW="2343785" imgH="1822450" progId="Visio.Drawing.15">
                  <p:embed/>
                </p:oleObj>
              </mc:Choice>
              <mc:Fallback>
                <p:oleObj name="" r:id="rId1" imgW="2343785" imgH="1822450" progId="Visio.Drawing.15">
                  <p:embed/>
                  <p:pic>
                    <p:nvPicPr>
                      <p:cNvPr id="0" name="图片 4"/>
                      <p:cNvPicPr/>
                      <p:nvPr/>
                    </p:nvPicPr>
                    <p:blipFill>
                      <a:blip r:embed="rId2"/>
                      <a:stretch>
                        <a:fillRect/>
                      </a:stretch>
                    </p:blipFill>
                    <p:spPr>
                      <a:xfrm>
                        <a:off x="5156835" y="2665730"/>
                        <a:ext cx="2747645" cy="2117090"/>
                      </a:xfrm>
                      <a:prstGeom prst="rect">
                        <a:avLst/>
                      </a:prstGeom>
                    </p:spPr>
                  </p:pic>
                </p:oleObj>
              </mc:Fallback>
            </mc:AlternateContent>
          </a:graphicData>
        </a:graphic>
      </p:graphicFrame>
      <p:pic>
        <p:nvPicPr>
          <p:cNvPr id="15" name="图片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6332483"/>
            <a:ext cx="12192000" cy="533400"/>
          </a:xfrm>
          <a:prstGeom prst="rect">
            <a:avLst/>
          </a:prstGeom>
        </p:spPr>
      </p:pic>
    </p:spTree>
    <p:custDataLst>
      <p:tags r:id="rId4"/>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0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11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1.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2.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1"/>
  <p:tag name="KSO_WM_UNIT_LAYERLEVEL" val="1"/>
  <p:tag name="KSO_WM_TAG_VERSION" val="1.0"/>
  <p:tag name="KSO_WM_BEAUTIFY_FLAG" val="#wm#"/>
  <p:tag name="KSO_WM_SLIDE_BACKGROUND_MASK_FLAG" val="1"/>
  <p:tag name="KSO_WM_UNIT_TYPE" val="y"/>
  <p:tag name="KSO_WM_UNIT_INDEX" val="1"/>
</p:tagLst>
</file>

<file path=ppt/tags/tag12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1"/>
  <p:tag name="KSO_WM_UNIT_BK_DARK_LIGHT" val="2"/>
</p:tagLst>
</file>

<file path=ppt/tags/tag132.xml><?xml version="1.0" encoding="utf-8"?>
<p:tagLst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3.xml><?xml version="1.0" encoding="utf-8"?>
<p:tagLst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4.xml><?xml version="1.0" encoding="utf-8"?>
<p:tagLst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5.xml><?xml version="1.0" encoding="utf-8"?>
<p:tagLst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6.xml><?xml version="1.0" encoding="utf-8"?>
<p:tagLst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7.xml><?xml version="1.0" encoding="utf-8"?>
<p:tagLst xmlns:p="http://schemas.openxmlformats.org/presentationml/2006/main">
  <p:tag name="KSO_WM_SLIDE_BACKGROUND_TYPE" val="belt"/>
  <p:tag name="KSO_WM_SLIDE_BK_DARK_LIGHT" val="1"/>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1"/>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1"/>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1"/>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1"/>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2"/>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2"/>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8.xml><?xml version="1.0" encoding="utf-8"?>
<p:tagLst xmlns:p="http://schemas.openxmlformats.org/presentationml/2006/main">
  <p:tag name="KSO_WM_BEAUTIFY_FLAG" val="#wm#"/>
  <p:tag name="KSO_WM_TEMPLATE_CATEGORY" val="custom"/>
  <p:tag name="KSO_WM_TEMPLATE_INDEX" val="20205172"/>
  <p:tag name="KSO_WM_TEMPLATE_SUBCATEGORY" val="0"/>
  <p:tag name="KSO_WM_TEMPLATE_MASTER_TYPE" val="1"/>
  <p:tag name="KSO_WM_TEMPLATE_COLOR_TYPE" val="1"/>
  <p:tag name="KSO_WM_TAG_VERSION" val="1.0"/>
  <p:tag name="KSO_WM_TEMPLATE_THUMBS_INDEX" val="1、4、7、10、13、15、17、18、19、20、22"/>
  <p:tag name="KSO_WM_TEMPLATE_MASTER_THUMB_INDEX" val="12"/>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7"/>
  <p:tag name="KSO_WM_UNIT_LAYERLEVEL" val="1"/>
  <p:tag name="KSO_WM_TAG_VERSION" val="1.0"/>
  <p:tag name="KSO_WM_BEAUTIFY_FLAG" val="#wm#"/>
  <p:tag name="KSO_WM_UNIT_TYPE" val="y"/>
  <p:tag name="KSO_WM_UNIT_INDEX" val="7"/>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1"/>
  <p:tag name="KSO_WM_UNIT_LAYERLEVEL" val="1"/>
  <p:tag name="KSO_WM_TAG_VERSION" val="1.0"/>
  <p:tag name="KSO_WM_BEAUTIFY_FLAG" val="#wm#"/>
  <p:tag name="KSO_WM_UNIT_TYPE" val="y"/>
  <p:tag name="KSO_WM_UNIT_INDEX" val="1"/>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2"/>
  <p:tag name="KSO_WM_UNIT_LAYERLEVEL" val="1"/>
  <p:tag name="KSO_WM_TAG_VERSION" val="1.0"/>
  <p:tag name="KSO_WM_BEAUTIFY_FLAG" val="#wm#"/>
  <p:tag name="KSO_WM_UNIT_TYPE" val="y"/>
  <p:tag name="KSO_WM_UNIT_INDEX" val="2"/>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3"/>
  <p:tag name="KSO_WM_UNIT_LAYERLEVEL" val="1"/>
  <p:tag name="KSO_WM_TAG_VERSION" val="1.0"/>
  <p:tag name="KSO_WM_BEAUTIFY_FLAG" val="#wm#"/>
  <p:tag name="KSO_WM_UNIT_TYPE" val="y"/>
  <p:tag name="KSO_WM_UNIT_INDEX" val="3"/>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4"/>
  <p:tag name="KSO_WM_UNIT_LAYERLEVEL" val="1"/>
  <p:tag name="KSO_WM_TAG_VERSION" val="1.0"/>
  <p:tag name="KSO_WM_BEAUTIFY_FLAG" val="#wm#"/>
  <p:tag name="KSO_WM_UNIT_TYPE" val="y"/>
  <p:tag name="KSO_WM_UNIT_INDEX" val="4"/>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5"/>
  <p:tag name="KSO_WM_UNIT_LAYERLEVEL" val="1"/>
  <p:tag name="KSO_WM_TAG_VERSION" val="1.0"/>
  <p:tag name="KSO_WM_BEAUTIFY_FLAG" val="#wm#"/>
  <p:tag name="KSO_WM_UNIT_TYPE" val="y"/>
  <p:tag name="KSO_WM_UNIT_INDEX" val="5"/>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y*6"/>
  <p:tag name="KSO_WM_UNIT_LAYERLEVEL" val="1"/>
  <p:tag name="KSO_WM_TAG_VERSION" val="1.0"/>
  <p:tag name="KSO_WM_BEAUTIFY_FLAG" val="#wm#"/>
  <p:tag name="KSO_WM_UNIT_TYPE" val="y"/>
  <p:tag name="KSO_WM_UNIT_INDEX" val="6"/>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 name="KSO_WM_UNIT_BK_DARK_LIGHT" val="2"/>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29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9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2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30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30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3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3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6915"/>
</p:tagLst>
</file>

<file path=ppt/tags/tag3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37.xml><?xml version="1.0" encoding="utf-8"?>
<p:tagLst xmlns:p="http://schemas.openxmlformats.org/presentationml/2006/main">
  <p:tag name="KSO_WM_TEMPLATE_SUBCATEGORY" val="0"/>
  <p:tag name="KSO_WM_TEMPLATE_MASTER_TYPE" val="1"/>
  <p:tag name="KSO_WM_TEMPLATE_COLOR_TYPE" val="1"/>
  <p:tag name="KSO_WM_TAG_VERSION" val="1.0"/>
  <p:tag name="KSO_WM_BEAUTIFY_FLAG" val="#wm#"/>
  <p:tag name="KSO_WM_TEMPLATE_CATEGORY" val="custom"/>
  <p:tag name="KSO_WM_TEMPLATE_INDEX" val="20206915"/>
  <p:tag name="KSO_WM_TEMPLATE_MASTER_THUMB_INDEX" val="12"/>
  <p:tag name="KSO_WM_TEMPLATE_THUMBS_INDEX" val="1、4、7、8、10、11、12、13、15"/>
</p:tagLst>
</file>

<file path=ppt/tags/tag338.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081_1*a*1"/>
  <p:tag name="KSO_WM_TEMPLATE_CATEGORY" val="custom"/>
  <p:tag name="KSO_WM_TEMPLATE_INDEX" val="20205081"/>
  <p:tag name="KSO_WM_UNIT_LAYERLEVEL" val="1"/>
  <p:tag name="KSO_WM_TAG_VERSION" val="1.0"/>
  <p:tag name="KSO_WM_BEAUTIFY_FLAG" val="#wm#"/>
</p:tagLst>
</file>

<file path=ppt/tags/tag339.xml><?xml version="1.0" encoding="utf-8"?>
<p:tagLst xmlns:p="http://schemas.openxmlformats.org/presentationml/2006/main">
  <p:tag name="KSO_WM_UNIT_ISCONTENTSTITLE" val="0"/>
  <p:tag name="KSO_WM_UNIT_ISNUMDGMTITLE" val="0"/>
  <p:tag name="KSO_WM_UNIT_PRESET_TEXT" val="单击输入您的封面副标题"/>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081_1*b*1"/>
  <p:tag name="KSO_WM_TEMPLATE_CATEGORY" val="custom"/>
  <p:tag name="KSO_WM_TEMPLATE_INDEX" val="20205081"/>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0.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
  <p:tag name="KSO_WM_TEMPLATE_INDEX" val="20202671"/>
  <p:tag name="KSO_WM_SLIDE_LAYOUT" val="a_b"/>
  <p:tag name="KSO_WM_SLIDE_LAYOUT_CNT" val="1_1"/>
  <p:tag name="KSO_WM_UNIT_SHOW_EDIT_AREA_INDICATION" val="1"/>
  <p:tag name="KSO_WM_TEMPLATE_THUMBS_INDEX" val="1、4、7、12、13、14、15、16、17、18、20、24、25、28、33、36、40、43、44"/>
</p:tagLst>
</file>

<file path=ppt/tags/tag3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i*1_1_1"/>
  <p:tag name="KSO_WM_DIAGRAM_GROUP_CODE" val="l1-1"/>
  <p:tag name="KSO_WM_UNIT_TYPE" val="l_h_i"/>
  <p:tag name="KSO_WM_UNIT_INDEX" val="1_1_1"/>
  <p:tag name="KSO_WM_UNIT_TEXT_FILL_FORE_SCHEMECOLOR_INDEX" val="14"/>
  <p:tag name="KSO_WM_UNIT_TEXT_FILL_TYPE" val="1"/>
  <p:tag name="KSO_WM_UNIT_USESOURCEFORMAT_APPLY" val="1"/>
</p:tagLst>
</file>

<file path=ppt/tags/tag342.xml><?xml version="1.0" encoding="utf-8"?>
<p:tagLst xmlns:p="http://schemas.openxmlformats.org/presentationml/2006/main">
  <p:tag name="KSO_WM_UNIT_COLOR_SCHEME_SHAPE_ID" val="131"/>
  <p:tag name="KSO_WM_UNIT_COLOR_SCHEME_PARENT_PAGE" val="0_4"/>
  <p:tag name="KSO_WM_UNIT_ISCONTENTSTITLE" val="0"/>
  <p:tag name="KSO_WM_UNIT_NOCLEAR" val="0"/>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a*1_1_1"/>
  <p:tag name="KSO_WM_UNIT_ISNUMDGMTITLE" val="0"/>
  <p:tag name="KSO_WM_DIAGRAM_GROUP_CODE" val="l1-1"/>
  <p:tag name="KSO_WM_UNIT_TYPE" val="l_h_a"/>
  <p:tag name="KSO_WM_UNIT_INDEX" val="1_1_1"/>
  <p:tag name="KSO_WM_UNIT_PRESET_TEXT" val="添加标题"/>
  <p:tag name="KSO_WM_UNIT_TEXT_FILL_FORE_SCHEMECOLOR_INDEX" val="14"/>
  <p:tag name="KSO_WM_UNIT_TEXT_FILL_TYPE" val="1"/>
  <p:tag name="KSO_WM_UNIT_USESOURCEFORMAT_APPLY" val="1"/>
</p:tagLst>
</file>

<file path=ppt/tags/tag343.xml><?xml version="1.0" encoding="utf-8"?>
<p:tagLst xmlns:p="http://schemas.openxmlformats.org/presentationml/2006/main">
  <p:tag name="KSO_WM_UNIT_COLOR_SCHEME_SHAPE_ID" val="132"/>
  <p:tag name="KSO_WM_UNIT_COLOR_SCHEME_PARENT_PAGE" val="0_4"/>
  <p:tag name="KSO_WM_UNIT_NOCLEAR" val="0"/>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f*1_1_1"/>
  <p:tag name="KSO_WM_DIAGRAM_GROUP_CODE" val="l1-1"/>
  <p:tag name="KSO_WM_UNIT_TYPE" val="l_h_f"/>
  <p:tag name="KSO_WM_UNIT_INDEX" val="1_1_1"/>
  <p:tag name="KSO_WM_UNIT_PRESET_TEXT" val="单击此处添加文本具体内容，简明扼要的阐述您的观点。"/>
  <p:tag name="KSO_WM_UNIT_SUBTYPE" val="a"/>
  <p:tag name="KSO_WM_UNIT_TEXT_FILL_FORE_SCHEMECOLOR_INDEX" val="14"/>
  <p:tag name="KSO_WM_UNIT_TEXT_FILL_TYPE" val="1"/>
  <p:tag name="KSO_WM_UNIT_USESOURCEFORMAT_APPLY" val="1"/>
</p:tagLst>
</file>

<file path=ppt/tags/tag3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i*1_2_1"/>
  <p:tag name="KSO_WM_DIAGRAM_GROUP_CODE" val="l1-1"/>
  <p:tag name="KSO_WM_UNIT_TYPE" val="l_h_i"/>
  <p:tag name="KSO_WM_UNIT_INDEX" val="1_2_1"/>
  <p:tag name="KSO_WM_UNIT_TEXT_FILL_FORE_SCHEMECOLOR_INDEX" val="14"/>
  <p:tag name="KSO_WM_UNIT_TEXT_FILL_TYPE" val="1"/>
  <p:tag name="KSO_WM_UNIT_USESOURCEFORMAT_APPLY" val="1"/>
</p:tagLst>
</file>

<file path=ppt/tags/tag345.xml><?xml version="1.0" encoding="utf-8"?>
<p:tagLst xmlns:p="http://schemas.openxmlformats.org/presentationml/2006/main">
  <p:tag name="KSO_WM_UNIT_COLOR_SCHEME_SHAPE_ID" val="131"/>
  <p:tag name="KSO_WM_UNIT_COLOR_SCHEME_PARENT_PAGE" val="0_4"/>
  <p:tag name="KSO_WM_UNIT_ISCONTENTSTITLE" val="0"/>
  <p:tag name="KSO_WM_UNIT_NOCLEAR" val="0"/>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a*1_2_1"/>
  <p:tag name="KSO_WM_UNIT_ISNUMDGMTITLE" val="0"/>
  <p:tag name="KSO_WM_DIAGRAM_GROUP_CODE" val="l1-1"/>
  <p:tag name="KSO_WM_UNIT_TYPE" val="l_h_a"/>
  <p:tag name="KSO_WM_UNIT_INDEX" val="1_2_1"/>
  <p:tag name="KSO_WM_UNIT_PRESET_TEXT" val="添加标题"/>
  <p:tag name="KSO_WM_UNIT_TEXT_FILL_FORE_SCHEMECOLOR_INDEX" val="14"/>
  <p:tag name="KSO_WM_UNIT_TEXT_FILL_TYPE" val="1"/>
  <p:tag name="KSO_WM_UNIT_USESOURCEFORMAT_APPLY" val="1"/>
</p:tagLst>
</file>

<file path=ppt/tags/tag346.xml><?xml version="1.0" encoding="utf-8"?>
<p:tagLst xmlns:p="http://schemas.openxmlformats.org/presentationml/2006/main">
  <p:tag name="KSO_WM_UNIT_COLOR_SCHEME_SHAPE_ID" val="132"/>
  <p:tag name="KSO_WM_UNIT_COLOR_SCHEME_PARENT_PAGE" val="0_4"/>
  <p:tag name="KSO_WM_UNIT_NOCLEAR" val="0"/>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f*1_2_1"/>
  <p:tag name="KSO_WM_DIAGRAM_GROUP_CODE" val="l1-1"/>
  <p:tag name="KSO_WM_UNIT_TYPE" val="l_h_f"/>
  <p:tag name="KSO_WM_UNIT_INDEX" val="1_2_1"/>
  <p:tag name="KSO_WM_UNIT_PRESET_TEXT" val="单击此处添加文本具体内容，简明扼要的阐述您的观点。"/>
  <p:tag name="KSO_WM_UNIT_SUBTYPE" val="a"/>
  <p:tag name="KSO_WM_UNIT_TEXT_FILL_FORE_SCHEMECOLOR_INDEX" val="14"/>
  <p:tag name="KSO_WM_UNIT_TEXT_FILL_TYPE" val="1"/>
  <p:tag name="KSO_WM_UNIT_USESOURCEFORMAT_APPLY" val="1"/>
</p:tagLst>
</file>

<file path=ppt/tags/tag3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i*1_3_1"/>
  <p:tag name="KSO_WM_DIAGRAM_GROUP_CODE" val="l1-1"/>
  <p:tag name="KSO_WM_UNIT_TYPE" val="l_h_i"/>
  <p:tag name="KSO_WM_UNIT_INDEX" val="1_3_1"/>
  <p:tag name="KSO_WM_UNIT_TEXT_FILL_FORE_SCHEMECOLOR_INDEX" val="14"/>
  <p:tag name="KSO_WM_UNIT_TEXT_FILL_TYPE" val="1"/>
  <p:tag name="KSO_WM_UNIT_USESOURCEFORMAT_APPLY" val="1"/>
</p:tagLst>
</file>

<file path=ppt/tags/tag348.xml><?xml version="1.0" encoding="utf-8"?>
<p:tagLst xmlns:p="http://schemas.openxmlformats.org/presentationml/2006/main">
  <p:tag name="KSO_WM_UNIT_COLOR_SCHEME_SHAPE_ID" val="131"/>
  <p:tag name="KSO_WM_UNIT_COLOR_SCHEME_PARENT_PAGE" val="0_4"/>
  <p:tag name="KSO_WM_UNIT_ISCONTENTSTITLE" val="0"/>
  <p:tag name="KSO_WM_UNIT_NOCLEAR" val="0"/>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a*1_3_1"/>
  <p:tag name="KSO_WM_UNIT_ISNUMDGMTITLE" val="0"/>
  <p:tag name="KSO_WM_DIAGRAM_GROUP_CODE" val="l1-1"/>
  <p:tag name="KSO_WM_UNIT_TYPE" val="l_h_a"/>
  <p:tag name="KSO_WM_UNIT_INDEX" val="1_3_1"/>
  <p:tag name="KSO_WM_UNIT_PRESET_TEXT" val="添加标题"/>
  <p:tag name="KSO_WM_UNIT_TEXT_FILL_FORE_SCHEMECOLOR_INDEX" val="14"/>
  <p:tag name="KSO_WM_UNIT_TEXT_FILL_TYPE" val="1"/>
  <p:tag name="KSO_WM_UNIT_USESOURCEFORMAT_APPLY" val="1"/>
</p:tagLst>
</file>

<file path=ppt/tags/tag349.xml><?xml version="1.0" encoding="utf-8"?>
<p:tagLst xmlns:p="http://schemas.openxmlformats.org/presentationml/2006/main">
  <p:tag name="KSO_WM_UNIT_COLOR_SCHEME_SHAPE_ID" val="132"/>
  <p:tag name="KSO_WM_UNIT_COLOR_SCHEME_PARENT_PAGE" val="0_4"/>
  <p:tag name="KSO_WM_UNIT_NOCLEAR" val="0"/>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f*1_3_1"/>
  <p:tag name="KSO_WM_DIAGRAM_GROUP_CODE" val="l1-1"/>
  <p:tag name="KSO_WM_UNIT_TYPE" val="l_h_f"/>
  <p:tag name="KSO_WM_UNIT_INDEX" val="1_3_1"/>
  <p:tag name="KSO_WM_UNIT_PRESET_TEXT" val="单击此处添加文本具体内容，简明扼要的阐述您的观点。"/>
  <p:tag name="KSO_WM_UNIT_SUBTYPE" val="a"/>
  <p:tag name="KSO_WM_UNIT_TEXT_FILL_FORE_SCHEMECOLOR_INDEX" val="14"/>
  <p:tag name="KSO_WM_UNIT_TEXT_FILL_TYPE" val="1"/>
  <p:tag name="KSO_WM_UNIT_USESOURCEFORMAT_APPLY" val="1"/>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i*1_4_1"/>
  <p:tag name="KSO_WM_DIAGRAM_GROUP_CODE" val="l1-1"/>
  <p:tag name="KSO_WM_UNIT_TYPE" val="l_h_i"/>
  <p:tag name="KSO_WM_UNIT_INDEX" val="1_4_1"/>
  <p:tag name="KSO_WM_UNIT_TEXT_FILL_FORE_SCHEMECOLOR_INDEX" val="14"/>
  <p:tag name="KSO_WM_UNIT_TEXT_FILL_TYPE" val="1"/>
  <p:tag name="KSO_WM_UNIT_USESOURCEFORMAT_APPLY" val="1"/>
</p:tagLst>
</file>

<file path=ppt/tags/tag351.xml><?xml version="1.0" encoding="utf-8"?>
<p:tagLst xmlns:p="http://schemas.openxmlformats.org/presentationml/2006/main">
  <p:tag name="KSO_WM_UNIT_COLOR_SCHEME_SHAPE_ID" val="131"/>
  <p:tag name="KSO_WM_UNIT_COLOR_SCHEME_PARENT_PAGE" val="0_4"/>
  <p:tag name="KSO_WM_UNIT_ISCONTENTSTITLE" val="0"/>
  <p:tag name="KSO_WM_UNIT_NOCLEAR" val="0"/>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a*1_4_1"/>
  <p:tag name="KSO_WM_UNIT_ISNUMDGMTITLE" val="0"/>
  <p:tag name="KSO_WM_DIAGRAM_GROUP_CODE" val="l1-1"/>
  <p:tag name="KSO_WM_UNIT_TYPE" val="l_h_a"/>
  <p:tag name="KSO_WM_UNIT_INDEX" val="1_4_1"/>
  <p:tag name="KSO_WM_UNIT_PRESET_TEXT" val="添加标题"/>
  <p:tag name="KSO_WM_UNIT_TEXT_FILL_FORE_SCHEMECOLOR_INDEX" val="14"/>
  <p:tag name="KSO_WM_UNIT_TEXT_FILL_TYPE" val="1"/>
  <p:tag name="KSO_WM_UNIT_USESOURCEFORMAT_APPLY" val="1"/>
</p:tagLst>
</file>

<file path=ppt/tags/tag352.xml><?xml version="1.0" encoding="utf-8"?>
<p:tagLst xmlns:p="http://schemas.openxmlformats.org/presentationml/2006/main">
  <p:tag name="KSO_WM_UNIT_COLOR_SCHEME_SHAPE_ID" val="132"/>
  <p:tag name="KSO_WM_UNIT_COLOR_SCHEME_PARENT_PAGE" val="0_4"/>
  <p:tag name="KSO_WM_UNIT_NOCLEAR" val="0"/>
  <p:tag name="KSO_WM_UNIT_HIGHLIGHT" val="0"/>
  <p:tag name="KSO_WM_UNIT_COMPATIBLE" val="0"/>
  <p:tag name="KSO_WM_UNIT_DIAGRAM_ISNUMVISUAL" val="0"/>
  <p:tag name="KSO_WM_UNIT_DIAGRAM_ISREFERUNIT" val="0"/>
  <p:tag name="KSO_WM_UNIT_LAYERLEVEL" val="1_1_1"/>
  <p:tag name="KSO_WM_TAG_VERSION" val="1.0"/>
  <p:tag name="KSO_WM_BEAUTIFY_FLAG" val="#wm#"/>
  <p:tag name="KSO_WM_TEMPLATE_CATEGORY" val="custom"/>
  <p:tag name="KSO_WM_TEMPLATE_INDEX" val="20205172"/>
  <p:tag name="KSO_WM_UNIT_ID" val="custom20205172_4*l_h_f*1_4_1"/>
  <p:tag name="KSO_WM_DIAGRAM_GROUP_CODE" val="l1-1"/>
  <p:tag name="KSO_WM_UNIT_TYPE" val="l_h_f"/>
  <p:tag name="KSO_WM_UNIT_INDEX" val="1_4_1"/>
  <p:tag name="KSO_WM_UNIT_PRESET_TEXT" val="单击此处添加文本具体内容，简明扼要的阐述您的观点。"/>
  <p:tag name="KSO_WM_UNIT_SUBTYPE" val="a"/>
  <p:tag name="KSO_WM_UNIT_TEXT_FILL_FORE_SCHEMECOLOR_INDEX" val="14"/>
  <p:tag name="KSO_WM_UNIT_TEXT_FILL_TYPE" val="1"/>
  <p:tag name="KSO_WM_UNIT_USESOURCEFORMAT_APPLY" val="1"/>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172_4*l_z*1_1"/>
  <p:tag name="KSO_WM_TEMPLATE_CATEGORY" val="custom"/>
  <p:tag name="KSO_WM_TEMPLATE_INDEX" val="20205172"/>
  <p:tag name="KSO_WM_UNIT_LAYERLEVEL" val="1_1"/>
  <p:tag name="KSO_WM_TAG_VERSION" val="1.0"/>
  <p:tag name="KSO_WM_BEAUTIFY_FLAG" val="#wm#"/>
  <p:tag name="KSO_WM_DIAGRAM_GROUP_CODE" val="l1-1"/>
  <p:tag name="KSO_WM_UNIT_TYPE" val="l_z"/>
  <p:tag name="KSO_WM_UNIT_INDEX" val="1_1"/>
  <p:tag name="KSO_WM_UNIT_LINE_FORE_SCHEMECOLOR_INDEX" val="5"/>
  <p:tag name="KSO_WM_UNIT_LINE_FILL_TYPE" val="2"/>
  <p:tag name="KSO_WM_UNIT_USESOURCEFORMAT_APPLY" val="1"/>
</p:tagLst>
</file>

<file path=ppt/tags/tag3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custom20205172_4*l_z*1_2"/>
  <p:tag name="KSO_WM_TEMPLATE_CATEGORY" val="custom"/>
  <p:tag name="KSO_WM_TEMPLATE_INDEX" val="20205172"/>
  <p:tag name="KSO_WM_UNIT_LAYERLEVEL" val="1_1"/>
  <p:tag name="KSO_WM_TAG_VERSION" val="1.0"/>
  <p:tag name="KSO_WM_BEAUTIFY_FLAG" val="#wm#"/>
  <p:tag name="KSO_WM_DIAGRAM_GROUP_CODE" val="l1-1"/>
  <p:tag name="KSO_WM_UNIT_TYPE" val="l_z"/>
  <p:tag name="KSO_WM_UNIT_INDEX" val="1_2"/>
  <p:tag name="KSO_WM_UNIT_LINE_FORE_SCHEMECOLOR_INDEX" val="5"/>
  <p:tag name="KSO_WM_UNIT_LINE_FILL_TYPE" val="2"/>
  <p:tag name="KSO_WM_UNIT_USESOURCEFORMAT_APPLY" val="1"/>
</p:tagLst>
</file>

<file path=ppt/tags/tag355.xml><?xml version="1.0" encoding="utf-8"?>
<p:tagLst xmlns:p="http://schemas.openxmlformats.org/presentationml/2006/main">
  <p:tag name="KSO_WM_UNIT_ISCONTENTSTITLE" val="1"/>
  <p:tag name="KSO_WM_UNIT_ISNUMDGMTITLE" val="0"/>
  <p:tag name="KSO_WM_UNIT_PRESET_TEXT" val="目录"/>
  <p:tag name="KSO_WM_UNIT_NOCLEAR" val="0"/>
  <p:tag name="KSO_WM_UNIT_VALUE" val="2"/>
  <p:tag name="KSO_WM_UNIT_HIGHLIGHT" val="0"/>
  <p:tag name="KSO_WM_UNIT_COMPATIBLE" val="0"/>
  <p:tag name="KSO_WM_UNIT_DIAGRAM_ISNUMVISUAL" val="0"/>
  <p:tag name="KSO_WM_UNIT_DIAGRAM_ISREFERUNIT" val="0"/>
  <p:tag name="KSO_WM_DIAGRAM_GROUP_CODE" val="l1-1"/>
  <p:tag name="KSO_WM_UNIT_TYPE" val="a"/>
  <p:tag name="KSO_WM_UNIT_INDEX" val="1"/>
  <p:tag name="KSO_WM_UNIT_ID" val="custom20205172_4*a*1"/>
  <p:tag name="KSO_WM_TEMPLATE_CATEGORY" val="custom"/>
  <p:tag name="KSO_WM_TEMPLATE_INDEX" val="20205172"/>
  <p:tag name="KSO_WM_UNIT_LAYERLEVEL" val="1"/>
  <p:tag name="KSO_WM_TAG_VERSION" val="1.0"/>
  <p:tag name="KSO_WM_BEAUTIFY_FLAG" val="#wm#"/>
  <p:tag name="KSO_WM_UNIT_TEXT_FILL_FORE_SCHEMECOLOR_INDEX" val="5"/>
  <p:tag name="KSO_WM_UNIT_TEXT_FILL_TYPE" val="1"/>
  <p:tag name="KSO_WM_UNIT_USESOURCEFORMAT_APPLY" val="1"/>
</p:tagLst>
</file>

<file path=ppt/tags/tag356.xml><?xml version="1.0" encoding="utf-8"?>
<p:tagLst xmlns:p="http://schemas.openxmlformats.org/presentationml/2006/main">
  <p:tag name="KSO_WM_UNIT_ISCONTENTSTITLE" val="0"/>
  <p:tag name="KSO_WM_UNIT_ISNUMDGMTITLE" val="0"/>
  <p:tag name="KSO_WM_UNIT_PRESET_TEXT" val="Contents"/>
  <p:tag name="KSO_WM_UNIT_NOCLEAR" val="0"/>
  <p:tag name="KSO_WM_UNIT_VALUE" val="4"/>
  <p:tag name="KSO_WM_UNIT_HIGHLIGHT" val="0"/>
  <p:tag name="KSO_WM_UNIT_COMPATIBLE" val="0"/>
  <p:tag name="KSO_WM_UNIT_DIAGRAM_ISNUMVISUAL" val="0"/>
  <p:tag name="KSO_WM_UNIT_DIAGRAM_ISREFERUNIT" val="0"/>
  <p:tag name="KSO_WM_DIAGRAM_GROUP_CODE" val="l1-1"/>
  <p:tag name="KSO_WM_UNIT_TYPE" val="b"/>
  <p:tag name="KSO_WM_UNIT_INDEX" val="1"/>
  <p:tag name="KSO_WM_UNIT_ID" val="custom20205172_4*b*1"/>
  <p:tag name="KSO_WM_TEMPLATE_CATEGORY" val="custom"/>
  <p:tag name="KSO_WM_TEMPLATE_INDEX" val="20205172"/>
  <p:tag name="KSO_WM_UNIT_LAYERLEVEL" val="1"/>
  <p:tag name="KSO_WM_TAG_VERSION" val="1.0"/>
  <p:tag name="KSO_WM_BEAUTIFY_FLAG" val="#wm#"/>
  <p:tag name="KSO_WM_UNIT_TEXT_FILL_FORE_SCHEMECOLOR_INDEX" val="14"/>
  <p:tag name="KSO_WM_UNIT_TEXT_FILL_TYPE" val="1"/>
  <p:tag name="KSO_WM_UNIT_USESOURCEFORMAT_APPLY" val="1"/>
</p:tagLst>
</file>

<file path=ppt/tags/tag357.xml><?xml version="1.0" encoding="utf-8"?>
<p:tagLst xmlns:p="http://schemas.openxmlformats.org/presentationml/2006/main">
  <p:tag name="KSO_WM_BEAUTIFY_FLAG" val="#wm#"/>
  <p:tag name="KSO_WM_TEMPLATE_CATEGORY" val="custom"/>
  <p:tag name="KSO_WM_TEMPLATE_INDEX" val="20205172"/>
  <p:tag name="KSO_WM_SLIDE_ID" val="custom20205172_4"/>
  <p:tag name="KSO_WM_TEMPLATE_SUBCATEGORY" val="0"/>
  <p:tag name="KSO_WM_TEMPLATE_MASTER_TYPE" val="1"/>
  <p:tag name="KSO_WM_TEMPLATE_COLOR_TYPE" val="1"/>
  <p:tag name="KSO_WM_SLIDE_ITEM_CNT" val="4"/>
  <p:tag name="KSO_WM_SLIDE_INDEX" val="4"/>
  <p:tag name="KSO_WM_TAG_VERSION" val="1.0"/>
  <p:tag name="KSO_WM_SLIDE_LAYOUT" val="a_b_l"/>
  <p:tag name="KSO_WM_SLIDE_LAYOUT_CNT" val="1_1_1"/>
  <p:tag name="KSO_WM_SLIDE_TYPE" val="contents"/>
  <p:tag name="KSO_WM_SLIDE_SUBTYPE" val="diag"/>
  <p:tag name="KSO_WM_DIAGRAM_GROUP_CODE" val="l1-1"/>
  <p:tag name="KSO_WM_SLIDE_DIAGTYPE" val="l"/>
</p:tagLst>
</file>

<file path=ppt/tags/tag3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Lst>
</file>

<file path=ppt/tags/tag359.xml><?xml version="1.0" encoding="utf-8"?>
<p:tagLst xmlns:p="http://schemas.openxmlformats.org/presentationml/2006/main">
  <p:tag name="KSO_WM_UNIT_BLOCK" val="0"/>
  <p:tag name="KSO_WM_UNIT_SM_LIMIT_TYPE" val="2"/>
  <p:tag name="KSO_WM_UNIT_DEC_AREA_ID" val="863ed8e96b744d33a7b5d61363ad0c79"/>
  <p:tag name="KSO_WM_UNIT_HIGHLIGHT" val="0"/>
  <p:tag name="KSO_WM_UNIT_COMPATIBLE" val="0"/>
  <p:tag name="KSO_WM_UNIT_DIAGRAM_ISNUMVISUAL" val="0"/>
  <p:tag name="KSO_WM_UNIT_DIAGRAM_ISREFERUNIT" val="0"/>
  <p:tag name="KSO_WM_UNIT_TYPE" val="i"/>
  <p:tag name="KSO_WM_UNIT_INDEX" val="2"/>
  <p:tag name="KSO_WM_UNIT_ID" val="diagram20207361_1*i*2"/>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1},&quot;DecorateInfoY&quot;:{&quot;IsAbs&quot;:true,&quot;Pos&quot;:1},&quot;ReferentInfo&quot;:{&quot;Id&quot;:&quot;f8760cf772a7441784ba9aabcd608f6a&quot;,&quot;X&quot;:{&quot;Pos&quot;:1},&quot;Y&quot;:{&quot;Pos&quot;:1}}}"/>
  <p:tag name="KSO_WM_CHIP_GROUPID" val="5e6ef8ed605d5daf04fe5f5f"/>
  <p:tag name="KSO_WM_CHIP_XID" val="5e6ef8ed605d5daf04fe5f60"/>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608"/>
  <p:tag name="KSO_WM_TEMPLATE_ASSEMBLE_XID" val="5eecbaf6a758c1ec0b708b2d"/>
  <p:tag name="KSO_WM_TEMPLATE_ASSEMBLE_GROUPID" val="5eecbaf6a758c1ec0b708b2d"/>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0.xml><?xml version="1.0" encoding="utf-8"?>
<p:tagLst xmlns:p="http://schemas.openxmlformats.org/presentationml/2006/main">
  <p:tag name="KSO_WM_UNIT_BLOCK" val="0"/>
  <p:tag name="KSO_WM_UNIT_SM_LIMIT_TYPE" val="0"/>
  <p:tag name="KSO_WM_UNIT_DEC_AREA_ID" val="d006570c3c324bc8911bb165d0337352"/>
  <p:tag name="KSO_WM_UNIT_HIGHLIGHT" val="0"/>
  <p:tag name="KSO_WM_UNIT_COMPATIBLE" val="0"/>
  <p:tag name="KSO_WM_UNIT_DIAGRAM_ISNUMVISUAL" val="0"/>
  <p:tag name="KSO_WM_UNIT_DIAGRAM_ISREFERUNIT" val="0"/>
  <p:tag name="KSO_WM_UNIT_TYPE" val="i"/>
  <p:tag name="KSO_WM_UNIT_INDEX" val="3"/>
  <p:tag name="KSO_WM_UNIT_ID" val="diagram20207361_1*i*3"/>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2},&quot;DecorateInfoY&quot;:{&quot;IsAbs&quot;:true,&quot;Pos&quot;:2},&quot;ReferentInfo&quot;:{&quot;Id&quot;:&quot;863ed8e96b744d33a7b5d61363ad0c79&quot;,&quot;X&quot;:{&quot;Pos&quot;:2},&quot;Y&quot;:{&quot;Pos&quot;:2}}}"/>
  <p:tag name="KSO_WM_CHIP_GROUPID" val="5e6ef8ed605d5daf04fe5f5f"/>
  <p:tag name="KSO_WM_CHIP_XID" val="5e6ef8ed605d5daf04fe5f6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1"/>
  <p:tag name="KSO_WM_TEMPLATE_ASSEMBLE_XID" val="5eecbaf6a758c1ec0b708b2d"/>
  <p:tag name="KSO_WM_TEMPLATE_ASSEMBLE_GROUPID" val="5eecbaf6a758c1ec0b708b2d"/>
</p:tagLst>
</file>

<file path=ppt/tags/tag361.xml><?xml version="1.0" encoding="utf-8"?>
<p:tagLst xmlns:p="http://schemas.openxmlformats.org/presentationml/2006/main">
  <p:tag name="KSO_WM_UNIT_BLOCK" val="0"/>
  <p:tag name="KSO_WM_UNIT_SM_LIMIT_TYPE" val="0"/>
  <p:tag name="KSO_WM_UNIT_DEC_AREA_ID" val="a52ec6f0425d4bc8aebe26a164a90c48"/>
  <p:tag name="KSO_WM_UNIT_HIGHLIGHT" val="0"/>
  <p:tag name="KSO_WM_UNIT_COMPATIBLE" val="0"/>
  <p:tag name="KSO_WM_UNIT_DIAGRAM_ISNUMVISUAL" val="0"/>
  <p:tag name="KSO_WM_UNIT_DIAGRAM_ISREFERUNIT" val="0"/>
  <p:tag name="KSO_WM_UNIT_TYPE" val="i"/>
  <p:tag name="KSO_WM_UNIT_INDEX" val="4"/>
  <p:tag name="KSO_WM_UNIT_ID" val="diagram20207361_1*i*4"/>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0},&quot;DecorateInfoY&quot;:{&quot;IsAbs&quot;:true,&quot;Pos&quot;:0},&quot;ReferentInfo&quot;:{&quot;Id&quot;:&quot;863ed8e96b744d33a7b5d61363ad0c79&quot;,&quot;X&quot;:{&quot;Pos&quot;:0},&quot;Y&quot;:{&quot;Pos&quot;:0}}}"/>
  <p:tag name="KSO_WM_CHIP_GROUPID" val="5e6ef8ed605d5daf04fe5f5f"/>
  <p:tag name="KSO_WM_CHIP_XID" val="5e6ef8ed605d5daf04fe5f6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1"/>
  <p:tag name="KSO_WM_TEMPLATE_ASSEMBLE_XID" val="5eecbaf6a758c1ec0b708b2d"/>
  <p:tag name="KSO_WM_TEMPLATE_ASSEMBLE_GROUPID" val="5eecbaf6a758c1ec0b708b2d"/>
</p:tagLst>
</file>

<file path=ppt/tags/tag362.xml><?xml version="1.0" encoding="utf-8"?>
<p:tagLst xmlns:p="http://schemas.openxmlformats.org/presentationml/2006/main">
  <p:tag name="KSO_WM_UNIT_ISCONTENTSTITLE" val="0"/>
  <p:tag name="KSO_WM_UNIT_ISNUMDGMTITLE" val="0"/>
  <p:tag name="KSO_WM_UNIT_NOCLEAR" val="0"/>
  <p:tag name="KSO_WM_UNIT_VALUE" val="38"/>
  <p:tag name="KSO_WM_UNIT_HIGHLIGHT" val="0"/>
  <p:tag name="KSO_WM_UNIT_COMPATIBLE" val="0"/>
  <p:tag name="KSO_WM_UNIT_DIAGRAM_ISNUMVISUAL" val="0"/>
  <p:tag name="KSO_WM_UNIT_DIAGRAM_ISREFERUNIT" val="0"/>
  <p:tag name="KSO_WM_UNIT_TYPE" val="a"/>
  <p:tag name="KSO_WM_UNIT_INDEX" val="1"/>
  <p:tag name="KSO_WM_UNIT_ID" val="diagram20207361_1*a*1"/>
  <p:tag name="KSO_WM_TEMPLATE_CATEGORY" val="diagram"/>
  <p:tag name="KSO_WM_TEMPLATE_INDEX" val="20207361"/>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2675fba74d53402da2e42bbd6a98bbb2"/>
  <p:tag name="KSO_WM_ASSEMBLE_CHIP_INDEX" val="9dd8fcd066494eafb7fb08a2231567bd"/>
  <p:tag name="KSO_WM_UNIT_TEXT_FILL_FORE_SCHEMECOLOR_INDEX_BRIGHTNESS" val="0"/>
  <p:tag name="KSO_WM_UNIT_TEXT_FILL_FORE_SCHEMECOLOR_INDEX" val="13"/>
  <p:tag name="KSO_WM_UNIT_TEXT_FILL_TYPE" val="1"/>
  <p:tag name="KSO_WM_TEMPLATE_ASSEMBLE_XID" val="5eecbaf6a758c1ec0b708b2d"/>
  <p:tag name="KSO_WM_TEMPLATE_ASSEMBLE_GROUPID" val="5eecbaf6a758c1ec0b708b2d"/>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264_1*n_h_i*1_1_1"/>
  <p:tag name="KSO_WM_TEMPLATE_CATEGORY" val="diagram"/>
  <p:tag name="KSO_WM_TEMPLATE_INDEX" val="160264"/>
  <p:tag name="KSO_WM_UNIT_LAYERLEVEL" val="1_1_1"/>
  <p:tag name="KSO_WM_TAG_VERSION" val="1.0"/>
  <p:tag name="KSO_WM_BEAUTIFY_FLAG" val="#wm#"/>
  <p:tag name="KSO_WM_UNIT_FILL_FORE_SCHEMECOLOR_INDEX" val="14"/>
  <p:tag name="KSO_WM_UNIT_FILL_TYPE" val="1"/>
  <p:tag name="KSO_WM_UNIT_TEXT_FILL_FORE_SCHEMECOLOR_INDEX" val="5"/>
  <p:tag name="KSO_WM_UNIT_TEXT_FILL_TYPE" val="1"/>
  <p:tag name="KSO_WM_UNIT_USESOURCEFORMAT_APPLY" val="1"/>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264_1*n_h_h_i*1_2_2_1"/>
  <p:tag name="KSO_WM_TEMPLATE_CATEGORY" val="diagram"/>
  <p:tag name="KSO_WM_TEMPLATE_INDEX" val="160264"/>
  <p:tag name="KSO_WM_UNIT_LAYERLEVEL" val="1_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1"/>
</p:tagLst>
</file>

<file path=ppt/tags/tag3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264_1*n_h_h_i*1_2_1_1"/>
  <p:tag name="KSO_WM_TEMPLATE_CATEGORY" val="diagram"/>
  <p:tag name="KSO_WM_TEMPLATE_INDEX" val="160264"/>
  <p:tag name="KSO_WM_UNIT_LAYERLEVEL" val="1_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1"/>
</p:tagLst>
</file>

<file path=ppt/tags/tag366.xml><?xml version="1.0" encoding="utf-8"?>
<p:tagLst xmlns:p="http://schemas.openxmlformats.org/presentationml/2006/main">
  <p:tag name="KSO_WM_UNIT_NOCLEAR" val="0"/>
  <p:tag name="KSO_WM_UNIT_VALUE" val="72"/>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264_1*n_h_h_f*1_2_2_1"/>
  <p:tag name="KSO_WM_TEMPLATE_CATEGORY" val="diagram"/>
  <p:tag name="KSO_WM_TEMPLATE_INDEX" val="160264"/>
  <p:tag name="KSO_WM_UNIT_LAYERLEVEL" val="1_1_1_1"/>
  <p:tag name="KSO_WM_TAG_VERSION" val="1.0"/>
  <p:tag name="KSO_WM_BEAUTIFY_FLAG" val="#wm#"/>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367.xml><?xml version="1.0" encoding="utf-8"?>
<p:tagLst xmlns:p="http://schemas.openxmlformats.org/presentationml/2006/main">
  <p:tag name="KSO_WM_UNIT_NOCLEAR" val="0"/>
  <p:tag name="KSO_WM_UNIT_VALUE" val="72"/>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264_1*n_h_h_f*1_2_1_1"/>
  <p:tag name="KSO_WM_TEMPLATE_CATEGORY" val="diagram"/>
  <p:tag name="KSO_WM_TEMPLATE_INDEX" val="160264"/>
  <p:tag name="KSO_WM_UNIT_LAYERLEVEL" val="1_1_1_1"/>
  <p:tag name="KSO_WM_TAG_VERSION" val="1.0"/>
  <p:tag name="KSO_WM_BEAUTIFY_FLAG" val="#wm#"/>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368.xml><?xml version="1.0" encoding="utf-8"?>
<p:tagLst xmlns:p="http://schemas.openxmlformats.org/presentationml/2006/main">
  <p:tag name="KSO_WM_UNIT_ISCONTENTSTITLE" val="0"/>
  <p:tag name="KSO_WM_UNIT_ISNUMDGMTITLE" val="0"/>
  <p:tag name="KSO_WM_UNIT_NOCLEAR" val="0"/>
  <p:tag name="KSO_WM_UNIT_VALUE" val="15"/>
  <p:tag name="KSO_WM_UNIT_HIGHLIGHT" val="0"/>
  <p:tag name="KSO_WM_UNIT_COMPATIBLE" val="0"/>
  <p:tag name="KSO_WM_UNIT_DIAGRAM_ISNUMVISUAL" val="0"/>
  <p:tag name="KSO_WM_UNIT_DIAGRAM_ISREFERUNIT" val="0"/>
  <p:tag name="KSO_WM_DIAGRAM_GROUP_CODE" val="n1-1"/>
  <p:tag name="KSO_WM_UNIT_TYPE" val="n_h_a"/>
  <p:tag name="KSO_WM_UNIT_INDEX" val="1_1_1"/>
  <p:tag name="KSO_WM_UNIT_ID" val="diagram160264_1*n_h_a*1_1_1"/>
  <p:tag name="KSO_WM_TEMPLATE_CATEGORY" val="diagram"/>
  <p:tag name="KSO_WM_TEMPLATE_INDEX" val="160264"/>
  <p:tag name="KSO_WM_UNIT_LAYERLEVEL" val="1_1_1"/>
  <p:tag name="KSO_WM_TAG_VERSION" val="1.0"/>
  <p:tag name="KSO_WM_BEAUTIFY_FLAG" val="#wm#"/>
  <p:tag name="KSO_WM_UNIT_PRESET_TEXT" val="添加标题"/>
  <p:tag name="KSO_WM_UNIT_TEXT_FILL_FORE_SCHEMECOLOR_INDEX" val="13"/>
  <p:tag name="KSO_WM_UNIT_TEXT_FILL_TYPE" val="1"/>
  <p:tag name="KSO_WM_UNIT_USESOURCEFORMAT_APPLY" val="1"/>
</p:tagLst>
</file>

<file path=ppt/tags/tag369.xml><?xml version="1.0" encoding="utf-8"?>
<p:tagLst xmlns:p="http://schemas.openxmlformats.org/presentationml/2006/main">
  <p:tag name="KSO_WM_BEAUTIFY_FLAG" val="#wm#"/>
  <p:tag name="KSO_WM_TEMPLATE_CATEGORY" val="diagram"/>
  <p:tag name="KSO_WM_TEMPLATE_INDEX" val="20207361"/>
  <p:tag name="KSO_WM_SLIDE_LAYOUT_INFO" val="{&quot;id&quot;:&quot;2020-06-19T21:18:44&quot;,&quot;maxSize&quot;:{&quot;size1&quot;:13.300000000000001},&quot;minSize&quot;:{&quot;size1&quot;:13.300000000000001},&quot;normalSize&quot;:{&quot;size1&quot;:13.300000000000001},&quot;subLayout&quot;:[{&quot;backgroundInfo&quot;:[{&quot;bottom&quot;:0,&quot;bottomAbs&quot;:false,&quot;left&quot;:0,&quot;leftAbs&quot;:false,&quot;right&quot;:0,&quot;rightAbs&quot;:false,&quot;top&quot;:0,&quot;topAbs&quot;:false,&quot;type&quot;:&quot;navigation&quot;}],&quot;id&quot;:&quot;2020-06-19T21:18:44&quot;,&quot;margin&quot;:{&quot;bottom&quot;:0.42300000786781311,&quot;left&quot;:0.84700000286102295,&quot;right&quot;:0.84700000286102295,&quot;top&quot;:0.42300000786781311},&quot;type&quot;:0},{&quot;id&quot;:&quot;2020-06-19T21:18:44&quot;,&quot;margin&quot;:{&quot;bottom&quot;:2.5399999618530273,&quot;left&quot;:2.5399999618530273,&quot;right&quot;:2.5399999618530273,&quot;top&quot;:1.6929999589920044},&quot;type&quot;:0}],&quot;type&quot;:0}"/>
  <p:tag name="KSO_WM_SLIDE_CAN_ADD_NAVIGATION" val="1"/>
  <p:tag name="KSO_WM_SLIDE_BACKGROUND" val="[&quot;navigation&quot;]"/>
  <p:tag name="KSO_WM_SLIDE_RATIO" val="1.777778"/>
  <p:tag name="KSO_WM_CHIP_INFOS" val="{&quot;layout_type&quot;:&quot;navigation&quot;,&quot;tags&quot;:{&quot;style&quot;:[&quot;商务&quot;,&quot;简约&quot;,&quot;文艺清新&quot;,&quot;中国风&quot;,&quot;卡通&quot;,&quot;欧美风&quot;,&quot;黑板风&quot;,&quot;渐变风&quot;,&quot;党政风&quot;]},&quot;slide_type&quot;:[&quot;text&quot;],&quot;aspect_ratio&quot;:&quot;16:9&quot;}"/>
  <p:tag name="KSO_WM_CHIP_XID" val="5e6ef8ed605d5daf04fe5f60"/>
  <p:tag name="KSO_WM_SLIDE_ID" val="diagram20207361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912*456"/>
  <p:tag name="KSO_WM_SLIDE_POSITION" val="24*12"/>
  <p:tag name="KSO_WM_TAG_VERSION" val="1.0"/>
  <p:tag name="KSO_WM_SLIDE_LAYOUT" val="a_d"/>
  <p:tag name="KSO_WM_SLIDE_LAYOUT_CNT" val="1_1"/>
  <p:tag name="KSO_WM_CHIP_FILLPROP" val="[[{&quot;fill_id&quot;:&quot;c934b58042b44607bfcc30469ccc57d1&quot;,&quot;fill_align&quot;:&quot;lm&quot;,&quot;text_align&quot;:&quot;lm&quot;,&quot;text_direction&quot;:&quot;horizontal&quot;,&quot;chip_types&quot;:[&quot;header&quot;]},{&quot;fill_id&quot;:&quot;537f454074a24564a7dd15a2992bf40d&quot;,&quot;fill_align&quot;:&quot;cm&quot;,&quot;text_align&quot;:&quot;lm&quot;,&quot;text_direction&quot;:&quot;horizontal&quot;,&quot;chip_types&quot;:[&quot;picture&quot;,&quot;diagram&quot;,&quot;pictext&quot;,&quot;table&quot;,&quot;chart&quot;,&quot;video&quot;,&quot;text&quot;]}]]"/>
  <p:tag name="KSO_WM_CHIP_GROUPID" val="5e6ef8ed605d5daf04fe5f5f"/>
  <p:tag name="KSO_WM_SLIDE_BK_DARK_LIGHT" val="2"/>
  <p:tag name="KSO_WM_SLIDE_BACKGROUND_TYPE" val="navigation"/>
  <p:tag name="KSO_WM_SLIDE_SUPPORT_FEATURE_TYPE" val="0"/>
  <p:tag name="KSO_WM_TEMPLATE_ASSEMBLE_XID" val="5eecbaf6a758c1ec0b708b2d"/>
  <p:tag name="KSO_WM_TEMPLATE_ASSEMBLE_GROUPID" val="5eecbaf6a758c1ec0b708b2d"/>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0.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UNIT_TYPE" val="i"/>
</p:tagLst>
</file>

<file path=ppt/tags/tag371.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UNIT_FILL_FORE_SCHEMECOLOR_INDEX_BRIGHTNESS" val="0"/>
  <p:tag name="KSO_WM_UNIT_FILL_FORE_SCHEMECOLOR_INDEX" val="5"/>
  <p:tag name="KSO_WM_UNIT_FILL_TYPE" val="1"/>
  <p:tag name="KSO_WM_UNIT_GLOW_SCHEMECOLOR_INDEX_BRIGHTNESS" val="0"/>
  <p:tag name="KSO_WM_UNIT_GLOW_SCHEMECOLOR_INDEX" val="5"/>
  <p:tag name="KSO_WM_UNIT_TEXT_FILL_FORE_SCHEMECOLOR_INDEX_BRIGHTNESS" val="0"/>
  <p:tag name="KSO_WM_UNIT_TEXT_FILL_FORE_SCHEMECOLOR_INDEX" val="2"/>
  <p:tag name="KSO_WM_UNIT_TEXT_FILL_TYPE" val="1"/>
</p:tagLst>
</file>

<file path=ppt/tags/tag372.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UNIT_FILL_FORE_SCHEMECOLOR_INDEX_BRIGHTNESS" val="0"/>
  <p:tag name="KSO_WM_UNIT_FILL_FORE_SCHEMECOLOR_INDEX" val="5"/>
  <p:tag name="KSO_WM_UNIT_FILL_TYPE" val="1"/>
  <p:tag name="KSO_WM_UNIT_GLOW_SCHEMECOLOR_INDEX_BRIGHTNESS" val="0"/>
  <p:tag name="KSO_WM_UNIT_GLOW_SCHEMECOLOR_INDEX" val="5"/>
  <p:tag name="KSO_WM_UNIT_TEXT_FILL_FORE_SCHEMECOLOR_INDEX_BRIGHTNESS" val="0"/>
  <p:tag name="KSO_WM_UNIT_TEXT_FILL_FORE_SCHEMECOLOR_INDEX" val="2"/>
  <p:tag name="KSO_WM_UNIT_TEXT_FILL_TYPE" val="1"/>
</p:tagLst>
</file>

<file path=ppt/tags/tag373.xml><?xml version="1.0" encoding="utf-8"?>
<p:tagLst xmlns:p="http://schemas.openxmlformats.org/presentationml/2006/main">
  <p:tag name="KSO_WM_TEMPLATE_CATEGORY" val="diagram"/>
  <p:tag name="KSO_WM_TEMPLATE_INDEX" val="20207011"/>
  <p:tag name="KSO_WM_BEAUTIFY_FLAG" val="#wm#"/>
  <p:tag name="KSO_WM_CHIP_INFOS" val="{&quot;layout_type&quot;:&quot;topbottom&quot;,&quot;tags&quot;:{&quot;style&quot;:[&quot;商务&quot;,&quot;简约&quot;,&quot;文艺清新&quot;,&quot;中国风&quot;,&quot;卡通&quot;,&quot;欧美风&quot;,&quot;黑板风&quot;,&quot;渐变风&quot;,&quot;党政风&quot;]},&quot;slide_type&quot;:[&quot;text&quot;],&quot;aspect_ratio&quot;:&quot;16:9&quot;}"/>
  <p:tag name="KSO_WM_CHIP_XID" val="5e71f41947edf80c4a5df1da"/>
  <p:tag name="KSO_WM_SLIDE_LAYOUT_INFO" val="{&quot;backgroundInfo&quot;:[{&quot;bottom&quot;:0,&quot;bottomAbs&quot;:false,&quot;left&quot;:0,&quot;leftAbs&quot;:false,&quot;right&quot;:0,&quot;rightAbs&quot;:false,&quot;top&quot;:0,&quot;topAbs&quot;:false,&quot;type&quot;:&quot;general&quot;},{&quot;bottom&quot;:0,&quot;bottomAbs&quot;:false,&quot;left&quot;:0,&quot;leftAbs&quot;:false,&quot;right&quot;:0,&quot;rightAbs&quot;:false,&quot;top&quot;:0,&quot;topAbs&quot;:false,&quot;type&quot;:&quot;frame&quot;}],&quot;id&quot;:&quot;2020-06-19T21:17:51&quot;,&quot;maxSize&quot;:{&quot;size1&quot;:26.699999999999999},&quot;minSize&quot;:{&quot;size1&quot;:17.800000000000001},&quot;normalSize&quot;:{&quot;size1&quot;:17.800000000000001},&quot;subLayout&quot;:[{&quot;id&quot;:&quot;2020-06-19T21:17:51&quot;,&quot;margin&quot;:{&quot;bottom&quot;:0,&quot;left&quot;:1.6929999589920044,&quot;right&quot;:1.6929999589920044,&quot;top&quot;:1.6929999589920044},&quot;type&quot;:0},{&quot;id&quot;:&quot;2020-06-19T21:17:51&quot;,&quot;margin&quot;:{&quot;bottom&quot;:1.6929999589920044,&quot;left&quot;:1.6929999589920044,&quot;right&quot;:1.6929999589920044,&quot;top&quot;:0.84700000286102295},&quot;type&quot;:0}],&quot;type&quot;:0}"/>
  <p:tag name="KSO_WM_SLIDE_BACKGROUND" val="[&quot;general&quot;,&quot;frame&quot;]"/>
  <p:tag name="KSO_WM_SLIDE_RATIO" val="1.777778"/>
  <p:tag name="KSO_WM_SLIDE_CAN_ADD_NAVIGATION" val="1"/>
  <p:tag name="KSO_WM_SLIDE_ID" val="diagram20207011_1"/>
  <p:tag name="KSO_WM_TEMPLATE_SUBCATEGORY" val="21"/>
  <p:tag name="KSO_WM_TEMPLATE_MASTER_TYPE" val="0"/>
  <p:tag name="KSO_WM_TEMPLATE_COLOR_TYPE" val="1"/>
  <p:tag name="KSO_WM_SLIDE_TYPE" val="text"/>
  <p:tag name="KSO_WM_SLIDE_SUBTYPE" val="pureTxt"/>
  <p:tag name="KSO_WM_SLIDE_ITEM_CNT" val="0"/>
  <p:tag name="KSO_WM_SLIDE_INDEX" val="1"/>
  <p:tag name="KSO_WM_SLIDE_SIZE" val="864*396"/>
  <p:tag name="KSO_WM_SLIDE_POSITION" val="48*48"/>
  <p:tag name="KSO_WM_TAG_VERSION" val="1.0"/>
  <p:tag name="KSO_WM_SLIDE_LAYOUT" val="a_f"/>
  <p:tag name="KSO_WM_SLIDE_LAYOUT_CNT" val="1_1"/>
  <p:tag name="KSO_WM_CHIP_FILLPROP" val="[[{&quot;fill_id&quot;:&quot;fbc1d1c81b9c4bca8f09873cfc4ac6db&quot;,&quot;fill_align&quot;:&quot;lb&quot;,&quot;text_align&quot;:&quot;lb&quot;,&quot;text_direction&quot;:&quot;horizontal&quot;,&quot;chip_types&quot;:[&quot;header&quot;]},{&quot;fill_id&quot;:&quot;736496b0653343f1bfd4c6dc9c47e1b4&quot;,&quot;fill_align&quot;:&quot;lt&quot;,&quot;text_align&quot;:&quot;lt&quot;,&quot;text_direction&quot;:&quot;horizontal&quot;,&quot;chip_types&quot;:[&quot;text&quot;]}],[{&quot;fill_id&quot;:&quot;fbc1d1c81b9c4bca8f09873cfc4ac6db&quot;,&quot;fill_align&quot;:&quot;cb&quot;,&quot;text_align&quot;:&quot;cb&quot;,&quot;text_direction&quot;:&quot;horizontal&quot;,&quot;chip_types&quot;:[&quot;header&quot;]},{&quot;fill_id&quot;:&quot;736496b0653343f1bfd4c6dc9c47e1b4&quot;,&quot;fill_align&quot;:&quot;cm&quot;,&quot;text_align&quot;:&quot;lm&quot;,&quot;text_direction&quot;:&quot;horizontal&quot;,&quot;chip_types&quot;:[&quot;diagram&quot;,&quot;pictext&quot;,&quot;picture&quot;,&quot;chart&quot;,&quot;table&quot;,&quot;video&quot;]}],[{&quot;fill_id&quot;:&quot;fbc1d1c81b9c4bca8f09873cfc4ac6db&quot;,&quot;fill_align&quot;:&quot;lb&quot;,&quot;text_align&quot;:&quot;lb&quot;,&quot;text_direction&quot;:&quot;horizontal&quot;,&quot;chip_types&quot;:[&quot;header&quot;]},{&quot;fill_id&quot;:&quot;736496b0653343f1bfd4c6dc9c47e1b4&quot;,&quot;fill_align&quot;:&quot;cm&quot;,&quot;text_align&quot;:&quot;lm&quot;,&quot;text_direction&quot;:&quot;horizontal&quot;,&quot;chip_types&quot;:[&quot;diagram&quot;,&quot;pictext&quot;,&quot;picture&quot;,&quot;chart&quot;,&quot;table&quot;,&quot;video&quot;]}]]"/>
  <p:tag name="KSO_WM_CHIP_GROUPID" val="5e71f41947edf80c4a5df1d9"/>
  <p:tag name="KSO_WM_SLIDE_BK_DARK_LIGHT" val="2"/>
  <p:tag name="KSO_WM_SLIDE_BACKGROUND_TYPE" val="frame"/>
  <p:tag name="KSO_WM_SLIDE_SUPPORT_FEATURE_TYPE" val="0"/>
  <p:tag name="KSO_WM_TEMPLATE_ASSEMBLE_XID" val="5eecbaf6a758c1ec0b708ac1"/>
  <p:tag name="KSO_WM_TEMPLATE_ASSEMBLE_GROUPID" val="5eecbaf6a758c1ec0b708ac1"/>
</p:tagLst>
</file>

<file path=ppt/tags/tag374.xml><?xml version="1.0" encoding="utf-8"?>
<p:tagLst xmlns:p="http://schemas.openxmlformats.org/presentationml/2006/main">
  <p:tag name="KSO_WM_TAG_VERSION" val="1.0"/>
  <p:tag name="KSO_WM_BEAUTIFY_FLAG" val="#wm#"/>
  <p:tag name="KSO_WM_TEMPLATE_CATEGORY" val="diagram"/>
  <p:tag name="KSO_WM_TEMPLATE_INDEX" val="789"/>
  <p:tag name="KSO_WM_UNIT_TYPE" val="n_i"/>
  <p:tag name="KSO_WM_UNIT_INDEX" val="1_1"/>
  <p:tag name="KSO_WM_UNIT_ID" val="diagram789_4*n_i*1_1"/>
  <p:tag name="KSO_WM_UNIT_CLEAR" val="1"/>
  <p:tag name="KSO_WM_UNIT_LAYERLEVEL" val="1_1"/>
  <p:tag name="KSO_WM_DIAGRAM_GROUP_CODE" val="n1-1"/>
</p:tagLst>
</file>

<file path=ppt/tags/tag375.xml><?xml version="1.0" encoding="utf-8"?>
<p:tagLst xmlns:p="http://schemas.openxmlformats.org/presentationml/2006/main">
  <p:tag name="KSO_WM_TAG_VERSION" val="1.0"/>
  <p:tag name="KSO_WM_BEAUTIFY_FLAG" val="#wm#"/>
  <p:tag name="KSO_WM_TEMPLATE_CATEGORY" val="diagram"/>
  <p:tag name="KSO_WM_TEMPLATE_INDEX" val="789"/>
  <p:tag name="KSO_WM_UNIT_TYPE" val="n_i"/>
  <p:tag name="KSO_WM_UNIT_INDEX" val="1_2"/>
  <p:tag name="KSO_WM_UNIT_ID" val="diagram789_4*n_i*1_2"/>
  <p:tag name="KSO_WM_UNIT_CLEAR" val="1"/>
  <p:tag name="KSO_WM_UNIT_LAYERLEVEL" val="1_1"/>
  <p:tag name="KSO_WM_DIAGRAM_GROUP_CODE" val="n1-1"/>
</p:tagLst>
</file>

<file path=ppt/tags/tag376.xml><?xml version="1.0" encoding="utf-8"?>
<p:tagLst xmlns:p="http://schemas.openxmlformats.org/presentationml/2006/main">
  <p:tag name="KSO_WM_TAG_VERSION" val="1.0"/>
  <p:tag name="KSO_WM_BEAUTIFY_FLAG" val="#wm#"/>
  <p:tag name="KSO_WM_TEMPLATE_CATEGORY" val="diagram"/>
  <p:tag name="KSO_WM_TEMPLATE_INDEX" val="789"/>
  <p:tag name="KSO_WM_UNIT_TYPE" val="n_i"/>
  <p:tag name="KSO_WM_UNIT_INDEX" val="1_3"/>
  <p:tag name="KSO_WM_UNIT_ID" val="diagram789_4*n_i*1_3"/>
  <p:tag name="KSO_WM_UNIT_CLEAR" val="1"/>
  <p:tag name="KSO_WM_UNIT_LAYERLEVEL" val="1_1"/>
  <p:tag name="KSO_WM_DIAGRAM_GROUP_CODE" val="n1-1"/>
</p:tagLst>
</file>

<file path=ppt/tags/tag377.xml><?xml version="1.0" encoding="utf-8"?>
<p:tagLst xmlns:p="http://schemas.openxmlformats.org/presentationml/2006/main">
  <p:tag name="KSO_WM_TAG_VERSION" val="1.0"/>
  <p:tag name="KSO_WM_BEAUTIFY_FLAG" val="#wm#"/>
  <p:tag name="KSO_WM_TEMPLATE_CATEGORY" val="diagram"/>
  <p:tag name="KSO_WM_TEMPLATE_INDEX" val="789"/>
  <p:tag name="KSO_WM_UNIT_TYPE" val="n_i"/>
  <p:tag name="KSO_WM_UNIT_INDEX" val="1_4"/>
  <p:tag name="KSO_WM_UNIT_ID" val="diagram789_4*n_i*1_4"/>
  <p:tag name="KSO_WM_UNIT_CLEAR" val="1"/>
  <p:tag name="KSO_WM_UNIT_LAYERLEVEL" val="1_1"/>
  <p:tag name="KSO_WM_DIAGRAM_GROUP_CODE" val="n1-1"/>
</p:tagLst>
</file>

<file path=ppt/tags/tag378.xml><?xml version="1.0" encoding="utf-8"?>
<p:tagLst xmlns:p="http://schemas.openxmlformats.org/presentationml/2006/main">
  <p:tag name="KSO_WM_TAG_VERSION" val="1.0"/>
  <p:tag name="KSO_WM_BEAUTIFY_FLAG" val="#wm#"/>
  <p:tag name="KSO_WM_TEMPLATE_CATEGORY" val="diagram"/>
  <p:tag name="KSO_WM_TEMPLATE_INDEX" val="789"/>
  <p:tag name="KSO_WM_UNIT_TYPE" val="n_h_f"/>
  <p:tag name="KSO_WM_UNIT_INDEX" val="1_1_1"/>
  <p:tag name="KSO_WM_UNIT_ID" val="diagram789_4*n_h_f*1_1_1"/>
  <p:tag name="KSO_WM_UNIT_CLEAR" val="1"/>
  <p:tag name="KSO_WM_UNIT_LAYERLEVEL" val="1_1_1"/>
  <p:tag name="KSO_WM_UNIT_VALUE" val="54"/>
  <p:tag name="KSO_WM_UNIT_HIGHLIGHT" val="0"/>
  <p:tag name="KSO_WM_UNIT_COMPATIBLE" val="0"/>
  <p:tag name="KSO_WM_UNIT_PRESET_TEXT_INDEX" val="3"/>
  <p:tag name="KSO_WM_UNIT_PRESET_TEXT_LEN" val="26"/>
  <p:tag name="KSO_WM_DIAGRAM_GROUP_CODE" val="n1-1"/>
</p:tagLst>
</file>

<file path=ppt/tags/tag379.xml><?xml version="1.0" encoding="utf-8"?>
<p:tagLst xmlns:p="http://schemas.openxmlformats.org/presentationml/2006/main">
  <p:tag name="KSO_WM_TAG_VERSION" val="1.0"/>
  <p:tag name="KSO_WM_BEAUTIFY_FLAG" val="#wm#"/>
  <p:tag name="KSO_WM_TEMPLATE_CATEGORY" val="diagram"/>
  <p:tag name="KSO_WM_TEMPLATE_INDEX" val="789"/>
  <p:tag name="KSO_WM_UNIT_TYPE" val="n_h_f"/>
  <p:tag name="KSO_WM_UNIT_INDEX" val="1_2_3"/>
  <p:tag name="KSO_WM_UNIT_ID" val="diagram789_4*n_h_f*1_2_3"/>
  <p:tag name="KSO_WM_UNIT_CLEAR" val="1"/>
  <p:tag name="KSO_WM_UNIT_LAYERLEVEL" val="1_1_1"/>
  <p:tag name="KSO_WM_UNIT_VALUE" val="30"/>
  <p:tag name="KSO_WM_UNIT_HIGHLIGHT" val="0"/>
  <p:tag name="KSO_WM_UNIT_COMPATIBLE" val="0"/>
  <p:tag name="KSO_WM_DIAGRAM_GROUP_CODE" val="n1-1"/>
  <p:tag name="KSO_WM_UNIT_PRESET_TEXT" val="LOREM"/>
  <p:tag name="KSO_WM_UNIT_FILL_FORE_SCHEMECOLOR_INDEX" val="7"/>
  <p:tag name="KSO_WM_UNIT_FILL_TYPE" val="1"/>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0.xml><?xml version="1.0" encoding="utf-8"?>
<p:tagLst xmlns:p="http://schemas.openxmlformats.org/presentationml/2006/main">
  <p:tag name="KSO_WM_TAG_VERSION" val="1.0"/>
  <p:tag name="KSO_WM_BEAUTIFY_FLAG" val="#wm#"/>
  <p:tag name="KSO_WM_TEMPLATE_CATEGORY" val="diagram"/>
  <p:tag name="KSO_WM_TEMPLATE_INDEX" val="789"/>
  <p:tag name="KSO_WM_UNIT_TYPE" val="n_h_f"/>
  <p:tag name="KSO_WM_UNIT_INDEX" val="1_2_2"/>
  <p:tag name="KSO_WM_UNIT_ID" val="diagram789_4*n_h_f*1_2_2"/>
  <p:tag name="KSO_WM_UNIT_CLEAR" val="1"/>
  <p:tag name="KSO_WM_UNIT_LAYERLEVEL" val="1_1_1"/>
  <p:tag name="KSO_WM_UNIT_VALUE" val="25"/>
  <p:tag name="KSO_WM_UNIT_HIGHLIGHT" val="0"/>
  <p:tag name="KSO_WM_UNIT_COMPATIBLE" val="0"/>
  <p:tag name="KSO_WM_DIAGRAM_GROUP_CODE" val="n1-1"/>
  <p:tag name="KSO_WM_UNIT_PRESET_TEXT" val="LOREM"/>
  <p:tag name="KSO_WM_UNIT_FILL_FORE_SCHEMECOLOR_INDEX" val="6"/>
  <p:tag name="KSO_WM_UNIT_FILL_TYPE" val="1"/>
</p:tagLst>
</file>

<file path=ppt/tags/tag381.xml><?xml version="1.0" encoding="utf-8"?>
<p:tagLst xmlns:p="http://schemas.openxmlformats.org/presentationml/2006/main">
  <p:tag name="KSO_WM_TAG_VERSION" val="1.0"/>
  <p:tag name="KSO_WM_BEAUTIFY_FLAG" val="#wm#"/>
  <p:tag name="KSO_WM_TEMPLATE_CATEGORY" val="diagram"/>
  <p:tag name="KSO_WM_TEMPLATE_INDEX" val="789"/>
  <p:tag name="KSO_WM_UNIT_TYPE" val="n_h_f"/>
  <p:tag name="KSO_WM_UNIT_INDEX" val="1_2_1"/>
  <p:tag name="KSO_WM_UNIT_ID" val="diagram789_4*n_h_f*1_2_1"/>
  <p:tag name="KSO_WM_UNIT_CLEAR" val="1"/>
  <p:tag name="KSO_WM_UNIT_LAYERLEVEL" val="1_1_1"/>
  <p:tag name="KSO_WM_UNIT_VALUE" val="20"/>
  <p:tag name="KSO_WM_UNIT_HIGHLIGHT" val="0"/>
  <p:tag name="KSO_WM_UNIT_COMPATIBLE" val="0"/>
  <p:tag name="KSO_WM_DIAGRAM_GROUP_CODE" val="n1-1"/>
  <p:tag name="KSO_WM_UNIT_PRESET_TEXT" val="LOREM"/>
  <p:tag name="KSO_WM_UNIT_FILL_FORE_SCHEMECOLOR_INDEX" val="5"/>
  <p:tag name="KSO_WM_UNIT_FILL_TYPE" val="1"/>
</p:tagLst>
</file>

<file path=ppt/tags/tag382.xml><?xml version="1.0" encoding="utf-8"?>
<p:tagLst xmlns:p="http://schemas.openxmlformats.org/presentationml/2006/main">
  <p:tag name="KSO_WM_SLIDE_ID" val="diagram20204024_1"/>
  <p:tag name="KSO_WM_TEMPLATE_SUBCATEGORY" val="0"/>
  <p:tag name="KSO_WM_TEMPLATE_MASTER_TYPE" val="0"/>
  <p:tag name="KSO_WM_TEMPLATE_COLOR_TYPE" val="1"/>
  <p:tag name="KSO_WM_SLIDE_TYPE" val="text"/>
  <p:tag name="KSO_WM_SLIDE_SUBTYPE" val="pureTxt"/>
  <p:tag name="KSO_WM_SLIDE_ITEM_CNT" val="0"/>
  <p:tag name="KSO_WM_SLIDE_INDEX" val="1"/>
  <p:tag name="KSO_WM_SLIDE_SIZE" val="960*470"/>
  <p:tag name="KSO_WM_SLIDE_POSITION" val="0*69"/>
  <p:tag name="KSO_WM_TAG_VERSION" val="1.0"/>
  <p:tag name="KSO_WM_BEAUTIFY_FLAG" val="#wm#"/>
  <p:tag name="KSO_WM_TEMPLATE_CATEGORY" val="diagram"/>
  <p:tag name="KSO_WM_TEMPLATE_INDEX" val="20204024"/>
  <p:tag name="KSO_WM_SLIDE_LAYOUT" val="a_f"/>
  <p:tag name="KSO_WM_SLIDE_LAYOUT_CNT" val="1_1"/>
  <p:tag name="KSO_WM_SLIDE_BK_DARK_LIGHT" val="1"/>
  <p:tag name="KSO_WM_SLIDE_BACKGROUND_TYPE" val="general"/>
</p:tagLst>
</file>

<file path=ppt/tags/tag3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Lst>
</file>

<file path=ppt/tags/tag384.xml><?xml version="1.0" encoding="utf-8"?>
<p:tagLst xmlns:p="http://schemas.openxmlformats.org/presentationml/2006/main">
  <p:tag name="KSO_WM_UNIT_BLOCK" val="0"/>
  <p:tag name="KSO_WM_UNIT_SM_LIMIT_TYPE" val="2"/>
  <p:tag name="KSO_WM_UNIT_DEC_AREA_ID" val="863ed8e96b744d33a7b5d61363ad0c79"/>
  <p:tag name="KSO_WM_UNIT_HIGHLIGHT" val="0"/>
  <p:tag name="KSO_WM_UNIT_COMPATIBLE" val="0"/>
  <p:tag name="KSO_WM_UNIT_DIAGRAM_ISNUMVISUAL" val="0"/>
  <p:tag name="KSO_WM_UNIT_DIAGRAM_ISREFERUNIT" val="0"/>
  <p:tag name="KSO_WM_UNIT_TYPE" val="i"/>
  <p:tag name="KSO_WM_UNIT_INDEX" val="2"/>
  <p:tag name="KSO_WM_UNIT_ID" val="diagram20207361_1*i*2"/>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1},&quot;DecorateInfoY&quot;:{&quot;IsAbs&quot;:true,&quot;Pos&quot;:1},&quot;ReferentInfo&quot;:{&quot;Id&quot;:&quot;f8760cf772a7441784ba9aabcd608f6a&quot;,&quot;X&quot;:{&quot;Pos&quot;:1},&quot;Y&quot;:{&quot;Pos&quot;:1}}}"/>
  <p:tag name="KSO_WM_CHIP_GROUPID" val="5e6ef8ed605d5daf04fe5f5f"/>
  <p:tag name="KSO_WM_CHIP_XID" val="5e6ef8ed605d5daf04fe5f60"/>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608"/>
  <p:tag name="KSO_WM_TEMPLATE_ASSEMBLE_XID" val="5eecbaf6a758c1ec0b708b2d"/>
  <p:tag name="KSO_WM_TEMPLATE_ASSEMBLE_GROUPID" val="5eecbaf6a758c1ec0b708b2d"/>
</p:tagLst>
</file>

<file path=ppt/tags/tag385.xml><?xml version="1.0" encoding="utf-8"?>
<p:tagLst xmlns:p="http://schemas.openxmlformats.org/presentationml/2006/main">
  <p:tag name="KSO_WM_UNIT_BLOCK" val="0"/>
  <p:tag name="KSO_WM_UNIT_SM_LIMIT_TYPE" val="0"/>
  <p:tag name="KSO_WM_UNIT_DEC_AREA_ID" val="d006570c3c324bc8911bb165d0337352"/>
  <p:tag name="KSO_WM_UNIT_HIGHLIGHT" val="0"/>
  <p:tag name="KSO_WM_UNIT_COMPATIBLE" val="0"/>
  <p:tag name="KSO_WM_UNIT_DIAGRAM_ISNUMVISUAL" val="0"/>
  <p:tag name="KSO_WM_UNIT_DIAGRAM_ISREFERUNIT" val="0"/>
  <p:tag name="KSO_WM_UNIT_TYPE" val="i"/>
  <p:tag name="KSO_WM_UNIT_INDEX" val="3"/>
  <p:tag name="KSO_WM_UNIT_ID" val="diagram20207361_1*i*3"/>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2},&quot;DecorateInfoY&quot;:{&quot;IsAbs&quot;:true,&quot;Pos&quot;:2},&quot;ReferentInfo&quot;:{&quot;Id&quot;:&quot;863ed8e96b744d33a7b5d61363ad0c79&quot;,&quot;X&quot;:{&quot;Pos&quot;:2},&quot;Y&quot;:{&quot;Pos&quot;:2}}}"/>
  <p:tag name="KSO_WM_CHIP_GROUPID" val="5e6ef8ed605d5daf04fe5f5f"/>
  <p:tag name="KSO_WM_CHIP_XID" val="5e6ef8ed605d5daf04fe5f6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1"/>
  <p:tag name="KSO_WM_TEMPLATE_ASSEMBLE_XID" val="5eecbaf6a758c1ec0b708b2d"/>
  <p:tag name="KSO_WM_TEMPLATE_ASSEMBLE_GROUPID" val="5eecbaf6a758c1ec0b708b2d"/>
</p:tagLst>
</file>

<file path=ppt/tags/tag386.xml><?xml version="1.0" encoding="utf-8"?>
<p:tagLst xmlns:p="http://schemas.openxmlformats.org/presentationml/2006/main">
  <p:tag name="KSO_WM_UNIT_BLOCK" val="0"/>
  <p:tag name="KSO_WM_UNIT_SM_LIMIT_TYPE" val="0"/>
  <p:tag name="KSO_WM_UNIT_DEC_AREA_ID" val="a52ec6f0425d4bc8aebe26a164a90c48"/>
  <p:tag name="KSO_WM_UNIT_HIGHLIGHT" val="0"/>
  <p:tag name="KSO_WM_UNIT_COMPATIBLE" val="0"/>
  <p:tag name="KSO_WM_UNIT_DIAGRAM_ISNUMVISUAL" val="0"/>
  <p:tag name="KSO_WM_UNIT_DIAGRAM_ISREFERUNIT" val="0"/>
  <p:tag name="KSO_WM_UNIT_TYPE" val="i"/>
  <p:tag name="KSO_WM_UNIT_INDEX" val="4"/>
  <p:tag name="KSO_WM_UNIT_ID" val="diagram20207361_1*i*4"/>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0},&quot;DecorateInfoY&quot;:{&quot;IsAbs&quot;:true,&quot;Pos&quot;:0},&quot;ReferentInfo&quot;:{&quot;Id&quot;:&quot;863ed8e96b744d33a7b5d61363ad0c79&quot;,&quot;X&quot;:{&quot;Pos&quot;:0},&quot;Y&quot;:{&quot;Pos&quot;:0}}}"/>
  <p:tag name="KSO_WM_CHIP_GROUPID" val="5e6ef8ed605d5daf04fe5f5f"/>
  <p:tag name="KSO_WM_CHIP_XID" val="5e6ef8ed605d5daf04fe5f6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1"/>
  <p:tag name="KSO_WM_TEMPLATE_ASSEMBLE_XID" val="5eecbaf6a758c1ec0b708b2d"/>
  <p:tag name="KSO_WM_TEMPLATE_ASSEMBLE_GROUPID" val="5eecbaf6a758c1ec0b708b2d"/>
</p:tagLst>
</file>

<file path=ppt/tags/tag387.xml><?xml version="1.0" encoding="utf-8"?>
<p:tagLst xmlns:p="http://schemas.openxmlformats.org/presentationml/2006/main">
  <p:tag name="KSO_WM_UNIT_ISCONTENTSTITLE" val="0"/>
  <p:tag name="KSO_WM_UNIT_ISNUMDGMTITLE" val="0"/>
  <p:tag name="KSO_WM_UNIT_NOCLEAR" val="0"/>
  <p:tag name="KSO_WM_UNIT_VALUE" val="38"/>
  <p:tag name="KSO_WM_UNIT_HIGHLIGHT" val="0"/>
  <p:tag name="KSO_WM_UNIT_COMPATIBLE" val="0"/>
  <p:tag name="KSO_WM_UNIT_DIAGRAM_ISNUMVISUAL" val="0"/>
  <p:tag name="KSO_WM_UNIT_DIAGRAM_ISREFERUNIT" val="0"/>
  <p:tag name="KSO_WM_UNIT_TYPE" val="a"/>
  <p:tag name="KSO_WM_UNIT_INDEX" val="1"/>
  <p:tag name="KSO_WM_UNIT_ID" val="diagram20207361_1*a*1"/>
  <p:tag name="KSO_WM_TEMPLATE_CATEGORY" val="diagram"/>
  <p:tag name="KSO_WM_TEMPLATE_INDEX" val="20207361"/>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2675fba74d53402da2e42bbd6a98bbb2"/>
  <p:tag name="KSO_WM_ASSEMBLE_CHIP_INDEX" val="9dd8fcd066494eafb7fb08a2231567bd"/>
  <p:tag name="KSO_WM_UNIT_TEXT_FILL_FORE_SCHEMECOLOR_INDEX_BRIGHTNESS" val="0"/>
  <p:tag name="KSO_WM_UNIT_TEXT_FILL_FORE_SCHEMECOLOR_INDEX" val="13"/>
  <p:tag name="KSO_WM_UNIT_TEXT_FILL_TYPE" val="1"/>
  <p:tag name="KSO_WM_TEMPLATE_ASSEMBLE_XID" val="5eecbaf6a758c1ec0b708b2d"/>
  <p:tag name="KSO_WM_TEMPLATE_ASSEMBLE_GROUPID" val="5eecbaf6a758c1ec0b708b2d"/>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264_1*n_h_i*1_1_1"/>
  <p:tag name="KSO_WM_TEMPLATE_CATEGORY" val="diagram"/>
  <p:tag name="KSO_WM_TEMPLATE_INDEX" val="160264"/>
  <p:tag name="KSO_WM_UNIT_LAYERLEVEL" val="1_1_1"/>
  <p:tag name="KSO_WM_TAG_VERSION" val="1.0"/>
  <p:tag name="KSO_WM_BEAUTIFY_FLAG" val="#wm#"/>
  <p:tag name="KSO_WM_UNIT_FILL_FORE_SCHEMECOLOR_INDEX" val="14"/>
  <p:tag name="KSO_WM_UNIT_FILL_TYPE" val="1"/>
  <p:tag name="KSO_WM_UNIT_TEXT_FILL_FORE_SCHEMECOLOR_INDEX" val="5"/>
  <p:tag name="KSO_WM_UNIT_TEXT_FILL_TYPE" val="1"/>
  <p:tag name="KSO_WM_UNIT_USESOURCEFORMAT_APPLY" val="1"/>
</p:tagLst>
</file>

<file path=ppt/tags/tag3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264_1*n_h_h_i*1_2_2_1"/>
  <p:tag name="KSO_WM_TEMPLATE_CATEGORY" val="diagram"/>
  <p:tag name="KSO_WM_TEMPLATE_INDEX" val="160264"/>
  <p:tag name="KSO_WM_UNIT_LAYERLEVEL" val="1_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1"/>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264_1*n_h_h_i*1_2_1_1"/>
  <p:tag name="KSO_WM_TEMPLATE_CATEGORY" val="diagram"/>
  <p:tag name="KSO_WM_TEMPLATE_INDEX" val="160264"/>
  <p:tag name="KSO_WM_UNIT_LAYERLEVEL" val="1_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1"/>
</p:tagLst>
</file>

<file path=ppt/tags/tag391.xml><?xml version="1.0" encoding="utf-8"?>
<p:tagLst xmlns:p="http://schemas.openxmlformats.org/presentationml/2006/main">
  <p:tag name="KSO_WM_UNIT_NOCLEAR" val="0"/>
  <p:tag name="KSO_WM_UNIT_VALUE" val="72"/>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264_1*n_h_h_f*1_2_2_1"/>
  <p:tag name="KSO_WM_TEMPLATE_CATEGORY" val="diagram"/>
  <p:tag name="KSO_WM_TEMPLATE_INDEX" val="160264"/>
  <p:tag name="KSO_WM_UNIT_LAYERLEVEL" val="1_1_1_1"/>
  <p:tag name="KSO_WM_TAG_VERSION" val="1.0"/>
  <p:tag name="KSO_WM_BEAUTIFY_FLAG" val="#wm#"/>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392.xml><?xml version="1.0" encoding="utf-8"?>
<p:tagLst xmlns:p="http://schemas.openxmlformats.org/presentationml/2006/main">
  <p:tag name="KSO_WM_UNIT_NOCLEAR" val="0"/>
  <p:tag name="KSO_WM_UNIT_VALUE" val="72"/>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264_1*n_h_h_f*1_2_1_1"/>
  <p:tag name="KSO_WM_TEMPLATE_CATEGORY" val="diagram"/>
  <p:tag name="KSO_WM_TEMPLATE_INDEX" val="160264"/>
  <p:tag name="KSO_WM_UNIT_LAYERLEVEL" val="1_1_1_1"/>
  <p:tag name="KSO_WM_TAG_VERSION" val="1.0"/>
  <p:tag name="KSO_WM_BEAUTIFY_FLAG" val="#wm#"/>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393.xml><?xml version="1.0" encoding="utf-8"?>
<p:tagLst xmlns:p="http://schemas.openxmlformats.org/presentationml/2006/main">
  <p:tag name="KSO_WM_UNIT_ISCONTENTSTITLE" val="0"/>
  <p:tag name="KSO_WM_UNIT_ISNUMDGMTITLE" val="0"/>
  <p:tag name="KSO_WM_UNIT_NOCLEAR" val="0"/>
  <p:tag name="KSO_WM_UNIT_VALUE" val="15"/>
  <p:tag name="KSO_WM_UNIT_HIGHLIGHT" val="0"/>
  <p:tag name="KSO_WM_UNIT_COMPATIBLE" val="0"/>
  <p:tag name="KSO_WM_UNIT_DIAGRAM_ISNUMVISUAL" val="0"/>
  <p:tag name="KSO_WM_UNIT_DIAGRAM_ISREFERUNIT" val="0"/>
  <p:tag name="KSO_WM_DIAGRAM_GROUP_CODE" val="n1-1"/>
  <p:tag name="KSO_WM_UNIT_TYPE" val="n_h_a"/>
  <p:tag name="KSO_WM_UNIT_INDEX" val="1_1_1"/>
  <p:tag name="KSO_WM_UNIT_ID" val="diagram160264_1*n_h_a*1_1_1"/>
  <p:tag name="KSO_WM_TEMPLATE_CATEGORY" val="diagram"/>
  <p:tag name="KSO_WM_TEMPLATE_INDEX" val="160264"/>
  <p:tag name="KSO_WM_UNIT_LAYERLEVEL" val="1_1_1"/>
  <p:tag name="KSO_WM_TAG_VERSION" val="1.0"/>
  <p:tag name="KSO_WM_BEAUTIFY_FLAG" val="#wm#"/>
  <p:tag name="KSO_WM_UNIT_PRESET_TEXT" val="添加标题"/>
  <p:tag name="KSO_WM_UNIT_TEXT_FILL_FORE_SCHEMECOLOR_INDEX" val="13"/>
  <p:tag name="KSO_WM_UNIT_TEXT_FILL_TYPE" val="1"/>
  <p:tag name="KSO_WM_UNIT_USESOURCEFORMAT_APPLY" val="1"/>
</p:tagLst>
</file>

<file path=ppt/tags/tag394.xml><?xml version="1.0" encoding="utf-8"?>
<p:tagLst xmlns:p="http://schemas.openxmlformats.org/presentationml/2006/main">
  <p:tag name="KSO_WM_BEAUTIFY_FLAG" val="#wm#"/>
  <p:tag name="KSO_WM_TEMPLATE_CATEGORY" val="diagram"/>
  <p:tag name="KSO_WM_TEMPLATE_INDEX" val="20207361"/>
  <p:tag name="KSO_WM_SLIDE_LAYOUT_INFO" val="{&quot;id&quot;:&quot;2020-06-19T21:18:44&quot;,&quot;maxSize&quot;:{&quot;size1&quot;:13.300000000000001},&quot;minSize&quot;:{&quot;size1&quot;:13.300000000000001},&quot;normalSize&quot;:{&quot;size1&quot;:13.300000000000001},&quot;subLayout&quot;:[{&quot;backgroundInfo&quot;:[{&quot;bottom&quot;:0,&quot;bottomAbs&quot;:false,&quot;left&quot;:0,&quot;leftAbs&quot;:false,&quot;right&quot;:0,&quot;rightAbs&quot;:false,&quot;top&quot;:0,&quot;topAbs&quot;:false,&quot;type&quot;:&quot;navigation&quot;}],&quot;id&quot;:&quot;2020-06-19T21:18:44&quot;,&quot;margin&quot;:{&quot;bottom&quot;:0.42300000786781311,&quot;left&quot;:0.84700000286102295,&quot;right&quot;:0.84700000286102295,&quot;top&quot;:0.42300000786781311},&quot;type&quot;:0},{&quot;id&quot;:&quot;2020-06-19T21:18:44&quot;,&quot;margin&quot;:{&quot;bottom&quot;:2.5399999618530273,&quot;left&quot;:2.5399999618530273,&quot;right&quot;:2.5399999618530273,&quot;top&quot;:1.6929999589920044},&quot;type&quot;:0}],&quot;type&quot;:0}"/>
  <p:tag name="KSO_WM_SLIDE_CAN_ADD_NAVIGATION" val="1"/>
  <p:tag name="KSO_WM_SLIDE_BACKGROUND" val="[&quot;navigation&quot;]"/>
  <p:tag name="KSO_WM_SLIDE_RATIO" val="1.777778"/>
  <p:tag name="KSO_WM_CHIP_INFOS" val="{&quot;layout_type&quot;:&quot;navigation&quot;,&quot;tags&quot;:{&quot;style&quot;:[&quot;商务&quot;,&quot;简约&quot;,&quot;文艺清新&quot;,&quot;中国风&quot;,&quot;卡通&quot;,&quot;欧美风&quot;,&quot;黑板风&quot;,&quot;渐变风&quot;,&quot;党政风&quot;]},&quot;slide_type&quot;:[&quot;text&quot;],&quot;aspect_ratio&quot;:&quot;16:9&quot;}"/>
  <p:tag name="KSO_WM_CHIP_XID" val="5e6ef8ed605d5daf04fe5f60"/>
  <p:tag name="KSO_WM_SLIDE_ID" val="diagram20207361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912*456"/>
  <p:tag name="KSO_WM_SLIDE_POSITION" val="24*12"/>
  <p:tag name="KSO_WM_TAG_VERSION" val="1.0"/>
  <p:tag name="KSO_WM_SLIDE_LAYOUT" val="a_d"/>
  <p:tag name="KSO_WM_SLIDE_LAYOUT_CNT" val="1_1"/>
  <p:tag name="KSO_WM_CHIP_FILLPROP" val="[[{&quot;fill_id&quot;:&quot;c934b58042b44607bfcc30469ccc57d1&quot;,&quot;fill_align&quot;:&quot;lm&quot;,&quot;text_align&quot;:&quot;lm&quot;,&quot;text_direction&quot;:&quot;horizontal&quot;,&quot;chip_types&quot;:[&quot;header&quot;]},{&quot;fill_id&quot;:&quot;537f454074a24564a7dd15a2992bf40d&quot;,&quot;fill_align&quot;:&quot;cm&quot;,&quot;text_align&quot;:&quot;lm&quot;,&quot;text_direction&quot;:&quot;horizontal&quot;,&quot;chip_types&quot;:[&quot;picture&quot;,&quot;diagram&quot;,&quot;pictext&quot;,&quot;table&quot;,&quot;chart&quot;,&quot;video&quot;,&quot;text&quot;]}]]"/>
  <p:tag name="KSO_WM_CHIP_GROUPID" val="5e6ef8ed605d5daf04fe5f5f"/>
  <p:tag name="KSO_WM_SLIDE_BK_DARK_LIGHT" val="2"/>
  <p:tag name="KSO_WM_SLIDE_BACKGROUND_TYPE" val="navigation"/>
  <p:tag name="KSO_WM_SLIDE_SUPPORT_FEATURE_TYPE" val="0"/>
  <p:tag name="KSO_WM_TEMPLATE_ASSEMBLE_XID" val="5eecbaf6a758c1ec0b708b2d"/>
  <p:tag name="KSO_WM_TEMPLATE_ASSEMBLE_GROUPID" val="5eecbaf6a758c1ec0b708b2d"/>
</p:tagLst>
</file>

<file path=ppt/tags/tag395.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TYPE" val="i"/>
</p:tagLst>
</file>

<file path=ppt/tags/tag396.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LINE_FORE_SCHEMECOLOR_INDEX_BRIGHTNESS" val="0"/>
  <p:tag name="KSO_WM_UNIT_LINE_FORE_SCHEMECOLOR_INDEX" val="5"/>
  <p:tag name="KSO_WM_UNIT_LINE_FILL_TYPE" val="2"/>
  <p:tag name="KSO_WM_UNIT_GLOW_SCHEMECOLOR_INDEX_BRIGHTNESS" val="0"/>
  <p:tag name="KSO_WM_UNIT_GLOW_SCHEMECOLOR_INDEX" val="5"/>
  <p:tag name="KSO_WM_UNIT_TEXT_FILL_FORE_SCHEMECOLOR_INDEX_BRIGHTNESS" val="0.15"/>
  <p:tag name="KSO_WM_UNIT_TEXT_FILL_FORE_SCHEMECOLOR_INDEX" val="13"/>
  <p:tag name="KSO_WM_UNIT_TEXT_FILL_TYPE" val="1"/>
</p:tagLst>
</file>

<file path=ppt/tags/tag397.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LINE_FORE_SCHEMECOLOR_INDEX_BRIGHTNESS" val="0"/>
  <p:tag name="KSO_WM_UNIT_LINE_FORE_SCHEMECOLOR_INDEX" val="5"/>
  <p:tag name="KSO_WM_UNIT_LINE_FILL_TYPE" val="2"/>
  <p:tag name="KSO_WM_UNIT_GLOW_SCHEMECOLOR_INDEX_BRIGHTNESS" val="0"/>
  <p:tag name="KSO_WM_UNIT_GLOW_SCHEMECOLOR_INDEX" val="5"/>
  <p:tag name="KSO_WM_UNIT_TEXT_FILL_FORE_SCHEMECOLOR_INDEX_BRIGHTNESS" val="0.15"/>
  <p:tag name="KSO_WM_UNIT_TEXT_FILL_FORE_SCHEMECOLOR_INDEX" val="13"/>
  <p:tag name="KSO_WM_UNIT_TEXT_FILL_TYPE" val="1"/>
</p:tagLst>
</file>

<file path=ppt/tags/tag398.xml><?xml version="1.0" encoding="utf-8"?>
<p:tagLst xmlns:p="http://schemas.openxmlformats.org/presentationml/2006/main">
  <p:tag name="KSO_WM_UNIT_ISCONTENTSTITLE" val="0"/>
  <p:tag name="KSO_WM_UNIT_ISNUMDGMTITLE" val="0"/>
  <p:tag name="KSO_WM_UNIT_NOCLEAR" val="0"/>
  <p:tag name="KSO_WM_UNIT_VALUE" val="43"/>
  <p:tag name="KSO_WM_UNIT_HIGHLIGHT" val="0"/>
  <p:tag name="KSO_WM_UNIT_COMPATIBLE" val="0"/>
  <p:tag name="KSO_WM_UNIT_DIAGRAM_ISNUMVISUAL" val="0"/>
  <p:tag name="KSO_WM_UNIT_DIAGRAM_ISREFERUNIT" val="0"/>
  <p:tag name="KSO_WM_UNIT_TYPE" val="a"/>
  <p:tag name="KSO_WM_UNIT_INDEX" val="1"/>
  <p:tag name="KSO_WM_UNIT_ID" val="diagram20208037_1*a*1"/>
  <p:tag name="KSO_WM_TEMPLATE_CATEGORY" val="diagram"/>
  <p:tag name="KSO_WM_TEMPLATE_INDEX" val="20208037"/>
  <p:tag name="KSO_WM_UNIT_LAYERLEVEL" val="1"/>
  <p:tag name="KSO_WM_TAG_VERSION" val="1.0"/>
  <p:tag name="KSO_WM_BEAUTIFY_FLAG" val="#wm#"/>
  <p:tag name="KSO_WM_UNIT_PRESET_TEXT" val="单击此处添加大标题内容"/>
  <p:tag name="KSO_WM_UNIT_BLOCK" val="0"/>
  <p:tag name="KSO_WM_UNIT_SHOW_EDIT_AREA_INDICATION" val="1"/>
  <p:tag name="KSO_WM_CHIP_GROUPID" val="5e78815d3197e252a37019bf"/>
  <p:tag name="KSO_WM_CHIP_XID" val="5e78815d3197e252a37019c0"/>
  <p:tag name="KSO_WM_UNIT_DEC_AREA_ID" val="804c7395875b4671b374d24d54e0f6fe"/>
  <p:tag name="KSO_WM_ASSEMBLE_CHIP_INDEX" val="549e57de3f1a4dacb07eb2f9b62acc82"/>
  <p:tag name="KSO_WM_UNIT_TEXT_FILL_FORE_SCHEMECOLOR_INDEX_BRIGHTNESS" val="0"/>
  <p:tag name="KSO_WM_UNIT_TEXT_FILL_FORE_SCHEMECOLOR_INDEX" val="13"/>
  <p:tag name="KSO_WM_UNIT_TEXT_FILL_TYPE" val="1"/>
  <p:tag name="KSO_WM_TEMPLATE_ASSEMBLE_XID" val="5eef3593a758c1ec0b7095aa"/>
  <p:tag name="KSO_WM_TEMPLATE_ASSEMBLE_GROUPID" val="5eef3593a758c1ec0b7095aa"/>
</p:tagLst>
</file>

<file path=ppt/tags/tag399.xml><?xml version="1.0" encoding="utf-8"?>
<p:tagLst xmlns:p="http://schemas.openxmlformats.org/presentationml/2006/main">
  <p:tag name="KSO_WM_UNIT_ISCONTENTSTITLE" val="0"/>
  <p:tag name="KSO_WM_UNIT_ISNUMDGMTITLE" val="0"/>
  <p:tag name="KSO_WM_UNIT_NOCLEAR" val="0"/>
  <p:tag name="KSO_WM_UNIT_VALUE" val="54"/>
  <p:tag name="KSO_WM_UNIT_HIGHLIGHT" val="0"/>
  <p:tag name="KSO_WM_UNIT_COMPATIBLE" val="0"/>
  <p:tag name="KSO_WM_UNIT_DIAGRAM_ISNUMVISUAL" val="0"/>
  <p:tag name="KSO_WM_UNIT_DIAGRAM_ISREFERUNIT" val="0"/>
  <p:tag name="KSO_WM_UNIT_TYPE" val="b"/>
  <p:tag name="KSO_WM_UNIT_INDEX" val="1"/>
  <p:tag name="KSO_WM_UNIT_ID" val="diagram20208037_1*b*1"/>
  <p:tag name="KSO_WM_TEMPLATE_CATEGORY" val="diagram"/>
  <p:tag name="KSO_WM_TEMPLATE_INDEX" val="20208037"/>
  <p:tag name="KSO_WM_UNIT_LAYERLEVEL" val="1"/>
  <p:tag name="KSO_WM_TAG_VERSION" val="1.0"/>
  <p:tag name="KSO_WM_BEAUTIFY_FLAG" val="#wm#"/>
  <p:tag name="KSO_WM_UNIT_PRESET_TEXT" val="单击此处可添加副标题"/>
  <p:tag name="KSO_WM_UNIT_BLOCK" val="0"/>
  <p:tag name="KSO_WM_UNIT_SHOW_EDIT_AREA_INDICATION" val="1"/>
  <p:tag name="KSO_WM_CHIP_GROUPID" val="5e78815d3197e252a37019bf"/>
  <p:tag name="KSO_WM_CHIP_XID" val="5e78815d3197e252a37019c0"/>
  <p:tag name="KSO_WM_UNIT_DEC_AREA_ID" val="804c7395875b4671b374d24d54e0f6fe"/>
  <p:tag name="KSO_WM_ASSEMBLE_CHIP_INDEX" val="549e57de3f1a4dacb07eb2f9b62acc82"/>
  <p:tag name="KSO_WM_UNIT_TEXT_FILL_FORE_SCHEMECOLOR_INDEX_BRIGHTNESS" val="0.25"/>
  <p:tag name="KSO_WM_UNIT_TEXT_FILL_FORE_SCHEMECOLOR_INDEX" val="13"/>
  <p:tag name="KSO_WM_UNIT_TEXT_FILL_TYPE" val="1"/>
  <p:tag name="KSO_WM_TEMPLATE_ASSEMBLE_XID" val="5eef3593a758c1ec0b7095aa"/>
  <p:tag name="KSO_WM_TEMPLATE_ASSEMBLE_GROUPID" val="5eef3593a758c1ec0b7095aa"/>
  <p:tag name="KSO_WM_UNIT_SMARTLAYOUT_COMPRESS_INFO" val="{&#10;    &quot;id&quot;: &quot;2020-06-21T18:26:59&quot;,&#10;    &quot;max&quot;: 0,&#10;    &quot;parentMax&quot;: {&#10;        &quot;max&quot;: 1.1529921259842517&#10;    },&#10;    &quot;topChanged&quot;: 0&#10;}&#10;"/>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00.xml><?xml version="1.0" encoding="utf-8"?>
<p:tagLst xmlns:p="http://schemas.openxmlformats.org/presentationml/2006/main">
  <p:tag name="KSO_WM_UNIT_SUBTYPE" val="a"/>
  <p:tag name="KSO_WM_UNIT_NOCLEAR" val="0"/>
  <p:tag name="KSO_WM_UNIT_VALUE" val="57"/>
  <p:tag name="KSO_WM_UNIT_HIGHLIGHT" val="0"/>
  <p:tag name="KSO_WM_UNIT_COMPATIBLE" val="0"/>
  <p:tag name="KSO_WM_UNIT_DIAGRAM_ISNUMVISUAL" val="0"/>
  <p:tag name="KSO_WM_UNIT_DIAGRAM_ISREFERUNIT" val="0"/>
  <p:tag name="KSO_WM_DIAGRAM_GROUP_CODE" val="m1-1"/>
  <p:tag name="KSO_WM_UNIT_TYPE" val="m_h_f"/>
  <p:tag name="KSO_WM_UNIT_INDEX" val="1_1_1"/>
  <p:tag name="KSO_WM_UNIT_ID" val="diagram20205779_1*m_h_f*1_1_1"/>
  <p:tag name="KSO_WM_TEMPLATE_CATEGORY" val="diagram"/>
  <p:tag name="KSO_WM_TEMPLATE_INDEX" val="20205779"/>
  <p:tag name="KSO_WM_UNIT_LAYERLEVEL" val="1_1_1"/>
  <p:tag name="KSO_WM_TAG_VERSION" val="1.0"/>
  <p:tag name="KSO_WM_BEAUTIFY_FLAG" val="#wm#"/>
  <p:tag name="KSO_WM_UNIT_PRESET_TEXT" val="单击此处输入您的正文，文字是您思想的提炼，为了最终演示的良好效果，请尽量言简意赅的阐述观点。"/>
  <p:tag name="KSO_WM_UNIT_TEXT_FILL_FORE_SCHEMECOLOR_INDEX" val="13"/>
  <p:tag name="KSO_WM_UNIT_TEXT_FILL_TYPE" val="1"/>
  <p:tag name="KSO_WM_UNIT_USESOURCEFORMAT_APPLY" val="1"/>
</p:tagLst>
</file>

<file path=ppt/tags/tag4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1_1"/>
  <p:tag name="KSO_WM_UNIT_ID" val="diagram20205779_1*m_h_i*1_1_1"/>
  <p:tag name="KSO_WM_TEMPLATE_CATEGORY" val="diagram"/>
  <p:tag name="KSO_WM_TEMPLATE_INDEX" val="20205779"/>
  <p:tag name="KSO_WM_UNIT_LAYERLEVEL" val="1_1_1"/>
  <p:tag name="KSO_WM_TAG_VERSION" val="1.0"/>
  <p:tag name="KSO_WM_BEAUTIFY_FLAG" val="#wm#"/>
  <p:tag name="KSO_WM_UNIT_FILL_FORE_SCHEMECOLOR_INDEX" val="5"/>
  <p:tag name="KSO_WM_UNIT_FILL_TYPE" val="1"/>
  <p:tag name="KSO_WM_UNIT_TEXT_FILL_FORE_SCHEMECOLOR_INDEX" val="14"/>
  <p:tag name="KSO_WM_UNIT_TEXT_FILL_TYPE" val="1"/>
  <p:tag name="KSO_WM_UNIT_USESOURCEFORMAT_APPLY" val="1"/>
</p:tagLst>
</file>

<file path=ppt/tags/tag4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SUBTYPE" val="d"/>
  <p:tag name="KSO_WM_UNIT_TYPE" val="m_h_i"/>
  <p:tag name="KSO_WM_UNIT_INDEX" val="1_2_1"/>
  <p:tag name="KSO_WM_UNIT_ID" val="diagram20205779_1*m_h_i*1_2_1"/>
  <p:tag name="KSO_WM_TEMPLATE_CATEGORY" val="diagram"/>
  <p:tag name="KSO_WM_TEMPLATE_INDEX" val="20205779"/>
  <p:tag name="KSO_WM_UNIT_LAYERLEVEL" val="1_1_1"/>
  <p:tag name="KSO_WM_TAG_VERSION" val="1.0"/>
  <p:tag name="KSO_WM_BEAUTIFY_FLAG" val="#wm#"/>
  <p:tag name="KSO_WM_UNIT_FILL_FORE_SCHEMECOLOR_INDEX" val="6"/>
  <p:tag name="KSO_WM_UNIT_FILL_TYPE" val="1"/>
  <p:tag name="KSO_WM_UNIT_TEXT_FILL_FORE_SCHEMECOLOR_INDEX" val="14"/>
  <p:tag name="KSO_WM_UNIT_TEXT_FILL_TYPE" val="1"/>
  <p:tag name="KSO_WM_UNIT_USESOURCEFORMAT_APPLY" val="1"/>
</p:tagLst>
</file>

<file path=ppt/tags/tag403.xml><?xml version="1.0" encoding="utf-8"?>
<p:tagLst xmlns:p="http://schemas.openxmlformats.org/presentationml/2006/main">
  <p:tag name="KSO_WM_UNIT_SUBTYPE" val="a"/>
  <p:tag name="KSO_WM_UNIT_NOCLEAR" val="0"/>
  <p:tag name="KSO_WM_UNIT_VALUE" val="57"/>
  <p:tag name="KSO_WM_UNIT_HIGHLIGHT" val="0"/>
  <p:tag name="KSO_WM_UNIT_COMPATIBLE" val="0"/>
  <p:tag name="KSO_WM_UNIT_DIAGRAM_ISNUMVISUAL" val="0"/>
  <p:tag name="KSO_WM_UNIT_DIAGRAM_ISREFERUNIT" val="0"/>
  <p:tag name="KSO_WM_DIAGRAM_GROUP_CODE" val="m1-1"/>
  <p:tag name="KSO_WM_UNIT_TYPE" val="m_h_f"/>
  <p:tag name="KSO_WM_UNIT_INDEX" val="1_2_1"/>
  <p:tag name="KSO_WM_UNIT_ID" val="diagram20205779_1*m_h_f*1_2_1"/>
  <p:tag name="KSO_WM_TEMPLATE_CATEGORY" val="diagram"/>
  <p:tag name="KSO_WM_TEMPLATE_INDEX" val="20205779"/>
  <p:tag name="KSO_WM_UNIT_LAYERLEVEL" val="1_1_1"/>
  <p:tag name="KSO_WM_TAG_VERSION" val="1.0"/>
  <p:tag name="KSO_WM_BEAUTIFY_FLAG" val="#wm#"/>
  <p:tag name="KSO_WM_UNIT_PRESET_TEXT" val="单击此处输入您的正文，文字是您思想的提炼，为了最终演示的良好效果，请尽量言简意赅的阐述观点。"/>
  <p:tag name="KSO_WM_UNIT_TEXT_FILL_FORE_SCHEMECOLOR_INDEX" val="13"/>
  <p:tag name="KSO_WM_UNIT_TEXT_FILL_TYPE" val="1"/>
  <p:tag name="KSO_WM_UNIT_USESOURCEFORMAT_APPLY" val="1"/>
</p:tagLst>
</file>

<file path=ppt/tags/tag4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2"/>
  <p:tag name="KSO_WM_UNIT_ID" val="diagram20205779_1*m_h_i*1_1_2"/>
  <p:tag name="KSO_WM_TEMPLATE_CATEGORY" val="diagram"/>
  <p:tag name="KSO_WM_TEMPLATE_INDEX" val="20205779"/>
  <p:tag name="KSO_WM_UNIT_LAYERLEVEL" val="1_1_1"/>
  <p:tag name="KSO_WM_TAG_VERSION" val="1.0"/>
  <p:tag name="KSO_WM_BEAUTIFY_FLAG" val="#wm#"/>
  <p:tag name="KSO_WM_UNIT_LINE_FORE_SCHEMECOLOR_INDEX" val="5"/>
  <p:tag name="KSO_WM_UNIT_LINE_FILL_TYPE" val="2"/>
  <p:tag name="KSO_WM_UNIT_USESOURCEFORMAT_APPLY" val="1"/>
</p:tagLst>
</file>

<file path=ppt/tags/tag4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2"/>
  <p:tag name="KSO_WM_UNIT_ID" val="diagram20205779_1*m_h_i*1_2_2"/>
  <p:tag name="KSO_WM_TEMPLATE_CATEGORY" val="diagram"/>
  <p:tag name="KSO_WM_TEMPLATE_INDEX" val="20205779"/>
  <p:tag name="KSO_WM_UNIT_LAYERLEVEL" val="1_1_1"/>
  <p:tag name="KSO_WM_TAG_VERSION" val="1.0"/>
  <p:tag name="KSO_WM_BEAUTIFY_FLAG" val="#wm#"/>
  <p:tag name="KSO_WM_UNIT_LINE_FORE_SCHEMECOLOR_INDEX" val="6"/>
  <p:tag name="KSO_WM_UNIT_LINE_FILL_TYPE" val="2"/>
  <p:tag name="KSO_WM_UNIT_USESOURCEFORMAT_APPLY" val="1"/>
</p:tagLst>
</file>

<file path=ppt/tags/tag406.xml><?xml version="1.0" encoding="utf-8"?>
<p:tagLst xmlns:p="http://schemas.openxmlformats.org/presentationml/2006/main">
  <p:tag name="KSO_WM_BEAUTIFY_FLAG" val="#wm#"/>
  <p:tag name="KSO_WM_TEMPLATE_CATEGORY" val="diagram"/>
  <p:tag name="KSO_WM_TEMPLATE_INDEX" val="20208037"/>
  <p:tag name="KSO_WM_SLIDE_LAYOUT_INFO" val="{&quot;backgroundInfo&quot;:[{&quot;bottom&quot;:0,&quot;bottomAbs&quot;:false,&quot;left&quot;:0,&quot;leftAbs&quot;:false,&quot;right&quot;:0,&quot;rightAbs&quot;:false,&quot;top&quot;:0,&quot;topAbs&quot;:false,&quot;type&quot;:&quot;general&quot;}],&quot;id&quot;:&quot;2020-06-21T18:26:59&quot;,&quot;maxSize&quot;:{&quot;size1&quot;:23.310746595594619},&quot;minSize&quot;:{&quot;size1&quot;:21.210746595594621},&quot;normalSize&quot;:{&quot;size1&quot;:21.210746595594621},&quot;subLayout&quot;:[{&quot;id&quot;:&quot;2020-06-21T18:26:59&quot;,&quot;margin&quot;:{&quot;bottom&quot;:0.026000002399086952,&quot;left&quot;:1.6929999589920044,&quot;right&quot;:1.6929999589920044,&quot;top&quot;:1.2699999809265137},&quot;maxSize&quot;:{&quot;size1&quot;:83.307558459018793},&quot;minSize&quot;:{&quot;size1&quot;:73.307558459018793},&quot;normalSize&quot;:{&quot;size1&quot;:77.629361273478139},&quot;subLayout&quot;:[{&quot;id&quot;:&quot;2020-06-21T18:26:59&quot;,&quot;margin&quot;:{&quot;bottom&quot;:0.037641491740942001,&quot;left&quot;:1.6929999589920044,&quot;right&quot;:1.6929999589920044,&quot;top&quot;:1.2699999809265137},&quot;type&quot;:0},{&quot;id&quot;:&quot;2020-06-21T18:26:59&quot;,&quot;margin&quot;:{&quot;bottom&quot;:0.026000002399086952,&quot;left&quot;:1.6929999589920044,&quot;right&quot;:1.6929999589920044,&quot;top&quot;:0.032914064824581146},&quot;type&quot;:0}],&quot;type&quot;:0},{&quot;direction&quot;:1,&quot;id&quot;:&quot;2020-06-21T18:26:59&quot;,&quot;maxSize&quot;:{&quot;size1&quot;:58.700000000000003},&quot;minSize&quot;:{&quot;size1&quot;:45},&quot;normalSize&quot;:{&quot;size1&quot;:58.700000000000003},&quot;subLayout&quot;:[{&quot;id&quot;:&quot;2020-06-21T18:26:59&quot;,&quot;margin&quot;:{&quot;bottom&quot;:1.6929999589920044,&quot;left&quot;:1.6929999589920044,&quot;right&quot;:1.2699999809265137,&quot;top&quot;:0.84700000286102295},&quot;type&quot;:0},{&quot;id&quot;:&quot;2020-06-21T18:26:59&quot;,&quot;maxSize&quot;:{&quot;size1&quot;:45.909769159625661},&quot;minSize&quot;:{&quot;size1&quot;:45.909769159625661},&quot;normalSize&quot;:{&quot;size1&quot;:45.909769159625661},&quot;subLayout&quot;:[{&quot;id&quot;:&quot;2020-06-21T18:26:59&quot;,&quot;margin&quot;:{&quot;bottom&quot;:0.026000002399086952,&quot;left&quot;:0.026000002399086952,&quot;right&quot;:1.6929999589920044,&quot;top&quot;:0.81999999284744263},&quot;type&quot;:0},{&quot;id&quot;:&quot;2020-06-21T18:26:59&quot;,&quot;margin&quot;:{&quot;bottom&quot;:1.6929999589920044,&quot;left&quot;:0.026000002399086952,&quot;right&quot;:1.6929999589920044,&quot;top&quot;:0.81999999284744263},&quot;type&quot;:0}],&quot;type&quot;:0}],&quot;type&quot;:0}],&quot;type&quot;:0}"/>
  <p:tag name="KSO_WM_SLIDE_BACKGROUND" val="[&quot;general&quot;]"/>
  <p:tag name="KSO_WM_SLIDE_RATIO" val="1.777778"/>
  <p:tag name="KSO_WM_SLIDE_ID" val="diagram20208037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864*444"/>
  <p:tag name="KSO_WM_SLIDE_POSITION" val="48*48"/>
  <p:tag name="KSO_WM_TAG_VERSION" val="1.0"/>
  <p:tag name="KSO_WM_SLIDE_LAYOUT" val="a_b_d"/>
  <p:tag name="KSO_WM_SLIDE_LAYOUT_CNT" val="1_1_3"/>
  <p:tag name="KSO_WM_CHIP_INFOS" val="{&quot;layout_type&quot;:&quot;leftright&quot;,&quot;tags&quot;:{&quot;style&quot;:[&quot;商务&quot;,&quot;简约&quot;,&quot;文艺清新&quot;,&quot;中国风&quot;,&quot;卡通&quot;,&quot;欧美风&quot;,&quot;黑板风&quot;,&quot;渐变风&quot;,&quot;党政风&quot;]},&quot;slide_type&quot;:[&quot;text&quot;],&quot;aspect_ratio&quot;:&quot;16:9&quot;}"/>
  <p:tag name="KSO_WM_CHIP_FILLPROP" val="[[{&quot;fill_id&quot;:&quot;d1652a88e69c42e1ae72097c0f63db55&quot;,&quot;fill_align&quot;:&quot;lb&quot;,&quot;text_align&quot;:&quot;lb&quot;,&quot;text_direction&quot;:&quot;horizontal&quot;,&quot;chip_types&quot;:[&quot;header&quot;]},{&quot;fill_id&quot;:&quot;f74b7ee0115a41eeb8c3dec9d5f493b9&quot;,&quot;fill_align&quot;:&quot;lt&quot;,&quot;text_align&quot;:&quot;lt&quot;,&quot;text_direction&quot;:&quot;horizontal&quot;,&quot;chip_types&quot;:[&quot;diagram&quot;,&quot;pictext&quot;,&quot;text&quot;,&quot;picture&quot;,&quot;chart&quot;,&quot;table&quot;,&quot;video&quot;],&quot;support_features&quot;:[&quot;collage&quot;,&quot;carousel&quot;,&quot;creativecrop&quot;]},{&quot;fill_id&quot;:&quot;7e3f079fd6db4e30944f138c73214dad&quot;,&quot;fill_align&quot;:&quot;lt&quot;,&quot;text_align&quot;:&quot;lt&quot;,&quot;text_direction&quot;:&quot;horizontal&quot;,&quot;chip_types&quot;:[&quot;picture&quot;,&quot;chart&quot;,&quot;table&quot;],&quot;support_features&quot;:[&quot;collage&quot;]},{&quot;fill_id&quot;:&quot;b412244dfc1b44b6b7407b7e990a6c42&quot;,&quot;fill_align&quot;:&quot;lt&quot;,&quot;text_align&quot;:&quot;lt&quot;,&quot;text_direction&quot;:&quot;horizontal&quot;,&quot;chip_types&quot;:[&quot;text&quot;,&quot;picture&quot;,&quot;chart&quot;,&quot;table&quot;],&quot;support_features&quot;:[&quot;collage&quot;]}],[{&quot;fill_id&quot;:&quot;d1652a88e69c42e1ae72097c0f63db55&quot;,&quot;fill_align&quot;:&quot;cb&quot;,&quot;text_align&quot;:&quot;cb&quot;,&quot;text_direction&quot;:&quot;horizontal&quot;,&quot;chip_types&quot;:[&quot;header&quot;]},{&quot;fill_id&quot;:&quot;f74b7ee0115a41eeb8c3dec9d5f493b9&quot;,&quot;fill_align&quot;:&quot;lt&quot;,&quot;text_align&quot;:&quot;lt&quot;,&quot;text_direction&quot;:&quot;horizontal&quot;,&quot;chip_types&quot;:[&quot;diagram&quot;,&quot;pictext&quot;,&quot;text&quot;,&quot;picture&quot;,&quot;chart&quot;,&quot;table&quot;,&quot;video&quot;],&quot;support_features&quot;:[&quot;collage&quot;,&quot;carousel&quot;,&quot;creativecrop&quot;]},{&quot;fill_id&quot;:&quot;7e3f079fd6db4e30944f138c73214dad&quot;,&quot;fill_align&quot;:&quot;lt&quot;,&quot;text_align&quot;:&quot;lt&quot;,&quot;text_direction&quot;:&quot;horizontal&quot;,&quot;chip_types&quot;:[&quot;picture&quot;,&quot;chart&quot;,&quot;table&quot;],&quot;support_features&quot;:[&quot;collage&quot;]},{&quot;fill_id&quot;:&quot;b412244dfc1b44b6b7407b7e990a6c42&quot;,&quot;fill_align&quot;:&quot;lt&quot;,&quot;text_align&quot;:&quot;lt&quot;,&quot;text_direction&quot;:&quot;horizontal&quot;,&quot;chip_types&quot;:[&quot;text&quot;,&quot;picture&quot;,&quot;chart&quot;,&quot;table&quot;],&quot;support_features&quot;:[&quot;collage&quot;]}]]"/>
  <p:tag name="KSO_WM_SLIDE_CAN_ADD_NAVIGATION" val="1"/>
  <p:tag name="KSO_WM_CHIP_XID" val="5eedd234fa6683b8872bb152"/>
  <p:tag name="KSO_WM_CHIP_GROUPID" val="5eedd234fa6683b8872bb151"/>
  <p:tag name="KSO_WM_SLIDE_BK_DARK_LIGHT" val="1"/>
  <p:tag name="KSO_WM_SLIDE_BACKGROUND_TYPE" val="general"/>
  <p:tag name="KSO_WM_SLIDE_SUPPORT_FEATURE_TYPE" val="0"/>
  <p:tag name="KSO_WM_TEMPLATE_ASSEMBLE_XID" val="5eef3593a758c1ec0b7095aa"/>
  <p:tag name="KSO_WM_TEMPLATE_ASSEMBLE_GROUPID" val="5eef3593a758c1ec0b7095aa"/>
</p:tagLst>
</file>

<file path=ppt/tags/tag407.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UNIT_TYPE" val="i"/>
</p:tagLst>
</file>

<file path=ppt/tags/tag408.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UNIT_LINE_FORE_SCHEMECOLOR_INDEX_BRIGHTNESS" val="0"/>
  <p:tag name="KSO_WM_UNIT_LINE_FORE_SCHEMECOLOR_INDEX" val="5"/>
  <p:tag name="KSO_WM_UNIT_LINE_FILL_TYPE" val="2"/>
  <p:tag name="KSO_WM_UNIT_GLOW_SCHEMECOLOR_INDEX_BRIGHTNESS" val="0"/>
  <p:tag name="KSO_WM_UNIT_GLOW_SCHEMECOLOR_INDEX" val="5"/>
  <p:tag name="KSO_WM_UNIT_TEXT_FILL_FORE_SCHEMECOLOR_INDEX_BRIGHTNESS" val="0"/>
  <p:tag name="KSO_WM_UNIT_TEXT_FILL_FORE_SCHEMECOLOR_INDEX" val="2"/>
  <p:tag name="KSO_WM_UNIT_TEXT_FILL_TYPE" val="1"/>
</p:tagLst>
</file>

<file path=ppt/tags/tag409.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UNIT_LINE_FORE_SCHEMECOLOR_INDEX_BRIGHTNESS" val="0"/>
  <p:tag name="KSO_WM_UNIT_LINE_FORE_SCHEMECOLOR_INDEX" val="5"/>
  <p:tag name="KSO_WM_UNIT_LINE_FILL_TYPE" val="2"/>
  <p:tag name="KSO_WM_UNIT_GLOW_SCHEMECOLOR_INDEX_BRIGHTNESS" val="0"/>
  <p:tag name="KSO_WM_UNIT_GLOW_SCHEMECOLOR_INDEX" val="5"/>
  <p:tag name="KSO_WM_UNIT_TEXT_FILL_FORE_SCHEMECOLOR_INDEX_BRIGHTNESS" val="0"/>
  <p:tag name="KSO_WM_UNIT_TEXT_FILL_FORE_SCHEMECOLOR_INDEX" val="2"/>
  <p:tag name="KSO_WM_UNIT_TEXT_FILL_TYPE" val="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0.xml><?xml version="1.0" encoding="utf-8"?>
<p:tagLst xmlns:p="http://schemas.openxmlformats.org/presentationml/2006/main">
  <p:tag name="KSO_WM_UNIT_BLOCK" val="0"/>
  <p:tag name="KSO_WM_UNIT_SM_LIMIT_TYPE" val="1"/>
  <p:tag name="KSO_WM_UNIT_DECORATE_INFO" val="{&quot;ReferentInfo&quot;:{&quot;X&quot;:{&quot;Pos&quot;:0},&quot;Y&quot;:{&quot;Pos&quot;:0}},&quot;DecorateInfoX&quot;:{&quot;Pos&quot;:0,&quot;IsAbs&quot;:false},&quot;DecorateInfoY&quot;:{&quot;Pos&quot;:0,&quot;IsAbs&quot;:false},&quot;DecorateInfoW&quot;:{&quot;IsAbs&quot;:true},&quot;DecorateInfoH&quot;:{&quot;IsAbs&quot;:true}}"/>
  <p:tag name="KSO_WM_UNIT_HIGHLIGHT" val="0"/>
  <p:tag name="KSO_WM_UNIT_COMPATIBLE" val="0"/>
  <p:tag name="KSO_WM_UNIT_DIAGRAM_ISNUMVISUAL" val="0"/>
  <p:tag name="KSO_WM_UNIT_DIAGRAM_ISREFERUNIT" val="0"/>
  <p:tag name="KSO_WM_UNIT_TYPE" val="i"/>
  <p:tag name="KSO_WM_UNIT_INDEX" val="5"/>
  <p:tag name="KSO_WM_UNIT_ID" val="diagram20208656_1*i*5"/>
  <p:tag name="KSO_WM_TEMPLATE_CATEGORY" val="diagram"/>
  <p:tag name="KSO_WM_TEMPLATE_INDEX" val="20208656"/>
  <p:tag name="KSO_WM_UNIT_LAYERLEVEL" val="1"/>
  <p:tag name="KSO_WM_TAG_VERSION" val="1.0"/>
  <p:tag name="KSO_WM_BEAUTIFY_FLAG" val="#wm#"/>
  <p:tag name="KSO_WM_UNIT_DEC_AREA_ID" val="38140a51cea24ec5a27430c84bb5e9b5"/>
  <p:tag name="KSO_WM_CHIP_GROUPID" val="5ef20630a491bb0086638a07"/>
  <p:tag name="KSO_WM_CHIP_XID" val="5ef20630a491bb0086638a08"/>
  <p:tag name="KSO_WM_TEMPLATE_ASSEMBLE_XID" val="5ef55496ea5a3ac527a18a43"/>
  <p:tag name="KSO_WM_TEMPLATE_ASSEMBLE_GROUPID" val="5ef55496ea5a3ac527a18a43"/>
</p:tagLst>
</file>

<file path=ppt/tags/tag411.xml><?xml version="1.0" encoding="utf-8"?>
<p:tagLst xmlns:p="http://schemas.openxmlformats.org/presentationml/2006/main">
  <p:tag name="KSO_WM_UNIT_ISCONTENTSTITLE" val="0"/>
  <p:tag name="KSO_WM_UNIT_ISNUMDGMTITLE" val="0"/>
  <p:tag name="KSO_WM_UNIT_NOCLEAR" val="0"/>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diagram20208656_1*a*1"/>
  <p:tag name="KSO_WM_TEMPLATE_CATEGORY" val="diagram"/>
  <p:tag name="KSO_WM_TEMPLATE_INDEX" val="20208656"/>
  <p:tag name="KSO_WM_UNIT_LAYERLEVEL" val="1"/>
  <p:tag name="KSO_WM_TAG_VERSION" val="1.0"/>
  <p:tag name="KSO_WM_BEAUTIFY_FLAG" val="#wm#"/>
  <p:tag name="KSO_WM_UNIT_PRESET_TEXT" val="添加标题"/>
  <p:tag name="KSO_WM_UNIT_DEFAULT_FONT" val="24;44;4"/>
  <p:tag name="KSO_WM_UNIT_BLOCK" val="0"/>
  <p:tag name="KSO_WM_UNIT_SHOW_EDIT_AREA_INDICATION" val="1"/>
  <p:tag name="KSO_WM_CHIP_GROUPID" val="5e7881253197e252a37019b5"/>
  <p:tag name="KSO_WM_CHIP_XID" val="5e7881253197e252a37019b6"/>
  <p:tag name="KSO_WM_UNIT_DEC_AREA_ID" val="29f4de01132e4c2a9e55b4c61625f122"/>
  <p:tag name="KSO_WM_ASSEMBLE_CHIP_INDEX" val="a503f2c964414d0ebbaaaa117b762af0"/>
  <p:tag name="KSO_WM_UNIT_TEXT_FILL_FORE_SCHEMECOLOR_INDEX_BRIGHTNESS" val="0"/>
  <p:tag name="KSO_WM_UNIT_TEXT_FILL_FORE_SCHEMECOLOR_INDEX" val="13"/>
  <p:tag name="KSO_WM_UNIT_TEXT_FILL_TYPE" val="1"/>
  <p:tag name="KSO_WM_TEMPLATE_ASSEMBLE_XID" val="5ef55496ea5a3ac527a18a43"/>
  <p:tag name="KSO_WM_TEMPLATE_ASSEMBLE_GROUPID" val="5ef55496ea5a3ac527a18a43"/>
</p:tagLst>
</file>

<file path=ppt/tags/tag412.xml><?xml version="1.0" encoding="utf-8"?>
<p:tagLst xmlns:p="http://schemas.openxmlformats.org/presentationml/2006/main">
  <p:tag name="KSO_WM_UNIT_ISCONTENTSTITLE" val="0"/>
  <p:tag name="KSO_WM_UNIT_ISNUMDGMTITLE" val="0"/>
  <p:tag name="KSO_WM_UNIT_PRESET_TEXT" val="添加标题"/>
  <p:tag name="KSO_WM_UNIT_NOCLEAR" val="0"/>
  <p:tag name="KSO_WM_UNIT_VALUE" val="13"/>
  <p:tag name="KSO_WM_UNIT_HIGHLIGHT" val="0"/>
  <p:tag name="KSO_WM_UNIT_COMPATIBLE" val="0"/>
  <p:tag name="KSO_WM_UNIT_DIAGRAM_ISNUMVISUAL" val="0"/>
  <p:tag name="KSO_WM_UNIT_DIAGRAM_ISREFERUNIT" val="0"/>
  <p:tag name="KSO_WM_UNIT_TYPE" val="h_a"/>
  <p:tag name="KSO_WM_UNIT_INDEX" val="1_1"/>
  <p:tag name="KSO_WM_UNIT_ID" val="diagram20208656_1*h_a*1_1"/>
  <p:tag name="KSO_WM_TEMPLATE_CATEGORY" val="diagram"/>
  <p:tag name="KSO_WM_TEMPLATE_INDEX" val="20208656"/>
  <p:tag name="KSO_WM_UNIT_LAYERLEVEL" val="1_1"/>
  <p:tag name="KSO_WM_TAG_VERSION" val="1.0"/>
  <p:tag name="KSO_WM_BEAUTIFY_FLAG" val="#wm#"/>
  <p:tag name="KSO_WM_UNIT_DEFAULT_FONT" val="18;24;2"/>
  <p:tag name="KSO_WM_UNIT_BLOCK" val="0"/>
  <p:tag name="KSO_WM_UNIT_SHOW_EDIT_AREA_INDICATION" val="1"/>
  <p:tag name="KSO_WM_CHIP_GROUPID" val="5e6b05b36848fb12bee65ad8"/>
  <p:tag name="KSO_WM_CHIP_XID" val="5e6b05b36848fb12bee65ada"/>
  <p:tag name="KSO_WM_UNIT_DEC_AREA_ID" val="71557ff84ea346d29f13ecae8458bae0"/>
  <p:tag name="KSO_WM_ASSEMBLE_CHIP_INDEX" val="261b7eb04c08471f8a04f195bbe2015d"/>
  <p:tag name="KSO_WM_UNIT_TEXT_FILL_FORE_SCHEMECOLOR_INDEX_BRIGHTNESS" val="0"/>
  <p:tag name="KSO_WM_UNIT_TEXT_FILL_FORE_SCHEMECOLOR_INDEX" val="13"/>
  <p:tag name="KSO_WM_UNIT_TEXT_FILL_TYPE" val="1"/>
  <p:tag name="KSO_WM_TEMPLATE_ASSEMBLE_XID" val="5ef55496ea5a3ac527a18a43"/>
  <p:tag name="KSO_WM_TEMPLATE_ASSEMBLE_GROUPID" val="5ef55496ea5a3ac527a18a43"/>
</p:tagLst>
</file>

<file path=ppt/tags/tag413.xml><?xml version="1.0" encoding="utf-8"?>
<p:tagLst xmlns:p="http://schemas.openxmlformats.org/presentationml/2006/main">
  <p:tag name="KSO_WM_UNIT_TEXT_SUBTYPE" val="a"/>
  <p:tag name="KSO_WM_UNIT_PRESET_TEXT" val="单击此处添加正文，文字是您思想的提炼，为了演示发布的良好效果，请言简意赅的阐述您的观点。您的内容已经简明扼要，字字珠玑，但信息却千丝万缕、错综复杂，需要用更多的文字来表述。"/>
  <p:tag name="KSO_WM_UNIT_NOCLEAR" val="0"/>
  <p:tag name="KSO_WM_UNIT_HIGHLIGHT" val="0"/>
  <p:tag name="KSO_WM_UNIT_COMPATIBLE" val="0"/>
  <p:tag name="KSO_WM_UNIT_DIAGRAM_ISNUMVISUAL" val="0"/>
  <p:tag name="KSO_WM_UNIT_DIAGRAM_ISREFERUNIT" val="0"/>
  <p:tag name="KSO_WM_UNIT_TYPE" val="h_f"/>
  <p:tag name="KSO_WM_UNIT_INDEX" val="1_1"/>
  <p:tag name="KSO_WM_UNIT_ID" val="diagram20208656_1*h_f*1_1"/>
  <p:tag name="KSO_WM_TEMPLATE_CATEGORY" val="diagram"/>
  <p:tag name="KSO_WM_TEMPLATE_INDEX" val="20208656"/>
  <p:tag name="KSO_WM_UNIT_LAYERLEVEL" val="1_1"/>
  <p:tag name="KSO_WM_TAG_VERSION" val="1.0"/>
  <p:tag name="KSO_WM_BEAUTIFY_FLAG" val="#wm#"/>
  <p:tag name="KSO_WM_UNIT_SUBTYPE" val="a"/>
  <p:tag name="KSO_WM_UNIT_DEFAULT_FONT" val="14;20;2"/>
  <p:tag name="KSO_WM_UNIT_BLOCK" val="0"/>
  <p:tag name="KSO_WM_UNIT_VALUE" val="102"/>
  <p:tag name="KSO_WM_UNIT_SHOW_EDIT_AREA_INDICATION" val="1"/>
  <p:tag name="KSO_WM_CHIP_GROUPID" val="5e6b05b36848fb12bee65ad8"/>
  <p:tag name="KSO_WM_CHIP_XID" val="5e6b05b36848fb12bee65ada"/>
  <p:tag name="KSO_WM_UNIT_DEC_AREA_ID" val="71557ff84ea346d29f13ecae8458bae0"/>
  <p:tag name="KSO_WM_ASSEMBLE_CHIP_INDEX" val="261b7eb04c08471f8a04f195bbe2015d"/>
  <p:tag name="KSO_WM_UNIT_TEXT_FILL_FORE_SCHEMECOLOR_INDEX_BRIGHTNESS" val="0.25"/>
  <p:tag name="KSO_WM_UNIT_TEXT_FILL_FORE_SCHEMECOLOR_INDEX" val="13"/>
  <p:tag name="KSO_WM_UNIT_TEXT_FILL_TYPE" val="1"/>
  <p:tag name="KSO_WM_TEMPLATE_ASSEMBLE_XID" val="5ef55496ea5a3ac527a18a43"/>
  <p:tag name="KSO_WM_TEMPLATE_ASSEMBLE_GROUPID" val="5ef55496ea5a3ac527a18a43"/>
</p:tagLst>
</file>

<file path=ppt/tags/tag414.xml><?xml version="1.0" encoding="utf-8"?>
<p:tagLst xmlns:p="http://schemas.openxmlformats.org/presentationml/2006/main">
  <p:tag name="KSO_WM_BEAUTIFY_FLAG" val="#wm#"/>
  <p:tag name="KSO_WM_TEMPLATE_CATEGORY" val="diagram"/>
  <p:tag name="KSO_WM_TEMPLATE_INDEX" val="20208656"/>
  <p:tag name="KSO_WM_SLIDE_LAYOUT_INFO" val="{&quot;direction&quot;:1,&quot;id&quot;:&quot;2020-06-26T09:51:19&quot;,&quot;maxSize&quot;:{&quot;size1&quot;:37.399983483536801},&quot;minSize&quot;:{&quot;size1&quot;:37.399983483536801},&quot;normalSize&quot;:{&quot;size1&quot;:37.399983483536801},&quot;subLayout&quot;:[{&quot;backgroundInfo&quot;:[{&quot;bottom&quot;:0,&quot;bottomAbs&quot;:false,&quot;left&quot;:0,&quot;leftAbs&quot;:false,&quot;right&quot;:0.100208767,&quot;rightAbs&quot;:false,&quot;top&quot;:0,&quot;topAbs&quot;:false,&quot;type&quot;:&quot;leftRight&quot;}],&quot;id&quot;:&quot;2020-06-26T09:51:19&quot;,&quot;maxSize&quot;:{&quot;size1&quot;:37.799999999999997},&quot;minSize&quot;:{&quot;size1&quot;:24.399999999999999},&quot;normalSize&quot;:{&quot;size1&quot;:29.462962962962962},&quot;subLayout&quot;:[{&quot;id&quot;:&quot;2020-06-26T09:51:19&quot;,&quot;margin&quot;:{&quot;bottom&quot;:0.026000002399086952,&quot;left&quot;:1.2699999809265137,&quot;right&quot;:2.5130002498626709,&quot;top&quot;:3.3870000839233398},&quot;type&quot;:0},{&quot;id&quot;:&quot;2020-06-26T09:51:19&quot;,&quot;margin&quot;:{&quot;bottom&quot;:4.2329998016357422,&quot;left&quot;:1.2699999809265137,&quot;right&quot;:2.5139999389648438,&quot;top&quot;:0.81999999284744263},&quot;maxSize&quot;:{&quot;size1&quot;:32.619993818639493},&quot;minSize&quot;:{&quot;size1&quot;:16.719993818639487},&quot;normalSize&quot;:{&quot;size1&quot;:16.720004673860434},&quot;subLayout&quot;:[{&quot;id&quot;:&quot;2020-06-26T09:51:19&quot;,&quot;margin&quot;:{&quot;bottom&quot;:0.043547116219997406,&quot;left&quot;:1.2699999809265137,&quot;right&quot;:2.5139999389648438,&quot;top&quot;:0.81999999284744263},&quot;type&quot;:0},{&quot;id&quot;:&quot;2020-06-26T09:51:19&quot;,&quot;margin&quot;:{&quot;bottom&quot;:4.2329998016357422,&quot;left&quot;:1.2699999809265137,&quot;right&quot;:2.5139999389648438,&quot;top&quot;:0.15224455296993256},&quot;type&quot;:0}],&quot;type&quot;:0}],&quot;type&quot;:0},{&quot;id&quot;:&quot;2020-06-26T09:51:19&quot;,&quot;margin&quot;:{&quot;bottom&quot;:3.3870000839233398,&quot;left&quot;:0.026000002399086952,&quot;right&quot;:1.2699999809265137,&quot;top&quot;:3.3870000839233398},&quot;type&quot;:0}],&quot;type&quot;:0}"/>
  <p:tag name="KSO_WM_SLIDE_BACKGROUND" val="[&quot;leftRight&quot;]"/>
  <p:tag name="KSO_WM_SLIDE_RATIO" val="1.777778"/>
  <p:tag name="KSO_WM_SLIDE_ID" val="diagram20208656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251.949*138.746"/>
  <p:tag name="KSO_WM_SLIDE_POSITION" val="36.0003*245.257"/>
  <p:tag name="KSO_WM_TAG_VERSION" val="1.0"/>
  <p:tag name="KSO_WM_SLIDE_LAYOUT" val="a_d_h"/>
  <p:tag name="KSO_WM_SLIDE_LAYOUT_CNT" val="1_1_1"/>
  <p:tag name="KSO_WM_CHIP_INFOS" val="{&quot;layout_type&quot;:&quot;leftright&quot;,&quot;tags&quot;:{&quot;style&quot;:[&quot;商务&quot;,&quot;简约&quot;,&quot;文艺清新&quot;,&quot;中国风&quot;,&quot;卡通&quot;,&quot;欧美风&quot;,&quot;黑板风&quot;,&quot;渐变风&quot;,&quot;党政风&quot;]},&quot;slide_type&quot;:[&quot;text&quot;],&quot;aspect_ratio&quot;:&quot;16:9&quot;}"/>
  <p:tag name="KSO_WM_CHIP_FILLPROP" val="[[{&quot;fill_id&quot;:&quot;ffb5608610af488dac2993d329f4f04a&quot;,&quot;fill_align&quot;:&quot;lb&quot;,&quot;text_align&quot;:&quot;lb&quot;,&quot;text_direction&quot;:&quot;horizontal&quot;,&quot;chip_types&quot;:[&quot;header&quot;]},{&quot;fill_id&quot;:&quot;19321385f4cc4a6ea310068d8ebccc22&quot;,&quot;fill_align&quot;:&quot;lt&quot;,&quot;text_align&quot;:&quot;lt&quot;,&quot;text_direction&quot;:&quot;horizontal&quot;,&quot;chip_types&quot;:[&quot;text&quot;,&quot;picture&quot;,&quot;chart&quot;]},{&quot;fill_id&quot;:&quot;8371d3f3a5204144b372af03a665a3ab&quot;,&quot;fill_align&quot;:&quot;lm&quot;,&quot;text_align&quot;:&quot;lm&quot;,&quot;text_direction&quot;:&quot;horizontal&quot;,&quot;chip_types&quot;:[&quot;diagram&quot;,&quot;pictext&quot;,&quot;text&quot;,&quot;picture&quot;,&quot;chart&quot;,&quot;table&quot;],&quot;support_features&quot;:[&quot;collage&quot;,&quot;carousel&quot;,&quot;creativecrop&quot;]}]]"/>
  <p:tag name="KSO_WM_CHIP_XID" val="5ef20630a491bb0086638a08"/>
  <p:tag name="KSO_WM_CHIP_GROUPID" val="5ef20630a491bb0086638a07"/>
  <p:tag name="KSO_WM_SLIDE_BK_DARK_LIGHT" val="2"/>
  <p:tag name="KSO_WM_SLIDE_BACKGROUND_TYPE" val="leftRight"/>
  <p:tag name="KSO_WM_SLIDE_SUPPORT_FEATURE_TYPE" val="7"/>
  <p:tag name="KSO_WM_TEMPLATE_ASSEMBLE_XID" val="5ef55496ea5a3ac527a18a43"/>
  <p:tag name="KSO_WM_TEMPLATE_ASSEMBLE_GROUPID" val="5ef55496ea5a3ac527a18a43"/>
</p:tagLst>
</file>

<file path=ppt/tags/tag415.xml><?xml version="1.0" encoding="utf-8"?>
<p:tagLst xmlns:p="http://schemas.openxmlformats.org/presentationml/2006/main">
  <p:tag name="KSO_WM_BEAUTIFY_FLAG" val="#wm#"/>
  <p:tag name="KSO_WM_TEMPLATE_CATEGORY" val="custom"/>
  <p:tag name="KSO_WM_TEMPLATE_INDEX" val="20205172"/>
</p:tagLst>
</file>

<file path=ppt/tags/tag416.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2_1"/>
  <p:tag name="KSO_WM_UNIT_ID" val="diagram20198929_8*l_h_i*1_2_1"/>
  <p:tag name="KSO_WM_TEMPLATE_CATEGORY" val="diagram"/>
  <p:tag name="KSO_WM_TEMPLATE_INDEX" val="20198929"/>
  <p:tag name="KSO_WM_UNIT_LAYERLEVEL" val="1_1_1"/>
  <p:tag name="KSO_WM_TAG_VERSION" val="1.0"/>
  <p:tag name="KSO_WM_BEAUTIFY_FLAG" val="#wm#"/>
  <p:tag name="KSO_WM_UNIT_FILL_FORE_SCHEMECOLOR_INDEX" val="9"/>
  <p:tag name="KSO_WM_UNIT_FILL_TYPE" val="1"/>
  <p:tag name="KSO_WM_UNIT_TEXT_FILL_FORE_SCHEMECOLOR_INDEX" val="14"/>
  <p:tag name="KSO_WM_UNIT_TEXT_FILL_TYPE" val="1"/>
  <p:tag name="KSO_WM_UNIT_USESOURCEFORMAT_APPLY" val="0"/>
</p:tagLst>
</file>

<file path=ppt/tags/tag417.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3_1"/>
  <p:tag name="KSO_WM_UNIT_ID" val="diagram20198929_8*l_h_i*1_3_1"/>
  <p:tag name="KSO_WM_TEMPLATE_CATEGORY" val="diagram"/>
  <p:tag name="KSO_WM_TEMPLATE_INDEX" val="20198929"/>
  <p:tag name="KSO_WM_UNIT_LAYERLEVEL" val="1_1_1"/>
  <p:tag name="KSO_WM_TAG_VERSION" val="1.0"/>
  <p:tag name="KSO_WM_BEAUTIFY_FLAG" val="#wm#"/>
  <p:tag name="KSO_WM_UNIT_FILL_FORE_SCHEMECOLOR_INDEX" val="9"/>
  <p:tag name="KSO_WM_UNIT_FILL_TYPE" val="1"/>
  <p:tag name="KSO_WM_UNIT_TEXT_FILL_FORE_SCHEMECOLOR_INDEX" val="14"/>
  <p:tag name="KSO_WM_UNIT_TEXT_FILL_TYPE" val="1"/>
  <p:tag name="KSO_WM_UNIT_USESOURCEFORMAT_APPLY" val="0"/>
</p:tagLst>
</file>

<file path=ppt/tags/tag418.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1_1"/>
  <p:tag name="KSO_WM_UNIT_ID" val="diagram20198929_8*l_h_i*1_1_1"/>
  <p:tag name="KSO_WM_TEMPLATE_CATEGORY" val="diagram"/>
  <p:tag name="KSO_WM_TEMPLATE_INDEX" val="20198929"/>
  <p:tag name="KSO_WM_UNIT_LAYERLEVEL" val="1_1_1"/>
  <p:tag name="KSO_WM_TAG_VERSION" val="1.0"/>
  <p:tag name="KSO_WM_BEAUTIFY_FLAG" val="#wm#"/>
  <p:tag name="KSO_WM_UNIT_FILL_FORE_SCHEMECOLOR_INDEX" val="9"/>
  <p:tag name="KSO_WM_UNIT_FILL_TYPE" val="1"/>
  <p:tag name="KSO_WM_UNIT_TEXT_FILL_FORE_SCHEMECOLOR_INDEX" val="14"/>
  <p:tag name="KSO_WM_UNIT_TEXT_FILL_TYPE" val="1"/>
  <p:tag name="KSO_WM_UNIT_USESOURCEFORMAT_APPLY" val="0"/>
</p:tagLst>
</file>

<file path=ppt/tags/tag419.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i"/>
  <p:tag name="KSO_WM_UNIT_INDEX" val="1_1"/>
  <p:tag name="KSO_WM_UNIT_ID" val="diagram20198929_8*l_i*1_1"/>
  <p:tag name="KSO_WM_TEMPLATE_CATEGORY" val="diagram"/>
  <p:tag name="KSO_WM_TEMPLATE_INDEX" val="20198929"/>
  <p:tag name="KSO_WM_UNIT_LAYERLEVEL" val="1_1"/>
  <p:tag name="KSO_WM_TAG_VERSION" val="1.0"/>
  <p:tag name="KSO_WM_BEAUTIFY_FLAG" val="#wm#"/>
  <p:tag name="KSO_WM_UNIT_FILL_FORE_SCHEMECOLOR_INDEX" val="14"/>
  <p:tag name="KSO_WM_UNIT_FILL_TYPE" val="1"/>
  <p:tag name="KSO_WM_UNIT_USESOURCEFORMAT_APPLY" val="0"/>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0.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8_1"/>
  <p:tag name="KSO_WM_UNIT_ID" val="diagram20198929_8*l_h_i*1_8_1"/>
  <p:tag name="KSO_WM_TEMPLATE_CATEGORY" val="diagram"/>
  <p:tag name="KSO_WM_TEMPLATE_INDEX" val="20198929"/>
  <p:tag name="KSO_WM_UNIT_LAYERLEVEL" val="1_1_1"/>
  <p:tag name="KSO_WM_TAG_VERSION" val="1.0"/>
  <p:tag name="KSO_WM_BEAUTIFY_FLAG" val="#wm#"/>
  <p:tag name="KSO_WM_UNIT_FILL_FORE_SCHEMECOLOR_INDEX" val="7"/>
  <p:tag name="KSO_WM_UNIT_FILL_TYPE" val="1"/>
  <p:tag name="KSO_WM_UNIT_TEXT_FILL_FORE_SCHEMECOLOR_INDEX" val="14"/>
  <p:tag name="KSO_WM_UNIT_TEXT_FILL_TYPE" val="1"/>
  <p:tag name="KSO_WM_UNIT_USESOURCEFORMAT_APPLY" val="0"/>
</p:tagLst>
</file>

<file path=ppt/tags/tag421.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7_1"/>
  <p:tag name="KSO_WM_UNIT_ID" val="diagram20198929_8*l_h_i*1_7_1"/>
  <p:tag name="KSO_WM_TEMPLATE_CATEGORY" val="diagram"/>
  <p:tag name="KSO_WM_TEMPLATE_INDEX" val="20198929"/>
  <p:tag name="KSO_WM_UNIT_LAYERLEVEL" val="1_1_1"/>
  <p:tag name="KSO_WM_TAG_VERSION" val="1.0"/>
  <p:tag name="KSO_WM_BEAUTIFY_FLAG" val="#wm#"/>
  <p:tag name="KSO_WM_UNIT_FILL_FORE_SCHEMECOLOR_INDEX" val="7"/>
  <p:tag name="KSO_WM_UNIT_FILL_TYPE" val="1"/>
  <p:tag name="KSO_WM_UNIT_TEXT_FILL_FORE_SCHEMECOLOR_INDEX" val="14"/>
  <p:tag name="KSO_WM_UNIT_TEXT_FILL_TYPE" val="1"/>
  <p:tag name="KSO_WM_UNIT_USESOURCEFORMAT_APPLY" val="0"/>
</p:tagLst>
</file>

<file path=ppt/tags/tag422.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9_1"/>
  <p:tag name="KSO_WM_UNIT_ID" val="diagram20198929_8*l_h_i*1_9_1"/>
  <p:tag name="KSO_WM_TEMPLATE_CATEGORY" val="diagram"/>
  <p:tag name="KSO_WM_TEMPLATE_INDEX" val="20198929"/>
  <p:tag name="KSO_WM_UNIT_LAYERLEVEL" val="1_1_1"/>
  <p:tag name="KSO_WM_TAG_VERSION" val="1.0"/>
  <p:tag name="KSO_WM_BEAUTIFY_FLAG" val="#wm#"/>
  <p:tag name="KSO_WM_UNIT_FILL_FORE_SCHEMECOLOR_INDEX" val="7"/>
  <p:tag name="KSO_WM_UNIT_FILL_TYPE" val="1"/>
  <p:tag name="KSO_WM_UNIT_TEXT_FILL_FORE_SCHEMECOLOR_INDEX" val="14"/>
  <p:tag name="KSO_WM_UNIT_TEXT_FILL_TYPE" val="1"/>
  <p:tag name="KSO_WM_UNIT_USESOURCEFORMAT_APPLY" val="0"/>
</p:tagLst>
</file>

<file path=ppt/tags/tag423.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TYPE" val="l_i"/>
  <p:tag name="KSO_WM_UNIT_INDEX" val="1_2"/>
  <p:tag name="KSO_WM_UNIT_ID" val="diagram20198929_8*l_i*1_2"/>
  <p:tag name="KSO_WM_TEMPLATE_CATEGORY" val="diagram"/>
  <p:tag name="KSO_WM_TEMPLATE_INDEX" val="20198929"/>
  <p:tag name="KSO_WM_UNIT_LAYERLEVEL" val="1_1"/>
  <p:tag name="KSO_WM_TAG_VERSION" val="1.0"/>
  <p:tag name="KSO_WM_BEAUTIFY_FLAG" val="#wm#"/>
  <p:tag name="KSO_WM_UNIT_FILL_FORE_SCHEMECOLOR_INDEX" val="14"/>
  <p:tag name="KSO_WM_UNIT_FILL_TYPE" val="1"/>
  <p:tag name="KSO_WM_UNIT_TEXT_FILL_FORE_SCHEMECOLOR_INDEX" val="14"/>
  <p:tag name="KSO_WM_UNIT_TEXT_FILL_TYPE" val="1"/>
  <p:tag name="KSO_WM_UNIT_USESOURCEFORMAT_APPLY" val="0"/>
</p:tagLst>
</file>

<file path=ppt/tags/tag424.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5_1"/>
  <p:tag name="KSO_WM_UNIT_ID" val="diagram20198929_8*l_h_i*1_5_1"/>
  <p:tag name="KSO_WM_TEMPLATE_CATEGORY" val="diagram"/>
  <p:tag name="KSO_WM_TEMPLATE_INDEX" val="20198929"/>
  <p:tag name="KSO_WM_UNIT_LAYERLEVEL" val="1_1_1"/>
  <p:tag name="KSO_WM_TAG_VERSION" val="1.0"/>
  <p:tag name="KSO_WM_BEAUTIFY_FLAG" val="#wm#"/>
  <p:tag name="KSO_WM_UNIT_FILL_FORE_SCHEMECOLOR_INDEX" val="6"/>
  <p:tag name="KSO_WM_UNIT_FILL_TYPE" val="1"/>
  <p:tag name="KSO_WM_UNIT_TEXT_FILL_FORE_SCHEMECOLOR_INDEX" val="14"/>
  <p:tag name="KSO_WM_UNIT_TEXT_FILL_TYPE" val="1"/>
  <p:tag name="KSO_WM_UNIT_USESOURCEFORMAT_APPLY" val="0"/>
</p:tagLst>
</file>

<file path=ppt/tags/tag425.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6_1"/>
  <p:tag name="KSO_WM_UNIT_ID" val="diagram20198929_8*l_h_i*1_6_1"/>
  <p:tag name="KSO_WM_TEMPLATE_CATEGORY" val="diagram"/>
  <p:tag name="KSO_WM_TEMPLATE_INDEX" val="20198929"/>
  <p:tag name="KSO_WM_UNIT_LAYERLEVEL" val="1_1_1"/>
  <p:tag name="KSO_WM_TAG_VERSION" val="1.0"/>
  <p:tag name="KSO_WM_BEAUTIFY_FLAG" val="#wm#"/>
  <p:tag name="KSO_WM_UNIT_FILL_FORE_SCHEMECOLOR_INDEX" val="6"/>
  <p:tag name="KSO_WM_UNIT_FILL_TYPE" val="1"/>
  <p:tag name="KSO_WM_UNIT_TEXT_FILL_FORE_SCHEMECOLOR_INDEX" val="14"/>
  <p:tag name="KSO_WM_UNIT_TEXT_FILL_TYPE" val="1"/>
  <p:tag name="KSO_WM_UNIT_USESOURCEFORMAT_APPLY" val="0"/>
</p:tagLst>
</file>

<file path=ppt/tags/tag426.xml><?xml version="1.0" encoding="utf-8"?>
<p:tagLst xmlns:p="http://schemas.openxmlformats.org/presentationml/2006/main">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b"/>
  <p:tag name="KSO_WM_UNIT_TYPE" val="l_h_i"/>
  <p:tag name="KSO_WM_UNIT_INDEX" val="1_4_1"/>
  <p:tag name="KSO_WM_UNIT_ID" val="diagram20198929_8*l_h_i*1_4_1"/>
  <p:tag name="KSO_WM_TEMPLATE_CATEGORY" val="diagram"/>
  <p:tag name="KSO_WM_TEMPLATE_INDEX" val="20198929"/>
  <p:tag name="KSO_WM_UNIT_LAYERLEVEL" val="1_1_1"/>
  <p:tag name="KSO_WM_TAG_VERSION" val="1.0"/>
  <p:tag name="KSO_WM_BEAUTIFY_FLAG" val="#wm#"/>
  <p:tag name="KSO_WM_UNIT_FILL_FORE_SCHEMECOLOR_INDEX" val="6"/>
  <p:tag name="KSO_WM_UNIT_FILL_TYPE" val="1"/>
  <p:tag name="KSO_WM_UNIT_USESOURCEFORMAT_APPLY" val="0"/>
</p:tagLst>
</file>

<file path=ppt/tags/tag427.xml><?xml version="1.0" encoding="utf-8"?>
<p:tagLst xmlns:p="http://schemas.openxmlformats.org/presentationml/2006/main">
  <p:tag name="KSO_WM_UNIT_DIAGRAM_MODELTYPE" val="stripeEnum"/>
  <p:tag name="KSO_WM_UNIT_NOCLEAR" val="0"/>
  <p:tag name="KSO_WM_UNIT_VALUE" val="18"/>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8929_8*l_h_f*1_1_1"/>
  <p:tag name="KSO_WM_TEMPLATE_CATEGORY" val="diagram"/>
  <p:tag name="KSO_WM_TEMPLATE_INDEX" val="20198929"/>
  <p:tag name="KSO_WM_UNIT_LAYERLEVEL" val="1_1_1"/>
  <p:tag name="KSO_WM_TAG_VERSION" val="1.0"/>
  <p:tag name="KSO_WM_BEAUTIFY_FLAG" val="#wm#"/>
  <p:tag name="KSO_WM_UNIT_PRESET_TEXT" val="单击此处添加文本具体内容"/>
  <p:tag name="KSO_WM_UNIT_TEXT_FILL_FORE_SCHEMECOLOR_INDEX" val="14"/>
  <p:tag name="KSO_WM_UNIT_TEXT_FILL_TYPE" val="1"/>
  <p:tag name="KSO_WM_UNIT_USESOURCEFORMAT_APPLY" val="0"/>
</p:tagLst>
</file>

<file path=ppt/tags/tag428.xml><?xml version="1.0" encoding="utf-8"?>
<p:tagLst xmlns:p="http://schemas.openxmlformats.org/presentationml/2006/main">
  <p:tag name="KSO_WM_UNIT_DIAGRAM_MODELTYPE" val="stripeEnum"/>
  <p:tag name="KSO_WM_UNIT_NOCLEAR" val="0"/>
  <p:tag name="KSO_WM_UNIT_VALUE" val="18"/>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98929_8*l_h_f*1_2_1"/>
  <p:tag name="KSO_WM_TEMPLATE_CATEGORY" val="diagram"/>
  <p:tag name="KSO_WM_TEMPLATE_INDEX" val="20198929"/>
  <p:tag name="KSO_WM_UNIT_LAYERLEVEL" val="1_1_1"/>
  <p:tag name="KSO_WM_TAG_VERSION" val="1.0"/>
  <p:tag name="KSO_WM_BEAUTIFY_FLAG" val="#wm#"/>
  <p:tag name="KSO_WM_UNIT_PRESET_TEXT" val="单击此处添加文本具体内容"/>
  <p:tag name="KSO_WM_UNIT_TEXT_FILL_FORE_SCHEMECOLOR_INDEX" val="14"/>
  <p:tag name="KSO_WM_UNIT_TEXT_FILL_TYPE" val="1"/>
  <p:tag name="KSO_WM_UNIT_USESOURCEFORMAT_APPLY" val="0"/>
</p:tagLst>
</file>

<file path=ppt/tags/tag429.xml><?xml version="1.0" encoding="utf-8"?>
<p:tagLst xmlns:p="http://schemas.openxmlformats.org/presentationml/2006/main">
  <p:tag name="KSO_WM_UNIT_DIAGRAM_MODELTYPE" val="stripeEnum"/>
  <p:tag name="KSO_WM_UNIT_NOCLEAR" val="0"/>
  <p:tag name="KSO_WM_UNIT_VALUE" val="18"/>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198929_8*l_h_f*1_3_1"/>
  <p:tag name="KSO_WM_TEMPLATE_CATEGORY" val="diagram"/>
  <p:tag name="KSO_WM_TEMPLATE_INDEX" val="20198929"/>
  <p:tag name="KSO_WM_UNIT_LAYERLEVEL" val="1_1_1"/>
  <p:tag name="KSO_WM_TAG_VERSION" val="1.0"/>
  <p:tag name="KSO_WM_BEAUTIFY_FLAG" val="#wm#"/>
  <p:tag name="KSO_WM_UNIT_PRESET_TEXT" val="单击此处添加文本具体内容"/>
  <p:tag name="KSO_WM_UNIT_TEXT_FILL_FORE_SCHEMECOLOR_INDEX" val="14"/>
  <p:tag name="KSO_WM_UNIT_TEXT_FILL_TYPE" val="1"/>
  <p:tag name="KSO_WM_UNIT_USESOURCEFORMAT_APPLY" val="0"/>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0.xml><?xml version="1.0" encoding="utf-8"?>
<p:tagLst xmlns:p="http://schemas.openxmlformats.org/presentationml/2006/main">
  <p:tag name="KSO_WM_UNIT_DIAGRAM_MODELTYPE" val="stripeEnum"/>
  <p:tag name="KSO_WM_UNIT_NOCLEAR" val="0"/>
  <p:tag name="KSO_WM_UNIT_VALUE" val="18"/>
  <p:tag name="KSO_WM_UNIT_HIGHLIGHT" val="0"/>
  <p:tag name="KSO_WM_UNIT_COMPATIBLE" val="0"/>
  <p:tag name="KSO_WM_UNIT_DIAGRAM_ISNUMVISUAL" val="0"/>
  <p:tag name="KSO_WM_UNIT_DIAGRAM_ISREFERUNIT" val="0"/>
  <p:tag name="KSO_WM_DIAGRAM_GROUP_CODE" val="l1-1"/>
  <p:tag name="KSO_WM_UNIT_TYPE" val="l_h_f"/>
  <p:tag name="KSO_WM_UNIT_INDEX" val="1_6_1"/>
  <p:tag name="KSO_WM_UNIT_ID" val="diagram20198929_8*l_h_f*1_6_1"/>
  <p:tag name="KSO_WM_TEMPLATE_CATEGORY" val="diagram"/>
  <p:tag name="KSO_WM_TEMPLATE_INDEX" val="20198929"/>
  <p:tag name="KSO_WM_UNIT_LAYERLEVEL" val="1_1_1"/>
  <p:tag name="KSO_WM_TAG_VERSION" val="1.0"/>
  <p:tag name="KSO_WM_BEAUTIFY_FLAG" val="#wm#"/>
  <p:tag name="KSO_WM_UNIT_PRESET_TEXT" val="单击此处添加文本具体内容"/>
  <p:tag name="KSO_WM_UNIT_TEXT_FILL_FORE_SCHEMECOLOR_INDEX" val="14"/>
  <p:tag name="KSO_WM_UNIT_TEXT_FILL_TYPE" val="1"/>
  <p:tag name="KSO_WM_UNIT_USESOURCEFORMAT_APPLY" val="0"/>
</p:tagLst>
</file>

<file path=ppt/tags/tag431.xml><?xml version="1.0" encoding="utf-8"?>
<p:tagLst xmlns:p="http://schemas.openxmlformats.org/presentationml/2006/main">
  <p:tag name="KSO_WM_UNIT_DIAGRAM_MODELTYPE" val="stripeEnum"/>
  <p:tag name="KSO_WM_UNIT_NOCLEAR" val="0"/>
  <p:tag name="KSO_WM_UNIT_VALUE" val="18"/>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198929_8*l_h_f*1_5_1"/>
  <p:tag name="KSO_WM_TEMPLATE_CATEGORY" val="diagram"/>
  <p:tag name="KSO_WM_TEMPLATE_INDEX" val="20198929"/>
  <p:tag name="KSO_WM_UNIT_LAYERLEVEL" val="1_1_1"/>
  <p:tag name="KSO_WM_TAG_VERSION" val="1.0"/>
  <p:tag name="KSO_WM_BEAUTIFY_FLAG" val="#wm#"/>
  <p:tag name="KSO_WM_UNIT_PRESET_TEXT" val="单击此处添加文本具体内容"/>
  <p:tag name="KSO_WM_UNIT_TEXT_FILL_FORE_SCHEMECOLOR_INDEX" val="14"/>
  <p:tag name="KSO_WM_UNIT_TEXT_FILL_TYPE" val="1"/>
  <p:tag name="KSO_WM_UNIT_USESOURCEFORMAT_APPLY" val="0"/>
</p:tagLst>
</file>

<file path=ppt/tags/tag432.xml><?xml version="1.0" encoding="utf-8"?>
<p:tagLst xmlns:p="http://schemas.openxmlformats.org/presentationml/2006/main">
  <p:tag name="KSO_WM_UNIT_DIAGRAM_MODELTYPE" val="stripeEnum"/>
  <p:tag name="KSO_WM_UNIT_NOCLEAR" val="0"/>
  <p:tag name="KSO_WM_UNIT_VALUE" val="18"/>
  <p:tag name="KSO_WM_UNIT_HIGHLIGHT" val="0"/>
  <p:tag name="KSO_WM_UNIT_COMPATIBLE" val="0"/>
  <p:tag name="KSO_WM_UNIT_DIAGRAM_ISNUMVISUAL" val="0"/>
  <p:tag name="KSO_WM_UNIT_DIAGRAM_ISREFERUNIT" val="0"/>
  <p:tag name="KSO_WM_DIAGRAM_GROUP_CODE" val="l1-1"/>
  <p:tag name="KSO_WM_UNIT_TYPE" val="l_h_f"/>
  <p:tag name="KSO_WM_UNIT_INDEX" val="1_4_1"/>
  <p:tag name="KSO_WM_UNIT_ID" val="diagram20198929_8*l_h_f*1_4_1"/>
  <p:tag name="KSO_WM_TEMPLATE_CATEGORY" val="diagram"/>
  <p:tag name="KSO_WM_TEMPLATE_INDEX" val="20198929"/>
  <p:tag name="KSO_WM_UNIT_LAYERLEVEL" val="1_1_1"/>
  <p:tag name="KSO_WM_TAG_VERSION" val="1.0"/>
  <p:tag name="KSO_WM_BEAUTIFY_FLAG" val="#wm#"/>
  <p:tag name="KSO_WM_UNIT_PRESET_TEXT" val="单击此处添加文本具体内容"/>
  <p:tag name="KSO_WM_UNIT_TEXT_FILL_FORE_SCHEMECOLOR_INDEX" val="14"/>
  <p:tag name="KSO_WM_UNIT_TEXT_FILL_TYPE" val="1"/>
  <p:tag name="KSO_WM_UNIT_USESOURCEFORMAT_APPLY" val="0"/>
</p:tagLst>
</file>

<file path=ppt/tags/tag433.xml><?xml version="1.0" encoding="utf-8"?>
<p:tagLst xmlns:p="http://schemas.openxmlformats.org/presentationml/2006/main">
  <p:tag name="KSO_WM_UNIT_DIAGRAM_MODELTYPE" val="stripeEnum"/>
  <p:tag name="KSO_WM_UNIT_NOCLEAR" val="0"/>
  <p:tag name="KSO_WM_UNIT_VALUE" val="18"/>
  <p:tag name="KSO_WM_UNIT_HIGHLIGHT" val="0"/>
  <p:tag name="KSO_WM_UNIT_COMPATIBLE" val="0"/>
  <p:tag name="KSO_WM_UNIT_DIAGRAM_ISNUMVISUAL" val="0"/>
  <p:tag name="KSO_WM_UNIT_DIAGRAM_ISREFERUNIT" val="0"/>
  <p:tag name="KSO_WM_DIAGRAM_GROUP_CODE" val="l1-1"/>
  <p:tag name="KSO_WM_UNIT_TYPE" val="l_h_f"/>
  <p:tag name="KSO_WM_UNIT_INDEX" val="1_7_1"/>
  <p:tag name="KSO_WM_UNIT_ID" val="diagram20198929_8*l_h_f*1_7_1"/>
  <p:tag name="KSO_WM_TEMPLATE_CATEGORY" val="diagram"/>
  <p:tag name="KSO_WM_TEMPLATE_INDEX" val="20198929"/>
  <p:tag name="KSO_WM_UNIT_LAYERLEVEL" val="1_1_1"/>
  <p:tag name="KSO_WM_TAG_VERSION" val="1.0"/>
  <p:tag name="KSO_WM_BEAUTIFY_FLAG" val="#wm#"/>
  <p:tag name="KSO_WM_UNIT_PRESET_TEXT" val="单击此处添加文本具体内容"/>
  <p:tag name="KSO_WM_UNIT_TEXT_FILL_FORE_SCHEMECOLOR_INDEX" val="14"/>
  <p:tag name="KSO_WM_UNIT_TEXT_FILL_TYPE" val="1"/>
  <p:tag name="KSO_WM_UNIT_USESOURCEFORMAT_APPLY" val="0"/>
</p:tagLst>
</file>

<file path=ppt/tags/tag434.xml><?xml version="1.0" encoding="utf-8"?>
<p:tagLst xmlns:p="http://schemas.openxmlformats.org/presentationml/2006/main">
  <p:tag name="KSO_WM_UNIT_DIAGRAM_MODELTYPE" val="stripeEnum"/>
  <p:tag name="KSO_WM_UNIT_NOCLEAR" val="0"/>
  <p:tag name="KSO_WM_UNIT_VALUE" val="18"/>
  <p:tag name="KSO_WM_UNIT_HIGHLIGHT" val="0"/>
  <p:tag name="KSO_WM_UNIT_COMPATIBLE" val="0"/>
  <p:tag name="KSO_WM_UNIT_DIAGRAM_ISNUMVISUAL" val="0"/>
  <p:tag name="KSO_WM_UNIT_DIAGRAM_ISREFERUNIT" val="0"/>
  <p:tag name="KSO_WM_DIAGRAM_GROUP_CODE" val="l1-1"/>
  <p:tag name="KSO_WM_UNIT_TYPE" val="l_h_f"/>
  <p:tag name="KSO_WM_UNIT_INDEX" val="1_8_1"/>
  <p:tag name="KSO_WM_UNIT_ID" val="diagram20198929_8*l_h_f*1_8_1"/>
  <p:tag name="KSO_WM_TEMPLATE_CATEGORY" val="diagram"/>
  <p:tag name="KSO_WM_TEMPLATE_INDEX" val="20198929"/>
  <p:tag name="KSO_WM_UNIT_LAYERLEVEL" val="1_1_1"/>
  <p:tag name="KSO_WM_TAG_VERSION" val="1.0"/>
  <p:tag name="KSO_WM_BEAUTIFY_FLAG" val="#wm#"/>
  <p:tag name="KSO_WM_UNIT_PRESET_TEXT" val="单击此处添加文本具体内容"/>
  <p:tag name="KSO_WM_UNIT_TEXT_FILL_FORE_SCHEMECOLOR_INDEX" val="14"/>
  <p:tag name="KSO_WM_UNIT_TEXT_FILL_TYPE" val="1"/>
  <p:tag name="KSO_WM_UNIT_USESOURCEFORMAT_APPLY" val="0"/>
</p:tagLst>
</file>

<file path=ppt/tags/tag435.xml><?xml version="1.0" encoding="utf-8"?>
<p:tagLst xmlns:p="http://schemas.openxmlformats.org/presentationml/2006/main">
  <p:tag name="KSO_WM_UNIT_DIAGRAM_MODELTYPE" val="stripeEnum"/>
  <p:tag name="KSO_WM_UNIT_NOCLEAR" val="0"/>
  <p:tag name="KSO_WM_UNIT_VALUE" val="18"/>
  <p:tag name="KSO_WM_UNIT_HIGHLIGHT" val="0"/>
  <p:tag name="KSO_WM_UNIT_COMPATIBLE" val="0"/>
  <p:tag name="KSO_WM_UNIT_DIAGRAM_ISNUMVISUAL" val="0"/>
  <p:tag name="KSO_WM_UNIT_DIAGRAM_ISREFERUNIT" val="0"/>
  <p:tag name="KSO_WM_DIAGRAM_GROUP_CODE" val="l1-1"/>
  <p:tag name="KSO_WM_UNIT_TYPE" val="l_h_f"/>
  <p:tag name="KSO_WM_UNIT_INDEX" val="1_9_1"/>
  <p:tag name="KSO_WM_UNIT_ID" val="diagram20198929_8*l_h_f*1_9_1"/>
  <p:tag name="KSO_WM_TEMPLATE_CATEGORY" val="diagram"/>
  <p:tag name="KSO_WM_TEMPLATE_INDEX" val="20198929"/>
  <p:tag name="KSO_WM_UNIT_LAYERLEVEL" val="1_1_1"/>
  <p:tag name="KSO_WM_TAG_VERSION" val="1.0"/>
  <p:tag name="KSO_WM_BEAUTIFY_FLAG" val="#wm#"/>
  <p:tag name="KSO_WM_UNIT_PRESET_TEXT" val="单击此处添加文本具体内容"/>
  <p:tag name="KSO_WM_UNIT_TEXT_FILL_FORE_SCHEMECOLOR_INDEX" val="14"/>
  <p:tag name="KSO_WM_UNIT_TEXT_FILL_TYPE" val="1"/>
  <p:tag name="KSO_WM_UNIT_USESOURCEFORMAT_APPLY" val="0"/>
</p:tagLst>
</file>

<file path=ppt/tags/tag436.xml><?xml version="1.0" encoding="utf-8"?>
<p:tagLst xmlns:p="http://schemas.openxmlformats.org/presentationml/2006/main">
  <p:tag name="KSO_WM_BEAUTIFY_FLAG" val="#wm#"/>
  <p:tag name="KSO_WM_TEMPLATE_CATEGORY" val="custom"/>
  <p:tag name="KSO_WM_TEMPLATE_INDEX" val="20205172"/>
  <p:tag name="KSO_WM_SLIDE_ITEM_CNT" val="9"/>
</p:tagLst>
</file>

<file path=ppt/tags/tag437.xml><?xml version="1.0" encoding="utf-8"?>
<p:tagLst xmlns:p="http://schemas.openxmlformats.org/presentationml/2006/main">
  <p:tag name="KSO_WM_BEAUTIFY_FLAG" val="#wm#"/>
  <p:tag name="KSO_WM_TEMPLATE_CATEGORY" val="custom"/>
  <p:tag name="KSO_WM_TEMPLATE_INDEX" val="20205172"/>
</p:tagLst>
</file>

<file path=ppt/tags/tag438.xml><?xml version="1.0" encoding="utf-8"?>
<p:tagLst xmlns:p="http://schemas.openxmlformats.org/presentationml/2006/main">
  <p:tag name="KSO_WM_BEAUTIFY_FLAG" val="#wm#"/>
  <p:tag name="KSO_WM_TEMPLATE_CATEGORY" val="custom"/>
  <p:tag name="KSO_WM_TEMPLATE_INDEX" val="20205172"/>
</p:tagLst>
</file>

<file path=ppt/tags/tag4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0.xml><?xml version="1.0" encoding="utf-8"?>
<p:tagLst xmlns:p="http://schemas.openxmlformats.org/presentationml/2006/main">
  <p:tag name="KSO_WM_UNIT_BLOCK" val="0"/>
  <p:tag name="KSO_WM_UNIT_SM_LIMIT_TYPE" val="2"/>
  <p:tag name="KSO_WM_UNIT_DEC_AREA_ID" val="863ed8e96b744d33a7b5d61363ad0c79"/>
  <p:tag name="KSO_WM_UNIT_HIGHLIGHT" val="0"/>
  <p:tag name="KSO_WM_UNIT_COMPATIBLE" val="0"/>
  <p:tag name="KSO_WM_UNIT_DIAGRAM_ISNUMVISUAL" val="0"/>
  <p:tag name="KSO_WM_UNIT_DIAGRAM_ISREFERUNIT" val="0"/>
  <p:tag name="KSO_WM_UNIT_TYPE" val="i"/>
  <p:tag name="KSO_WM_UNIT_INDEX" val="2"/>
  <p:tag name="KSO_WM_UNIT_ID" val="diagram20207361_1*i*2"/>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1},&quot;DecorateInfoY&quot;:{&quot;IsAbs&quot;:true,&quot;Pos&quot;:1},&quot;ReferentInfo&quot;:{&quot;Id&quot;:&quot;f8760cf772a7441784ba9aabcd608f6a&quot;,&quot;X&quot;:{&quot;Pos&quot;:1},&quot;Y&quot;:{&quot;Pos&quot;:1}}}"/>
  <p:tag name="KSO_WM_CHIP_GROUPID" val="5e6ef8ed605d5daf04fe5f5f"/>
  <p:tag name="KSO_WM_CHIP_XID" val="5e6ef8ed605d5daf04fe5f60"/>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608"/>
  <p:tag name="KSO_WM_TEMPLATE_ASSEMBLE_XID" val="5eecbaf6a758c1ec0b708b2d"/>
  <p:tag name="KSO_WM_TEMPLATE_ASSEMBLE_GROUPID" val="5eecbaf6a758c1ec0b708b2d"/>
</p:tagLst>
</file>

<file path=ppt/tags/tag441.xml><?xml version="1.0" encoding="utf-8"?>
<p:tagLst xmlns:p="http://schemas.openxmlformats.org/presentationml/2006/main">
  <p:tag name="KSO_WM_UNIT_BLOCK" val="0"/>
  <p:tag name="KSO_WM_UNIT_SM_LIMIT_TYPE" val="0"/>
  <p:tag name="KSO_WM_UNIT_DEC_AREA_ID" val="d006570c3c324bc8911bb165d0337352"/>
  <p:tag name="KSO_WM_UNIT_HIGHLIGHT" val="0"/>
  <p:tag name="KSO_WM_UNIT_COMPATIBLE" val="0"/>
  <p:tag name="KSO_WM_UNIT_DIAGRAM_ISNUMVISUAL" val="0"/>
  <p:tag name="KSO_WM_UNIT_DIAGRAM_ISREFERUNIT" val="0"/>
  <p:tag name="KSO_WM_UNIT_TYPE" val="i"/>
  <p:tag name="KSO_WM_UNIT_INDEX" val="3"/>
  <p:tag name="KSO_WM_UNIT_ID" val="diagram20207361_1*i*3"/>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2},&quot;DecorateInfoY&quot;:{&quot;IsAbs&quot;:true,&quot;Pos&quot;:2},&quot;ReferentInfo&quot;:{&quot;Id&quot;:&quot;863ed8e96b744d33a7b5d61363ad0c79&quot;,&quot;X&quot;:{&quot;Pos&quot;:2},&quot;Y&quot;:{&quot;Pos&quot;:2}}}"/>
  <p:tag name="KSO_WM_CHIP_GROUPID" val="5e6ef8ed605d5daf04fe5f5f"/>
  <p:tag name="KSO_WM_CHIP_XID" val="5e6ef8ed605d5daf04fe5f6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1"/>
  <p:tag name="KSO_WM_TEMPLATE_ASSEMBLE_XID" val="5eecbaf6a758c1ec0b708b2d"/>
  <p:tag name="KSO_WM_TEMPLATE_ASSEMBLE_GROUPID" val="5eecbaf6a758c1ec0b708b2d"/>
</p:tagLst>
</file>

<file path=ppt/tags/tag442.xml><?xml version="1.0" encoding="utf-8"?>
<p:tagLst xmlns:p="http://schemas.openxmlformats.org/presentationml/2006/main">
  <p:tag name="KSO_WM_UNIT_BLOCK" val="0"/>
  <p:tag name="KSO_WM_UNIT_SM_LIMIT_TYPE" val="0"/>
  <p:tag name="KSO_WM_UNIT_DEC_AREA_ID" val="a52ec6f0425d4bc8aebe26a164a90c48"/>
  <p:tag name="KSO_WM_UNIT_HIGHLIGHT" val="0"/>
  <p:tag name="KSO_WM_UNIT_COMPATIBLE" val="0"/>
  <p:tag name="KSO_WM_UNIT_DIAGRAM_ISNUMVISUAL" val="0"/>
  <p:tag name="KSO_WM_UNIT_DIAGRAM_ISREFERUNIT" val="0"/>
  <p:tag name="KSO_WM_UNIT_TYPE" val="i"/>
  <p:tag name="KSO_WM_UNIT_INDEX" val="4"/>
  <p:tag name="KSO_WM_UNIT_ID" val="diagram20207361_1*i*4"/>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0},&quot;DecorateInfoY&quot;:{&quot;IsAbs&quot;:true,&quot;Pos&quot;:0},&quot;ReferentInfo&quot;:{&quot;Id&quot;:&quot;863ed8e96b744d33a7b5d61363ad0c79&quot;,&quot;X&quot;:{&quot;Pos&quot;:0},&quot;Y&quot;:{&quot;Pos&quot;:0}}}"/>
  <p:tag name="KSO_WM_CHIP_GROUPID" val="5e6ef8ed605d5daf04fe5f5f"/>
  <p:tag name="KSO_WM_CHIP_XID" val="5e6ef8ed605d5daf04fe5f6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1"/>
  <p:tag name="KSO_WM_TEMPLATE_ASSEMBLE_XID" val="5eecbaf6a758c1ec0b708b2d"/>
  <p:tag name="KSO_WM_TEMPLATE_ASSEMBLE_GROUPID" val="5eecbaf6a758c1ec0b708b2d"/>
</p:tagLst>
</file>

<file path=ppt/tags/tag443.xml><?xml version="1.0" encoding="utf-8"?>
<p:tagLst xmlns:p="http://schemas.openxmlformats.org/presentationml/2006/main">
  <p:tag name="KSO_WM_UNIT_ISCONTENTSTITLE" val="0"/>
  <p:tag name="KSO_WM_UNIT_ISNUMDGMTITLE" val="0"/>
  <p:tag name="KSO_WM_UNIT_NOCLEAR" val="0"/>
  <p:tag name="KSO_WM_UNIT_VALUE" val="38"/>
  <p:tag name="KSO_WM_UNIT_HIGHLIGHT" val="0"/>
  <p:tag name="KSO_WM_UNIT_COMPATIBLE" val="0"/>
  <p:tag name="KSO_WM_UNIT_DIAGRAM_ISNUMVISUAL" val="0"/>
  <p:tag name="KSO_WM_UNIT_DIAGRAM_ISREFERUNIT" val="0"/>
  <p:tag name="KSO_WM_UNIT_TYPE" val="a"/>
  <p:tag name="KSO_WM_UNIT_INDEX" val="1"/>
  <p:tag name="KSO_WM_UNIT_ID" val="diagram20207361_1*a*1"/>
  <p:tag name="KSO_WM_TEMPLATE_CATEGORY" val="diagram"/>
  <p:tag name="KSO_WM_TEMPLATE_INDEX" val="20207361"/>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2675fba74d53402da2e42bbd6a98bbb2"/>
  <p:tag name="KSO_WM_ASSEMBLE_CHIP_INDEX" val="9dd8fcd066494eafb7fb08a2231567bd"/>
  <p:tag name="KSO_WM_UNIT_TEXT_FILL_FORE_SCHEMECOLOR_INDEX_BRIGHTNESS" val="0"/>
  <p:tag name="KSO_WM_UNIT_TEXT_FILL_FORE_SCHEMECOLOR_INDEX" val="13"/>
  <p:tag name="KSO_WM_UNIT_TEXT_FILL_TYPE" val="1"/>
  <p:tag name="KSO_WM_TEMPLATE_ASSEMBLE_XID" val="5eecbaf6a758c1ec0b708b2d"/>
  <p:tag name="KSO_WM_TEMPLATE_ASSEMBLE_GROUPID" val="5eecbaf6a758c1ec0b708b2d"/>
</p:tagLst>
</file>

<file path=ppt/tags/tag4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264_1*n_h_i*1_1_1"/>
  <p:tag name="KSO_WM_TEMPLATE_CATEGORY" val="diagram"/>
  <p:tag name="KSO_WM_TEMPLATE_INDEX" val="160264"/>
  <p:tag name="KSO_WM_UNIT_LAYERLEVEL" val="1_1_1"/>
  <p:tag name="KSO_WM_TAG_VERSION" val="1.0"/>
  <p:tag name="KSO_WM_BEAUTIFY_FLAG" val="#wm#"/>
  <p:tag name="KSO_WM_UNIT_FILL_FORE_SCHEMECOLOR_INDEX" val="14"/>
  <p:tag name="KSO_WM_UNIT_FILL_TYPE" val="1"/>
  <p:tag name="KSO_WM_UNIT_TEXT_FILL_FORE_SCHEMECOLOR_INDEX" val="5"/>
  <p:tag name="KSO_WM_UNIT_TEXT_FILL_TYPE" val="1"/>
  <p:tag name="KSO_WM_UNIT_USESOURCEFORMAT_APPLY" val="1"/>
</p:tagLst>
</file>

<file path=ppt/tags/tag4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264_1*n_h_h_i*1_2_2_1"/>
  <p:tag name="KSO_WM_TEMPLATE_CATEGORY" val="diagram"/>
  <p:tag name="KSO_WM_TEMPLATE_INDEX" val="160264"/>
  <p:tag name="KSO_WM_UNIT_LAYERLEVEL" val="1_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1"/>
</p:tagLst>
</file>

<file path=ppt/tags/tag4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264_1*n_h_h_i*1_2_1_1"/>
  <p:tag name="KSO_WM_TEMPLATE_CATEGORY" val="diagram"/>
  <p:tag name="KSO_WM_TEMPLATE_INDEX" val="160264"/>
  <p:tag name="KSO_WM_UNIT_LAYERLEVEL" val="1_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1"/>
</p:tagLst>
</file>

<file path=ppt/tags/tag447.xml><?xml version="1.0" encoding="utf-8"?>
<p:tagLst xmlns:p="http://schemas.openxmlformats.org/presentationml/2006/main">
  <p:tag name="KSO_WM_UNIT_NOCLEAR" val="0"/>
  <p:tag name="KSO_WM_UNIT_VALUE" val="72"/>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264_1*n_h_h_f*1_2_2_1"/>
  <p:tag name="KSO_WM_TEMPLATE_CATEGORY" val="diagram"/>
  <p:tag name="KSO_WM_TEMPLATE_INDEX" val="160264"/>
  <p:tag name="KSO_WM_UNIT_LAYERLEVEL" val="1_1_1_1"/>
  <p:tag name="KSO_WM_TAG_VERSION" val="1.0"/>
  <p:tag name="KSO_WM_BEAUTIFY_FLAG" val="#wm#"/>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448.xml><?xml version="1.0" encoding="utf-8"?>
<p:tagLst xmlns:p="http://schemas.openxmlformats.org/presentationml/2006/main">
  <p:tag name="KSO_WM_UNIT_NOCLEAR" val="0"/>
  <p:tag name="KSO_WM_UNIT_VALUE" val="72"/>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264_1*n_h_h_f*1_2_1_1"/>
  <p:tag name="KSO_WM_TEMPLATE_CATEGORY" val="diagram"/>
  <p:tag name="KSO_WM_TEMPLATE_INDEX" val="160264"/>
  <p:tag name="KSO_WM_UNIT_LAYERLEVEL" val="1_1_1_1"/>
  <p:tag name="KSO_WM_TAG_VERSION" val="1.0"/>
  <p:tag name="KSO_WM_BEAUTIFY_FLAG" val="#wm#"/>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449.xml><?xml version="1.0" encoding="utf-8"?>
<p:tagLst xmlns:p="http://schemas.openxmlformats.org/presentationml/2006/main">
  <p:tag name="KSO_WM_UNIT_ISCONTENTSTITLE" val="0"/>
  <p:tag name="KSO_WM_UNIT_ISNUMDGMTITLE" val="0"/>
  <p:tag name="KSO_WM_UNIT_NOCLEAR" val="0"/>
  <p:tag name="KSO_WM_UNIT_VALUE" val="15"/>
  <p:tag name="KSO_WM_UNIT_HIGHLIGHT" val="0"/>
  <p:tag name="KSO_WM_UNIT_COMPATIBLE" val="0"/>
  <p:tag name="KSO_WM_UNIT_DIAGRAM_ISNUMVISUAL" val="0"/>
  <p:tag name="KSO_WM_UNIT_DIAGRAM_ISREFERUNIT" val="0"/>
  <p:tag name="KSO_WM_DIAGRAM_GROUP_CODE" val="n1-1"/>
  <p:tag name="KSO_WM_UNIT_TYPE" val="n_h_a"/>
  <p:tag name="KSO_WM_UNIT_INDEX" val="1_1_1"/>
  <p:tag name="KSO_WM_UNIT_ID" val="diagram160264_1*n_h_a*1_1_1"/>
  <p:tag name="KSO_WM_TEMPLATE_CATEGORY" val="diagram"/>
  <p:tag name="KSO_WM_TEMPLATE_INDEX" val="160264"/>
  <p:tag name="KSO_WM_UNIT_LAYERLEVEL" val="1_1_1"/>
  <p:tag name="KSO_WM_TAG_VERSION" val="1.0"/>
  <p:tag name="KSO_WM_BEAUTIFY_FLAG" val="#wm#"/>
  <p:tag name="KSO_WM_UNIT_PRESET_TEXT" val="添加标题"/>
  <p:tag name="KSO_WM_UNIT_TEXT_FILL_FORE_SCHEMECOLOR_INDEX" val="13"/>
  <p:tag name="KSO_WM_UNIT_TEXT_FILL_TYPE" val="1"/>
  <p:tag name="KSO_WM_UNIT_USESOURCEFORMAT_APPLY" val="1"/>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0.xml><?xml version="1.0" encoding="utf-8"?>
<p:tagLst xmlns:p="http://schemas.openxmlformats.org/presentationml/2006/main">
  <p:tag name="KSO_WM_BEAUTIFY_FLAG" val="#wm#"/>
  <p:tag name="KSO_WM_TEMPLATE_CATEGORY" val="diagram"/>
  <p:tag name="KSO_WM_TEMPLATE_INDEX" val="20207361"/>
  <p:tag name="KSO_WM_SLIDE_LAYOUT_INFO" val="{&quot;id&quot;:&quot;2020-06-19T21:18:44&quot;,&quot;maxSize&quot;:{&quot;size1&quot;:13.300000000000001},&quot;minSize&quot;:{&quot;size1&quot;:13.300000000000001},&quot;normalSize&quot;:{&quot;size1&quot;:13.300000000000001},&quot;subLayout&quot;:[{&quot;backgroundInfo&quot;:[{&quot;bottom&quot;:0,&quot;bottomAbs&quot;:false,&quot;left&quot;:0,&quot;leftAbs&quot;:false,&quot;right&quot;:0,&quot;rightAbs&quot;:false,&quot;top&quot;:0,&quot;topAbs&quot;:false,&quot;type&quot;:&quot;navigation&quot;}],&quot;id&quot;:&quot;2020-06-19T21:18:44&quot;,&quot;margin&quot;:{&quot;bottom&quot;:0.42300000786781311,&quot;left&quot;:0.84700000286102295,&quot;right&quot;:0.84700000286102295,&quot;top&quot;:0.42300000786781311},&quot;type&quot;:0},{&quot;id&quot;:&quot;2020-06-19T21:18:44&quot;,&quot;margin&quot;:{&quot;bottom&quot;:2.5399999618530273,&quot;left&quot;:2.5399999618530273,&quot;right&quot;:2.5399999618530273,&quot;top&quot;:1.6929999589920044},&quot;type&quot;:0}],&quot;type&quot;:0}"/>
  <p:tag name="KSO_WM_SLIDE_CAN_ADD_NAVIGATION" val="1"/>
  <p:tag name="KSO_WM_SLIDE_BACKGROUND" val="[&quot;navigation&quot;]"/>
  <p:tag name="KSO_WM_SLIDE_RATIO" val="1.777778"/>
  <p:tag name="KSO_WM_CHIP_INFOS" val="{&quot;layout_type&quot;:&quot;navigation&quot;,&quot;tags&quot;:{&quot;style&quot;:[&quot;商务&quot;,&quot;简约&quot;,&quot;文艺清新&quot;,&quot;中国风&quot;,&quot;卡通&quot;,&quot;欧美风&quot;,&quot;黑板风&quot;,&quot;渐变风&quot;,&quot;党政风&quot;]},&quot;slide_type&quot;:[&quot;text&quot;],&quot;aspect_ratio&quot;:&quot;16:9&quot;}"/>
  <p:tag name="KSO_WM_CHIP_XID" val="5e6ef8ed605d5daf04fe5f60"/>
  <p:tag name="KSO_WM_SLIDE_ID" val="diagram20207361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912*456"/>
  <p:tag name="KSO_WM_SLIDE_POSITION" val="24*12"/>
  <p:tag name="KSO_WM_TAG_VERSION" val="1.0"/>
  <p:tag name="KSO_WM_SLIDE_LAYOUT" val="a_d"/>
  <p:tag name="KSO_WM_SLIDE_LAYOUT_CNT" val="1_1"/>
  <p:tag name="KSO_WM_CHIP_FILLPROP" val="[[{&quot;fill_id&quot;:&quot;c934b58042b44607bfcc30469ccc57d1&quot;,&quot;fill_align&quot;:&quot;lm&quot;,&quot;text_align&quot;:&quot;lm&quot;,&quot;text_direction&quot;:&quot;horizontal&quot;,&quot;chip_types&quot;:[&quot;header&quot;]},{&quot;fill_id&quot;:&quot;537f454074a24564a7dd15a2992bf40d&quot;,&quot;fill_align&quot;:&quot;cm&quot;,&quot;text_align&quot;:&quot;lm&quot;,&quot;text_direction&quot;:&quot;horizontal&quot;,&quot;chip_types&quot;:[&quot;picture&quot;,&quot;diagram&quot;,&quot;pictext&quot;,&quot;table&quot;,&quot;chart&quot;,&quot;video&quot;,&quot;text&quot;]}]]"/>
  <p:tag name="KSO_WM_CHIP_GROUPID" val="5e6ef8ed605d5daf04fe5f5f"/>
  <p:tag name="KSO_WM_SLIDE_BK_DARK_LIGHT" val="2"/>
  <p:tag name="KSO_WM_SLIDE_BACKGROUND_TYPE" val="navigation"/>
  <p:tag name="KSO_WM_SLIDE_SUPPORT_FEATURE_TYPE" val="0"/>
  <p:tag name="KSO_WM_TEMPLATE_ASSEMBLE_XID" val="5eecbaf6a758c1ec0b708b2d"/>
  <p:tag name="KSO_WM_TEMPLATE_ASSEMBLE_GROUPID" val="5eecbaf6a758c1ec0b708b2d"/>
</p:tagLst>
</file>

<file path=ppt/tags/tag451.xml><?xml version="1.0" encoding="utf-8"?>
<p:tagLst xmlns:p="http://schemas.openxmlformats.org/presentationml/2006/main">
  <p:tag name="KSO_WM_UNIT_TABLE_BEAUTIFY" val="smartTable{89caed98-2227-4dad-bebc-8a1315c3b1b7}"/>
  <p:tag name="TABLE_RECT" val="17*56.9384*926*462.35"/>
  <p:tag name="TABLE_EMPHASIZE_COLOR" val="1541319"/>
  <p:tag name="TABLE_ONEKEY_SKIN_IDX" val="1"/>
  <p:tag name="TABLE_SKINIDX" val="2"/>
  <p:tag name="TABLE_COLORIDX" val="d"/>
  <p:tag name="TABLE_COLOR_RGB" val="0x000000*0xFFFFFF*0x212121*0xFFFFFF*0x1784C7*0x1BA8C9*0x22C29C*0x91CE24*0xF4B720*0xDA542A"/>
</p:tagLst>
</file>

<file path=ppt/tags/tag452.xml><?xml version="1.0" encoding="utf-8"?>
<p:tagLst xmlns:p="http://schemas.openxmlformats.org/presentationml/2006/main">
  <p:tag name="KSO_WM_BEAUTIFY_FLAG" val="#wm#"/>
  <p:tag name="KSO_WM_TEMPLATE_CATEGORY" val="diagram"/>
  <p:tag name="KSO_WM_TEMPLATE_INDEX" val="20207361"/>
</p:tagLst>
</file>

<file path=ppt/tags/tag453.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LINE_FORE_SCHEMECOLOR_INDEX_BRIGHTNESS" val="0"/>
  <p:tag name="KSO_WM_UNIT_LINE_FORE_SCHEMECOLOR_INDEX" val="5"/>
  <p:tag name="KSO_WM_UNIT_LINE_FILL_TYPE" val="2"/>
  <p:tag name="KSO_WM_UNIT_GLOW_SCHEMECOLOR_INDEX_BRIGHTNESS" val="0"/>
  <p:tag name="KSO_WM_UNIT_GLOW_SCHEMECOLOR_INDEX" val="5"/>
  <p:tag name="KSO_WM_UNIT_TEXT_FILL_FORE_SCHEMECOLOR_INDEX_BRIGHTNESS" val="0.15"/>
  <p:tag name="KSO_WM_UNIT_TEXT_FILL_FORE_SCHEMECOLOR_INDEX" val="13"/>
  <p:tag name="KSO_WM_UNIT_TEXT_FILL_TYPE" val="1"/>
</p:tagLst>
</file>

<file path=ppt/tags/tag454.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LINE_FORE_SCHEMECOLOR_INDEX_BRIGHTNESS" val="0"/>
  <p:tag name="KSO_WM_UNIT_LINE_FORE_SCHEMECOLOR_INDEX" val="5"/>
  <p:tag name="KSO_WM_UNIT_LINE_FILL_TYPE" val="2"/>
  <p:tag name="KSO_WM_UNIT_GLOW_SCHEMECOLOR_INDEX_BRIGHTNESS" val="0"/>
  <p:tag name="KSO_WM_UNIT_GLOW_SCHEMECOLOR_INDEX" val="5"/>
  <p:tag name="KSO_WM_UNIT_TEXT_FILL_FORE_SCHEMECOLOR_INDEX_BRIGHTNESS" val="0.15"/>
  <p:tag name="KSO_WM_UNIT_TEXT_FILL_FORE_SCHEMECOLOR_INDEX" val="13"/>
  <p:tag name="KSO_WM_UNIT_TEXT_FILL_TYPE" val="1"/>
</p:tagLst>
</file>

<file path=ppt/tags/tag455.xml><?xml version="1.0" encoding="utf-8"?>
<p:tagLst xmlns:p="http://schemas.openxmlformats.org/presentationml/2006/main">
  <p:tag name="KSO_WM_UNIT_ISCONTENTSTITLE" val="0"/>
  <p:tag name="KSO_WM_UNIT_PRESET_TEXT" val="点击输入大标题"/>
  <p:tag name="KSO_WM_UNIT_NOCLEAR" val="0"/>
  <p:tag name="KSO_WM_UNIT_SHOW_EDIT_AREA_INDICATION" val="1"/>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diagram20200815_1*a*1"/>
  <p:tag name="KSO_WM_TEMPLATE_CATEGORY" val="diagram"/>
  <p:tag name="KSO_WM_TEMPLATE_INDEX" val="20200815"/>
  <p:tag name="KSO_WM_UNIT_LAYERLEVEL" val="1"/>
  <p:tag name="KSO_WM_TAG_VERSION" val="1.0"/>
  <p:tag name="KSO_WM_BEAUTIFY_FLAG" val="#wm#"/>
  <p:tag name="KSO_WM_UNIT_DEFAULT_FONT" val="32;36;4"/>
  <p:tag name="KSO_WM_UNIT_BLOCK" val="0"/>
  <p:tag name="KSO_WM_UNIT_SM_LIMIT_TYPE" val="1"/>
  <p:tag name="KSO_WM_UNIT_ISNUMDGMTITLE" val="0"/>
  <p:tag name="KSO_WM_UNIT_PLACING_PICTURE_MD4" val="0"/>
</p:tagLst>
</file>

<file path=ppt/tags/tag4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168518_2*l_h_i*1_1_5"/>
  <p:tag name="KSO_WM_TEMPLATE_CATEGORY" val="diagram"/>
  <p:tag name="KSO_WM_TEMPLATE_INDEX" val="20168518"/>
  <p:tag name="KSO_WM_UNIT_LAYERLEVEL" val="1_1_1"/>
  <p:tag name="KSO_WM_TAG_VERSION" val="1.0"/>
  <p:tag name="KSO_WM_BEAUTIFY_FLAG" val="#wm#"/>
  <p:tag name="KSO_WM_UNIT_FILL_FORE_SCHEMECOLOR_INDEX" val="5"/>
  <p:tag name="KSO_WM_UNIT_FILL_TYPE" val="1"/>
  <p:tag name="KSO_WM_UNIT_USESOURCEFORMAT_APPLY" val="0"/>
</p:tagLst>
</file>

<file path=ppt/tags/tag4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68518_2*l_h_i*1_2_1"/>
  <p:tag name="KSO_WM_TEMPLATE_CATEGORY" val="diagram"/>
  <p:tag name="KSO_WM_TEMPLATE_INDEX" val="20168518"/>
  <p:tag name="KSO_WM_UNIT_LAYERLEVEL" val="1_1_1"/>
  <p:tag name="KSO_WM_TAG_VERSION" val="1.0"/>
  <p:tag name="KSO_WM_BEAUTIFY_FLAG" val="#wm#"/>
  <p:tag name="KSO_WM_UNIT_FILL_FORE_SCHEMECOLOR_INDEX" val="7"/>
  <p:tag name="KSO_WM_UNIT_FILL_TYPE" val="1"/>
  <p:tag name="KSO_WM_UNIT_USESOURCEFORMAT_APPLY" val="0"/>
</p:tagLst>
</file>

<file path=ppt/tags/tag4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168518_2*l_h_i*1_1_4"/>
  <p:tag name="KSO_WM_TEMPLATE_CATEGORY" val="diagram"/>
  <p:tag name="KSO_WM_TEMPLATE_INDEX" val="20168518"/>
  <p:tag name="KSO_WM_UNIT_LAYERLEVEL" val="1_1_1"/>
  <p:tag name="KSO_WM_TAG_VERSION" val="1.0"/>
  <p:tag name="KSO_WM_BEAUTIFY_FLAG" val="#wm#"/>
  <p:tag name="KSO_WM_UNIT_FILL_FORE_SCHEMECOLOR_INDEX" val="5"/>
  <p:tag name="KSO_WM_UNIT_FILL_TYPE" val="1"/>
  <p:tag name="KSO_WM_UNIT_USESOURCEFORMAT_APPLY" val="0"/>
</p:tagLst>
</file>

<file path=ppt/tags/tag4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168518_2*l_h_i*1_2_2"/>
  <p:tag name="KSO_WM_TEMPLATE_CATEGORY" val="diagram"/>
  <p:tag name="KSO_WM_TEMPLATE_INDEX" val="20168518"/>
  <p:tag name="KSO_WM_UNIT_LAYERLEVEL" val="1_1_1"/>
  <p:tag name="KSO_WM_TAG_VERSION" val="1.0"/>
  <p:tag name="KSO_WM_BEAUTIFY_FLAG" val="#wm#"/>
  <p:tag name="KSO_WM_UNIT_FILL_FORE_SCHEMECOLOR_INDEX" val="7"/>
  <p:tag name="KSO_WM_UNIT_FILL_TYPE" val="1"/>
  <p:tag name="KSO_WM_UNIT_USESOURCEFORMAT_APPLY" val="0"/>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168518_2*l_h_i*1_2_3"/>
  <p:tag name="KSO_WM_TEMPLATE_CATEGORY" val="diagram"/>
  <p:tag name="KSO_WM_TEMPLATE_INDEX" val="20168518"/>
  <p:tag name="KSO_WM_UNIT_LAYERLEVEL" val="1_1_1"/>
  <p:tag name="KSO_WM_TAG_VERSION" val="1.0"/>
  <p:tag name="KSO_WM_BEAUTIFY_FLAG" val="#wm#"/>
  <p:tag name="KSO_WM_UNIT_FILL_FORE_SCHEMECOLOR_INDEX" val="7"/>
  <p:tag name="KSO_WM_UNIT_FILL_TYPE" val="1"/>
  <p:tag name="KSO_WM_UNIT_USESOURCEFORMAT_APPLY" val="0"/>
</p:tagLst>
</file>

<file path=ppt/tags/tag4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1"/>
  <p:tag name="KSO_WM_UNIT_ID" val="diagram20168518_2*l_h_i*1_1_1"/>
  <p:tag name="KSO_WM_TEMPLATE_CATEGORY" val="diagram"/>
  <p:tag name="KSO_WM_TEMPLATE_INDEX" val="20168518"/>
  <p:tag name="KSO_WM_UNIT_LAYERLEVEL" val="1_1_1"/>
  <p:tag name="KSO_WM_TAG_VERSION" val="1.0"/>
  <p:tag name="KSO_WM_BEAUTIFY_FLAG" val="#wm#"/>
  <p:tag name="KSO_WM_UNIT_TEXT_FILL_FORE_SCHEMECOLOR_INDEX" val="14"/>
  <p:tag name="KSO_WM_UNIT_TEXT_FILL_TYPE" val="1"/>
  <p:tag name="KSO_WM_UNIT_USESOURCEFORMAT_APPLY" val="0"/>
</p:tagLst>
</file>

<file path=ppt/tags/tag4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1"/>
  <p:tag name="KSO_WM_UNIT_ID" val="diagram20168518_2*l_h_i*1_2_1"/>
  <p:tag name="KSO_WM_TEMPLATE_CATEGORY" val="diagram"/>
  <p:tag name="KSO_WM_TEMPLATE_INDEX" val="20168518"/>
  <p:tag name="KSO_WM_UNIT_LAYERLEVEL" val="1_1_1"/>
  <p:tag name="KSO_WM_TAG_VERSION" val="1.0"/>
  <p:tag name="KSO_WM_BEAUTIFY_FLAG" val="#wm#"/>
  <p:tag name="KSO_WM_UNIT_TEXT_FILL_FORE_SCHEMECOLOR_INDEX" val="14"/>
  <p:tag name="KSO_WM_UNIT_TEXT_FILL_TYPE" val="1"/>
  <p:tag name="KSO_WM_UNIT_USESOURCEFORMAT_APPLY" val="0"/>
</p:tagLst>
</file>

<file path=ppt/tags/tag463.xml><?xml version="1.0" encoding="utf-8"?>
<p:tagLst xmlns:p="http://schemas.openxmlformats.org/presentationml/2006/main">
  <p:tag name="KSO_WM_UNIT_NOCLEAR" val="0"/>
  <p:tag name="KSO_WM_UNIT_VALUE" val="4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68518_2*l_h_f*1_1_1"/>
  <p:tag name="KSO_WM_TEMPLATE_CATEGORY" val="diagram"/>
  <p:tag name="KSO_WM_TEMPLATE_INDEX" val="20168518"/>
  <p:tag name="KSO_WM_UNIT_LAYERLEVEL" val="1_1_1"/>
  <p:tag name="KSO_WM_TAG_VERSION" val="1.0"/>
  <p:tag name="KSO_WM_BEAUTIFY_FLAG" val="#wm#"/>
  <p:tag name="KSO_WM_UNIT_PRESET_TEXT" val="单击此处添加文本具体内容，简明扼要的阐述您的观点。"/>
  <p:tag name="KSO_WM_UNIT_TEXT_FILL_FORE_SCHEMECOLOR_INDEX" val="14"/>
  <p:tag name="KSO_WM_UNIT_TEXT_FILL_TYPE" val="1"/>
  <p:tag name="KSO_WM_UNIT_USESOURCEFORMAT_APPLY" val="0"/>
</p:tagLst>
</file>

<file path=ppt/tags/tag464.xml><?xml version="1.0" encoding="utf-8"?>
<p:tagLst xmlns:p="http://schemas.openxmlformats.org/presentationml/2006/main">
  <p:tag name="KSO_WM_UNIT_NOCLEAR" val="0"/>
  <p:tag name="KSO_WM_UNIT_VALUE" val="4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68518_2*l_h_f*1_2_1"/>
  <p:tag name="KSO_WM_TEMPLATE_CATEGORY" val="diagram"/>
  <p:tag name="KSO_WM_TEMPLATE_INDEX" val="20168518"/>
  <p:tag name="KSO_WM_UNIT_LAYERLEVEL" val="1_1_1"/>
  <p:tag name="KSO_WM_TAG_VERSION" val="1.0"/>
  <p:tag name="KSO_WM_BEAUTIFY_FLAG" val="#wm#"/>
  <p:tag name="KSO_WM_UNIT_PRESET_TEXT" val="单击此处添加文本具体内容，简明扼要的阐述您的观点。"/>
  <p:tag name="KSO_WM_UNIT_TEXT_FILL_FORE_SCHEMECOLOR_INDEX" val="14"/>
  <p:tag name="KSO_WM_UNIT_TEXT_FILL_TYPE" val="1"/>
  <p:tag name="KSO_WM_UNIT_USESOURCEFORMAT_APPLY" val="0"/>
</p:tagLst>
</file>

<file path=ppt/tags/tag4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68518_2*l_h_i*1_1_1"/>
  <p:tag name="KSO_WM_TEMPLATE_CATEGORY" val="diagram"/>
  <p:tag name="KSO_WM_TEMPLATE_INDEX" val="20168518"/>
  <p:tag name="KSO_WM_UNIT_LAYERLEVEL" val="1_1_1"/>
  <p:tag name="KSO_WM_TAG_VERSION" val="1.0"/>
  <p:tag name="KSO_WM_BEAUTIFY_FLAG" val="#wm#"/>
  <p:tag name="KSO_WM_UNIT_FILL_FORE_SCHEMECOLOR_INDEX" val="5"/>
  <p:tag name="KSO_WM_UNIT_FILL_TYPE" val="1"/>
  <p:tag name="KSO_WM_UNIT_USESOURCEFORMAT_APPLY" val="0"/>
</p:tagLst>
</file>

<file path=ppt/tags/tag4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6"/>
  <p:tag name="KSO_WM_UNIT_ID" val="diagram20168518_2*l_h_i*1_2_6"/>
  <p:tag name="KSO_WM_TEMPLATE_CATEGORY" val="diagram"/>
  <p:tag name="KSO_WM_TEMPLATE_INDEX" val="20168518"/>
  <p:tag name="KSO_WM_UNIT_LAYERLEVEL" val="1_1_1"/>
  <p:tag name="KSO_WM_TAG_VERSION" val="1.0"/>
  <p:tag name="KSO_WM_BEAUTIFY_FLAG" val="#wm#"/>
  <p:tag name="KSO_WM_UNIT_FILL_FORE_SCHEMECOLOR_INDEX" val="7"/>
  <p:tag name="KSO_WM_UNIT_FILL_TYPE" val="1"/>
  <p:tag name="KSO_WM_UNIT_USESOURCEFORMAT_APPLY" val="0"/>
</p:tagLst>
</file>

<file path=ppt/tags/tag4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5"/>
  <p:tag name="KSO_WM_UNIT_ID" val="diagram20168518_2*l_h_i*1_2_5"/>
  <p:tag name="KSO_WM_TEMPLATE_CATEGORY" val="diagram"/>
  <p:tag name="KSO_WM_TEMPLATE_INDEX" val="20168518"/>
  <p:tag name="KSO_WM_UNIT_LAYERLEVEL" val="1_1_1"/>
  <p:tag name="KSO_WM_TAG_VERSION" val="1.0"/>
  <p:tag name="KSO_WM_BEAUTIFY_FLAG" val="#wm#"/>
  <p:tag name="KSO_WM_UNIT_FILL_FORE_SCHEMECOLOR_INDEX" val="7"/>
  <p:tag name="KSO_WM_UNIT_FILL_TYPE" val="1"/>
  <p:tag name="KSO_WM_UNIT_USESOURCEFORMAT_APPLY" val="0"/>
</p:tagLst>
</file>

<file path=ppt/tags/tag468.xml><?xml version="1.0" encoding="utf-8"?>
<p:tagLst xmlns:p="http://schemas.openxmlformats.org/presentationml/2006/main">
  <p:tag name="KSO_WM_UNIT_VALUE" val="106*106"/>
  <p:tag name="KSO_WM_UNIT_HIGHLIGHT" val="0"/>
  <p:tag name="KSO_WM_UNIT_COMPATIBLE" val="0"/>
  <p:tag name="KSO_WM_UNIT_DIAGRAM_ISNUMVISUAL" val="0"/>
  <p:tag name="KSO_WM_UNIT_DIAGRAM_ISREFERUNIT" val="0"/>
  <p:tag name="KSO_WM_DIAGRAM_GROUP_CODE" val="l1-1"/>
  <p:tag name="KSO_WM_UNIT_TYPE" val="l_h_x"/>
  <p:tag name="KSO_WM_UNIT_INDEX" val="1_1_1"/>
  <p:tag name="KSO_WM_UNIT_ID" val="diagram20168518_2*l_h_x*1_1_1"/>
  <p:tag name="KSO_WM_TEMPLATE_CATEGORY" val="diagram"/>
  <p:tag name="KSO_WM_TEMPLATE_INDEX" val="20168518"/>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 name="KSO_WM_UNIT_USESOURCEFORMAT_APPLY" val="0"/>
</p:tagLst>
</file>

<file path=ppt/tags/tag469.xml><?xml version="1.0" encoding="utf-8"?>
<p:tagLst xmlns:p="http://schemas.openxmlformats.org/presentationml/2006/main">
  <p:tag name="KSO_WM_UNIT_VALUE" val="83*83"/>
  <p:tag name="KSO_WM_UNIT_HIGHLIGHT" val="0"/>
  <p:tag name="KSO_WM_UNIT_COMPATIBLE" val="0"/>
  <p:tag name="KSO_WM_UNIT_DIAGRAM_ISNUMVISUAL" val="0"/>
  <p:tag name="KSO_WM_UNIT_DIAGRAM_ISREFERUNIT" val="0"/>
  <p:tag name="KSO_WM_DIAGRAM_GROUP_CODE" val="l1-1"/>
  <p:tag name="KSO_WM_UNIT_TYPE" val="l_h_x"/>
  <p:tag name="KSO_WM_UNIT_INDEX" val="1_2_1"/>
  <p:tag name="KSO_WM_UNIT_ID" val="diagram20168518_2*l_h_x*1_2_1"/>
  <p:tag name="KSO_WM_TEMPLATE_CATEGORY" val="diagram"/>
  <p:tag name="KSO_WM_TEMPLATE_INDEX" val="20168518"/>
  <p:tag name="KSO_WM_UNIT_LAYERLEVEL" val="1_1_1"/>
  <p:tag name="KSO_WM_TAG_VERSION" val="1.0"/>
  <p:tag name="KSO_WM_BEAUTIFY_FLAG" val="#wm#"/>
  <p:tag name="KSO_WM_UNIT_FILL_FORE_SCHEMECOLOR_INDEX" val="14"/>
  <p:tag name="KSO_WM_UNIT_FILL_TYPE" val="1"/>
  <p:tag name="KSO_WM_UNIT_TEXT_FILL_FORE_SCHEMECOLOR_INDEX" val="13"/>
  <p:tag name="KSO_WM_UNIT_TEXT_FILL_TYPE" val="1"/>
  <p:tag name="KSO_WM_UNIT_USESOURCEFORMAT_APPLY" val="0"/>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0.xml><?xml version="1.0" encoding="utf-8"?>
<p:tagLst xmlns:p="http://schemas.openxmlformats.org/presentationml/2006/main">
  <p:tag name="KSO_WM_TEMPLATE_CATEGORY" val="diagram"/>
  <p:tag name="KSO_WM_TEMPLATE_INDEX" val="20200815"/>
  <p:tag name="KSO_WM_SLIDE_ID" val="diagram20200815_1"/>
  <p:tag name="KSO_WM_TEMPLATE_SUBCATEGORY" val="11"/>
  <p:tag name="KSO_WM_SLIDE_TYPE" val="text"/>
  <p:tag name="KSO_WM_SLIDE_SUBTYPE" val="picTxt"/>
  <p:tag name="KSO_WM_SLIDE_ITEM_CNT" val="2"/>
  <p:tag name="KSO_WM_SLIDE_INDEX" val="1"/>
  <p:tag name="KSO_WM_UNIT_SHOW_EDIT_AREA_INDICATION" val="1"/>
  <p:tag name="KSO_WM_SLIDE_SIZE" val="888*539"/>
  <p:tag name="KSO_WM_SLIDE_POSITION" val="71*0"/>
  <p:tag name="KSO_WM_TAG_VERSION" val="1.0"/>
  <p:tag name="KSO_WM_BEAUTIFY_FLAG" val="#wm#"/>
  <p:tag name="KSO_WM_SLIDE_LAYOUT" val="a_d_f"/>
  <p:tag name="KSO_WM_SLIDE_LAYOUT_CNT" val="1_3_1"/>
  <p:tag name="KSO_WM_TEMPLATE_MASTER_TYPE" val="0"/>
  <p:tag name="KSO_WM_TEMPLATE_COLOR_TYPE" val="1"/>
  <p:tag name="KSO_WM_SLIDE_LAYOUT_INFO" val="{&quot;backgroundInfo&quot;:[{&quot;bottom&quot;:0,&quot;bottomAbs&quot;:false,&quot;left&quot;:0,&quot;leftAbs&quot;:false,&quot;right&quot;:0,&quot;rightAbs&quot;:false,&quot;top&quot;:0,&quot;topAbs&quot;:false,&quot;type&quot;:&quot;general&quot;}],&quot;direction&quot;:1,&quot;horizontalAlign&quot;:1,&quot;id&quot;:&quot;2020-07-06T17:23:18&quot;,&quot;maxSize&quot;:{&quot;size1&quot;:68.400000000000006},&quot;minSize&quot;:{&quot;size1&quot;:33.100000000000001},&quot;normalSize&quot;:{&quot;size1&quot;:33.100000000000001},&quot;subLayout&quot;:[{&quot;horizontalAlign&quot;:0,&quot;id&quot;:&quot;2020-07-06T17:23:18&quot;,&quot;margin&quot;:{&quot;bottom&quot;:2.5399999618530273,&quot;left&quot;:2.5399999618530273,&quot;right&quot;:2.5139999389648438,&quot;top&quot;:2.5399999618530273},&quot;type&quot;:0,&quot;verticalAlign&quot;:1},{&quot;horizontalAlign&quot;:0,&quot;id&quot;:&quot;2020-07-06T17:23:18&quot;,&quot;margin&quot;:{&quot;bottom&quot;:2.5399999618530273,&quot;left&quot;:0.026000002399086952,&quot;right&quot;:2.5399999618530273,&quot;top&quot;:2.5399999618530273},&quot;marginOverLayout&quot;:{&quot;bottom&quot;:2.5399999618530273,&quot;left&quot;:0.026000002399086952,&quot;right&quot;:2.5399999618530273,&quot;top&quot;:2.5399999618530273},&quot;type&quot;:1,&quot;verticalAlign&quot;:1}],&quot;type&quot;:1,&quot;verticalAlign&quot;:1}"/>
  <p:tag name="KSO_WM_SLIDE_CAN_ADD_NAVIGATION" val="1"/>
  <p:tag name="KSO_WM_SLIDE_BACKGROUND" val="[&quot;general&quot;]"/>
  <p:tag name="KSO_WM_SLIDE_RATIO" val="1.777778"/>
  <p:tag name="KSO_WM_SLIDE_BK_DARK_LIGHT" val="1"/>
  <p:tag name="KSO_WM_SLIDE_BACKGROUND_TYPE" val="general"/>
</p:tagLst>
</file>

<file path=ppt/tags/tag471.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LINE_FORE_SCHEMECOLOR_INDEX_BRIGHTNESS" val="0"/>
  <p:tag name="KSO_WM_UNIT_LINE_FORE_SCHEMECOLOR_INDEX" val="5"/>
  <p:tag name="KSO_WM_UNIT_LINE_FILL_TYPE" val="2"/>
  <p:tag name="KSO_WM_UNIT_GLOW_SCHEMECOLOR_INDEX_BRIGHTNESS" val="0"/>
  <p:tag name="KSO_WM_UNIT_GLOW_SCHEMECOLOR_INDEX" val="5"/>
  <p:tag name="KSO_WM_UNIT_TEXT_FILL_FORE_SCHEMECOLOR_INDEX_BRIGHTNESS" val="0.15"/>
  <p:tag name="KSO_WM_UNIT_TEXT_FILL_FORE_SCHEMECOLOR_INDEX" val="13"/>
  <p:tag name="KSO_WM_UNIT_TEXT_FILL_TYPE" val="1"/>
</p:tagLst>
</file>

<file path=ppt/tags/tag472.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UNIT_LINE_FORE_SCHEMECOLOR_INDEX_BRIGHTNESS" val="0"/>
  <p:tag name="KSO_WM_UNIT_LINE_FORE_SCHEMECOLOR_INDEX" val="5"/>
  <p:tag name="KSO_WM_UNIT_LINE_FILL_TYPE" val="2"/>
  <p:tag name="KSO_WM_UNIT_GLOW_SCHEMECOLOR_INDEX_BRIGHTNESS" val="0"/>
  <p:tag name="KSO_WM_UNIT_GLOW_SCHEMECOLOR_INDEX" val="5"/>
  <p:tag name="KSO_WM_UNIT_TEXT_FILL_FORE_SCHEMECOLOR_INDEX_BRIGHTNESS" val="0.15"/>
  <p:tag name="KSO_WM_UNIT_TEXT_FILL_FORE_SCHEMECOLOR_INDEX" val="13"/>
  <p:tag name="KSO_WM_UNIT_TEXT_FILL_TYPE" val="1"/>
</p:tagLst>
</file>

<file path=ppt/tags/tag473.xml><?xml version="1.0" encoding="utf-8"?>
<p:tagLst xmlns:p="http://schemas.openxmlformats.org/presentationml/2006/main">
  <p:tag name="KSO_WM_UNIT_ISCONTENTSTITLE" val="0"/>
  <p:tag name="KSO_WM_UNIT_PRESET_TEXT" val="点击输入大标题"/>
  <p:tag name="KSO_WM_UNIT_NOCLEAR" val="0"/>
  <p:tag name="KSO_WM_UNIT_SHOW_EDIT_AREA_INDICATION" val="1"/>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diagram20200815_1*a*1"/>
  <p:tag name="KSO_WM_TEMPLATE_CATEGORY" val="diagram"/>
  <p:tag name="KSO_WM_TEMPLATE_INDEX" val="20200815"/>
  <p:tag name="KSO_WM_UNIT_LAYERLEVEL" val="1"/>
  <p:tag name="KSO_WM_TAG_VERSION" val="1.0"/>
  <p:tag name="KSO_WM_BEAUTIFY_FLAG" val="#wm#"/>
  <p:tag name="KSO_WM_UNIT_DEFAULT_FONT" val="32;36;4"/>
  <p:tag name="KSO_WM_UNIT_BLOCK" val="0"/>
  <p:tag name="KSO_WM_UNIT_SM_LIMIT_TYPE" val="1"/>
  <p:tag name="KSO_WM_UNIT_ISNUMDGMTITLE" val="0"/>
  <p:tag name="KSO_WM_UNIT_PLACING_PICTURE_MD4" val="0"/>
</p:tagLst>
</file>

<file path=ppt/tags/tag474.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6839_1*l_h_f*1_1_1"/>
  <p:tag name="KSO_WM_TEMPLATE_CATEGORY" val="diagram"/>
  <p:tag name="KSO_WM_TEMPLATE_INDEX" val="20206839"/>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 val="13"/>
  <p:tag name="KSO_WM_UNIT_TEXT_FILL_TYPE" val="1"/>
  <p:tag name="KSO_WM_UNIT_USESOURCEFORMAT_APPLY" val="0"/>
</p:tagLst>
</file>

<file path=ppt/tags/tag4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6839_1*l_h_i*1_1_1"/>
  <p:tag name="KSO_WM_TEMPLATE_CATEGORY" val="diagram"/>
  <p:tag name="KSO_WM_TEMPLATE_INDEX" val="20206839"/>
  <p:tag name="KSO_WM_UNIT_LAYERLEVEL" val="1_1_1"/>
  <p:tag name="KSO_WM_TAG_VERSION" val="1.0"/>
  <p:tag name="KSO_WM_BEAUTIFY_FLAG" val="#wm#"/>
  <p:tag name="KSO_WM_UNIT_USESOURCEFORMAT_APPLY" val="0"/>
</p:tagLst>
</file>

<file path=ppt/tags/tag4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06839_1*l_h_i*1_1_2"/>
  <p:tag name="KSO_WM_TEMPLATE_CATEGORY" val="diagram"/>
  <p:tag name="KSO_WM_TEMPLATE_INDEX" val="20206839"/>
  <p:tag name="KSO_WM_UNIT_LAYERLEVEL" val="1_1_1"/>
  <p:tag name="KSO_WM_TAG_VERSION" val="1.0"/>
  <p:tag name="KSO_WM_BEAUTIFY_FLAG" val="#wm#"/>
  <p:tag name="KSO_WM_UNIT_TEXT_FILL_FORE_SCHEMECOLOR_INDEX" val="5"/>
  <p:tag name="KSO_WM_UNIT_TEXT_FILL_TYPE" val="1"/>
  <p:tag name="KSO_WM_UNIT_USESOURCEFORMAT_APPLY" val="0"/>
</p:tagLst>
</file>

<file path=ppt/tags/tag4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6839_1*l_h_i*1_1_3"/>
  <p:tag name="KSO_WM_TEMPLATE_CATEGORY" val="diagram"/>
  <p:tag name="KSO_WM_TEMPLATE_INDEX" val="20206839"/>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4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06839_1*l_h_i*1_1_4"/>
  <p:tag name="KSO_WM_TEMPLATE_CATEGORY" val="diagram"/>
  <p:tag name="KSO_WM_TEMPLATE_INDEX" val="20206839"/>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479.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6839_1*l_h_f*1_2_1"/>
  <p:tag name="KSO_WM_TEMPLATE_CATEGORY" val="diagram"/>
  <p:tag name="KSO_WM_TEMPLATE_INDEX" val="20206839"/>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单击此处输入你的正文，文字是您思想的提炼。为了最终演示发布的良好效果，请尽量言简意赅的阐述观点；根据需要可酌情增减文字。以便观者可以准确理解您所传达的信息。"/>
  <p:tag name="KSO_WM_UNIT_TEXT_FILL_FORE_SCHEMECOLOR_INDEX" val="13"/>
  <p:tag name="KSO_WM_UNIT_TEXT_FILL_TYPE" val="1"/>
  <p:tag name="KSO_WM_UNIT_USESOURCEFORMAT_APPLY" val="0"/>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06839_1*l_h_i*1_2_1"/>
  <p:tag name="KSO_WM_TEMPLATE_CATEGORY" val="diagram"/>
  <p:tag name="KSO_WM_TEMPLATE_INDEX" val="20206839"/>
  <p:tag name="KSO_WM_UNIT_LAYERLEVEL" val="1_1_1"/>
  <p:tag name="KSO_WM_TAG_VERSION" val="1.0"/>
  <p:tag name="KSO_WM_BEAUTIFY_FLAG" val="#wm#"/>
  <p:tag name="KSO_WM_UNIT_USESOURCEFORMAT_APPLY" val="0"/>
</p:tagLst>
</file>

<file path=ppt/tags/tag4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06839_1*l_h_i*1_2_2"/>
  <p:tag name="KSO_WM_TEMPLATE_CATEGORY" val="diagram"/>
  <p:tag name="KSO_WM_TEMPLATE_INDEX" val="20206839"/>
  <p:tag name="KSO_WM_UNIT_LAYERLEVEL" val="1_1_1"/>
  <p:tag name="KSO_WM_TAG_VERSION" val="1.0"/>
  <p:tag name="KSO_WM_BEAUTIFY_FLAG" val="#wm#"/>
  <p:tag name="KSO_WM_UNIT_TEXT_FILL_FORE_SCHEMECOLOR_INDEX" val="6"/>
  <p:tag name="KSO_WM_UNIT_TEXT_FILL_TYPE" val="1"/>
  <p:tag name="KSO_WM_UNIT_USESOURCEFORMAT_APPLY" val="0"/>
</p:tagLst>
</file>

<file path=ppt/tags/tag4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6839_1*l_h_i*1_2_3"/>
  <p:tag name="KSO_WM_TEMPLATE_CATEGORY" val="diagram"/>
  <p:tag name="KSO_WM_TEMPLATE_INDEX" val="20206839"/>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4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06839_1*l_h_i*1_2_4"/>
  <p:tag name="KSO_WM_TEMPLATE_CATEGORY" val="diagram"/>
  <p:tag name="KSO_WM_TEMPLATE_INDEX" val="20206839"/>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484.xml><?xml version="1.0" encoding="utf-8"?>
<p:tagLst xmlns:p="http://schemas.openxmlformats.org/presentationml/2006/main">
  <p:tag name="KSO_WM_TEMPLATE_CATEGORY" val="diagram"/>
  <p:tag name="KSO_WM_TEMPLATE_INDEX" val="20200815"/>
  <p:tag name="KSO_WM_SLIDE_ID" val="diagram20200815_1"/>
  <p:tag name="KSO_WM_TEMPLATE_SUBCATEGORY" val="11"/>
  <p:tag name="KSO_WM_SLIDE_TYPE" val="text"/>
  <p:tag name="KSO_WM_SLIDE_SUBTYPE" val="picTxt"/>
  <p:tag name="KSO_WM_SLIDE_ITEM_CNT" val="2"/>
  <p:tag name="KSO_WM_SLIDE_INDEX" val="1"/>
  <p:tag name="KSO_WM_UNIT_SHOW_EDIT_AREA_INDICATION" val="1"/>
  <p:tag name="KSO_WM_SLIDE_SIZE" val="888*539"/>
  <p:tag name="KSO_WM_SLIDE_POSITION" val="71*0"/>
  <p:tag name="KSO_WM_TAG_VERSION" val="1.0"/>
  <p:tag name="KSO_WM_BEAUTIFY_FLAG" val="#wm#"/>
  <p:tag name="KSO_WM_SLIDE_LAYOUT" val="a_d_f"/>
  <p:tag name="KSO_WM_SLIDE_LAYOUT_CNT" val="1_3_1"/>
  <p:tag name="KSO_WM_TEMPLATE_MASTER_TYPE" val="0"/>
  <p:tag name="KSO_WM_TEMPLATE_COLOR_TYPE" val="1"/>
  <p:tag name="KSO_WM_SLIDE_LAYOUT_INFO" val="{&quot;backgroundInfo&quot;:[{&quot;bottom&quot;:0,&quot;bottomAbs&quot;:false,&quot;left&quot;:0,&quot;leftAbs&quot;:false,&quot;right&quot;:0,&quot;rightAbs&quot;:false,&quot;top&quot;:0,&quot;topAbs&quot;:false,&quot;type&quot;:&quot;general&quot;}],&quot;direction&quot;:1,&quot;horizontalAlign&quot;:1,&quot;id&quot;:&quot;2020-07-06T17:23:18&quot;,&quot;maxSize&quot;:{&quot;size1&quot;:68.400000000000006},&quot;minSize&quot;:{&quot;size1&quot;:33.100000000000001},&quot;normalSize&quot;:{&quot;size1&quot;:33.100000000000001},&quot;subLayout&quot;:[{&quot;horizontalAlign&quot;:0,&quot;id&quot;:&quot;2020-07-06T17:23:18&quot;,&quot;margin&quot;:{&quot;bottom&quot;:2.5399999618530273,&quot;left&quot;:2.5399999618530273,&quot;right&quot;:2.5139999389648438,&quot;top&quot;:2.5399999618530273},&quot;type&quot;:0,&quot;verticalAlign&quot;:1},{&quot;horizontalAlign&quot;:0,&quot;id&quot;:&quot;2020-07-06T17:23:18&quot;,&quot;margin&quot;:{&quot;bottom&quot;:2.5399999618530273,&quot;left&quot;:0.026000002399086952,&quot;right&quot;:2.5399999618530273,&quot;top&quot;:2.5399999618530273},&quot;marginOverLayout&quot;:{&quot;bottom&quot;:2.5399999618530273,&quot;left&quot;:0.026000002399086952,&quot;right&quot;:2.5399999618530273,&quot;top&quot;:2.5399999618530273},&quot;type&quot;:1,&quot;verticalAlign&quot;:1}],&quot;type&quot;:1,&quot;verticalAlign&quot;:1}"/>
  <p:tag name="KSO_WM_SLIDE_CAN_ADD_NAVIGATION" val="1"/>
  <p:tag name="KSO_WM_SLIDE_BACKGROUND" val="[&quot;general&quot;]"/>
  <p:tag name="KSO_WM_SLIDE_RATIO" val="1.777778"/>
  <p:tag name="KSO_WM_SLIDE_BK_DARK_LIGHT" val="1"/>
  <p:tag name="KSO_WM_SLIDE_BACKGROUND_TYPE" val="general"/>
</p:tagLst>
</file>

<file path=ppt/tags/tag485.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205584_1*l_h_f*1_1_1"/>
  <p:tag name="KSO_WM_TEMPLATE_CATEGORY" val="diagram"/>
  <p:tag name="KSO_WM_TEMPLATE_INDEX" val="20205584"/>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 val="13"/>
  <p:tag name="KSO_WM_UNIT_TEXT_FILL_TYPE" val="1"/>
  <p:tag name="KSO_WM_UNIT_USESOURCEFORMAT_APPLY" val="0"/>
</p:tagLst>
</file>

<file path=ppt/tags/tag4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05584_1*l_h_i*1_1_1"/>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0"/>
</p:tagLst>
</file>

<file path=ppt/tags/tag4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205584_1*l_h_i*1_1_2"/>
  <p:tag name="KSO_WM_TEMPLATE_CATEGORY" val="diagram"/>
  <p:tag name="KSO_WM_TEMPLATE_INDEX" val="20205584"/>
  <p:tag name="KSO_WM_UNIT_LAYERLEVEL" val="1_1_1"/>
  <p:tag name="KSO_WM_TAG_VERSION" val="1.0"/>
  <p:tag name="KSO_WM_BEAUTIFY_FLAG" val="#wm#"/>
  <p:tag name="KSO_WM_UNIT_LINE_FORE_SCHEMECOLOR_INDEX" val="5"/>
  <p:tag name="KSO_WM_UNIT_LINE_FILL_TYPE" val="2"/>
  <p:tag name="KSO_WM_UNIT_TEXT_FILL_FORE_SCHEMECOLOR_INDEX" val="2"/>
  <p:tag name="KSO_WM_UNIT_TEXT_FILL_TYPE" val="1"/>
  <p:tag name="KSO_WM_UNIT_USESOURCEFORMAT_APPLY" val="0"/>
</p:tagLst>
</file>

<file path=ppt/tags/tag4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205584_1*l_h_i*1_1_3"/>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0"/>
</p:tagLst>
</file>

<file path=ppt/tags/tag4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205584_1*l_h_i*1_1_4"/>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0"/>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205584_1*l_h_i*1_2_1"/>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2"/>
  <p:tag name="KSO_WM_UNIT_TEXT_FILL_TYPE" val="1"/>
  <p:tag name="KSO_WM_UNIT_USESOURCEFORMAT_APPLY" val="0"/>
</p:tagLst>
</file>

<file path=ppt/tags/tag4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2"/>
  <p:tag name="KSO_WM_UNIT_ID" val="diagram20205584_1*l_h_i*1_2_2"/>
  <p:tag name="KSO_WM_TEMPLATE_CATEGORY" val="diagram"/>
  <p:tag name="KSO_WM_TEMPLATE_INDEX" val="20205584"/>
  <p:tag name="KSO_WM_UNIT_LAYERLEVEL" val="1_1_1"/>
  <p:tag name="KSO_WM_TAG_VERSION" val="1.0"/>
  <p:tag name="KSO_WM_BEAUTIFY_FLAG" val="#wm#"/>
  <p:tag name="KSO_WM_UNIT_LINE_FORE_SCHEMECOLOR_INDEX" val="6"/>
  <p:tag name="KSO_WM_UNIT_LINE_FILL_TYPE" val="2"/>
  <p:tag name="KSO_WM_UNIT_TEXT_FILL_FORE_SCHEMECOLOR_INDEX" val="2"/>
  <p:tag name="KSO_WM_UNIT_TEXT_FILL_TYPE" val="1"/>
  <p:tag name="KSO_WM_UNIT_USESOURCEFORMAT_APPLY" val="0"/>
</p:tagLst>
</file>

<file path=ppt/tags/tag4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3"/>
  <p:tag name="KSO_WM_UNIT_ID" val="diagram20205584_1*l_h_i*1_2_3"/>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2"/>
  <p:tag name="KSO_WM_UNIT_TEXT_FILL_TYPE" val="1"/>
  <p:tag name="KSO_WM_UNIT_USESOURCEFORMAT_APPLY" val="0"/>
</p:tagLst>
</file>

<file path=ppt/tags/tag4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4"/>
  <p:tag name="KSO_WM_UNIT_ID" val="diagram20205584_1*l_h_i*1_2_4"/>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2"/>
  <p:tag name="KSO_WM_UNIT_TEXT_FILL_TYPE" val="1"/>
  <p:tag name="KSO_WM_UNIT_USESOURCEFORMAT_APPLY" val="0"/>
</p:tagLst>
</file>

<file path=ppt/tags/tag494.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205584_1*l_h_f*1_2_1"/>
  <p:tag name="KSO_WM_TEMPLATE_CATEGORY" val="diagram"/>
  <p:tag name="KSO_WM_TEMPLATE_INDEX" val="20205584"/>
  <p:tag name="KSO_WM_UNIT_LAYERLEVEL" val="1_1_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
  <p:tag name="KSO_WM_UNIT_TEXT_FILL_FORE_SCHEMECOLOR_INDEX" val="13"/>
  <p:tag name="KSO_WM_UNIT_TEXT_FILL_TYPE" val="1"/>
  <p:tag name="KSO_WM_UNIT_USESOURCEFORMAT_APPLY" val="0"/>
</p:tagLst>
</file>

<file path=ppt/tags/tag495.xml><?xml version="1.0" encoding="utf-8"?>
<p:tagLst xmlns:p="http://schemas.openxmlformats.org/presentationml/2006/main">
  <p:tag name="PA" val="v5.2.7"/>
  <p:tag name="PAMAINTYPE" val="4"/>
  <p:tag name="PATYPE" val="155"/>
  <p:tag name="PASUBTYPE" val="278"/>
  <p:tag name="RESOURCELIBID_SHAPE" val="33178"/>
  <p:tag name="RESOURCELIB_SHAPETYPE" val="4"/>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205584_1*l_h_i*1_1_5"/>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USESOURCEFORMAT_APPLY" val="0"/>
</p:tagLst>
</file>

<file path=ppt/tags/tag49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6"/>
  <p:tag name="KSO_WM_UNIT_ID" val="diagram20205584_1*l_h_i*1_1_6"/>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49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7"/>
  <p:tag name="KSO_WM_UNIT_ID" val="diagram20205584_1*l_h_i*1_1_7"/>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49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8"/>
  <p:tag name="KSO_WM_UNIT_ID" val="diagram20205584_1*l_h_i*1_1_8"/>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49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9"/>
  <p:tag name="KSO_WM_UNIT_ID" val="diagram20205584_1*l_h_i*1_1_9"/>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0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0"/>
  <p:tag name="KSO_WM_UNIT_ID" val="diagram20205584_1*l_h_i*1_1_10"/>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0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1"/>
  <p:tag name="KSO_WM_UNIT_ID" val="diagram20205584_1*l_h_i*1_1_11"/>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0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2"/>
  <p:tag name="KSO_WM_UNIT_ID" val="diagram20205584_1*l_h_i*1_1_12"/>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03.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3"/>
  <p:tag name="KSO_WM_UNIT_ID" val="diagram20205584_1*l_h_i*1_1_13"/>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0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4"/>
  <p:tag name="KSO_WM_UNIT_ID" val="diagram20205584_1*l_h_i*1_1_14"/>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0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5"/>
  <p:tag name="KSO_WM_UNIT_ID" val="diagram20205584_1*l_h_i*1_1_15"/>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0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6"/>
  <p:tag name="KSO_WM_UNIT_ID" val="diagram20205584_1*l_h_i*1_1_16"/>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0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7"/>
  <p:tag name="KSO_WM_UNIT_ID" val="diagram20205584_1*l_h_i*1_1_17"/>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0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8"/>
  <p:tag name="KSO_WM_UNIT_ID" val="diagram20205584_1*l_h_i*1_1_18"/>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0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19"/>
  <p:tag name="KSO_WM_UNIT_ID" val="diagram20205584_1*l_h_i*1_1_19"/>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20"/>
  <p:tag name="KSO_WM_UNIT_ID" val="diagram20205584_1*l_h_i*1_1_20"/>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11.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21"/>
  <p:tag name="KSO_WM_UNIT_ID" val="diagram20205584_1*l_h_i*1_1_21"/>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12.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1_22"/>
  <p:tag name="KSO_WM_UNIT_ID" val="diagram20205584_1*l_h_i*1_1_22"/>
  <p:tag name="KSO_WM_TEMPLATE_CATEGORY" val="diagram"/>
  <p:tag name="KSO_WM_TEMPLATE_INDEX" val="20205584"/>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513.xml><?xml version="1.0" encoding="utf-8"?>
<p:tagLst xmlns:p="http://schemas.openxmlformats.org/presentationml/2006/main">
  <p:tag name="PA" val="v5.2.7"/>
  <p:tag name="PAMAINTYPE" val="4"/>
  <p:tag name="PATYPE" val="163"/>
  <p:tag name="PASUBTYPE" val="166"/>
  <p:tag name="RESOURCELIBID_SHAPE" val="424705"/>
  <p:tag name="RESOURCELIB_SHAPETYPE" val="4"/>
  <p:tag name="KSO_WM_UNIT_HIGHLIGHT" val="0"/>
  <p:tag name="KSO_WM_UNIT_COMPATIBLE" val="0"/>
  <p:tag name="KSO_WM_UNIT_DIAGRAM_ISNUMVISUAL" val="0"/>
  <p:tag name="KSO_WM_UNIT_DIAGRAM_ISREFERUNIT" val="0"/>
  <p:tag name="KSO_WM_DIAGRAM_GROUP_CODE" val="l1-1"/>
  <p:tag name="KSO_WM_UNIT_TYPE" val="l_h_i"/>
  <p:tag name="KSO_WM_UNIT_INDEX" val="1_2_5"/>
  <p:tag name="KSO_WM_UNIT_ID" val="diagram20205584_1*l_h_i*1_2_5"/>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USESOURCEFORMAT_APPLY" val="0"/>
</p:tagLst>
</file>

<file path=ppt/tags/tag514.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6"/>
  <p:tag name="KSO_WM_UNIT_ID" val="diagram20205584_1*l_h_i*1_2_6"/>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515.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7"/>
  <p:tag name="KSO_WM_UNIT_ID" val="diagram20205584_1*l_h_i*1_2_7"/>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516.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8"/>
  <p:tag name="KSO_WM_UNIT_ID" val="diagram20205584_1*l_h_i*1_2_8"/>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517.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9"/>
  <p:tag name="KSO_WM_UNIT_ID" val="diagram20205584_1*l_h_i*1_2_9"/>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518.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10"/>
  <p:tag name="KSO_WM_UNIT_ID" val="diagram20205584_1*l_h_i*1_2_10"/>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519.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11"/>
  <p:tag name="KSO_WM_UNIT_ID" val="diagram20205584_1*l_h_i*1_2_11"/>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0.xml><?xml version="1.0" encoding="utf-8"?>
<p:tagLst xmlns:p="http://schemas.openxmlformats.org/presentationml/2006/main">
  <p:tag name="PA" val="v5.2.7"/>
  <p:tag name="KSO_WM_UNIT_HIGHLIGHT" val="0"/>
  <p:tag name="KSO_WM_UNIT_COMPATIBLE" val="0"/>
  <p:tag name="KSO_WM_UNIT_DIAGRAM_ISNUMVISUAL" val="0"/>
  <p:tag name="KSO_WM_UNIT_DIAGRAM_ISREFERUNIT" val="0"/>
  <p:tag name="KSO_WM_DIAGRAM_GROUP_CODE" val="l1-1"/>
  <p:tag name="KSO_WM_UNIT_TYPE" val="l_h_i"/>
  <p:tag name="KSO_WM_UNIT_INDEX" val="1_2_12"/>
  <p:tag name="KSO_WM_UNIT_ID" val="diagram20205584_1*l_h_i*1_2_12"/>
  <p:tag name="KSO_WM_TEMPLATE_CATEGORY" val="diagram"/>
  <p:tag name="KSO_WM_TEMPLATE_INDEX" val="20205584"/>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521.xml><?xml version="1.0" encoding="utf-8"?>
<p:tagLst xmlns:p="http://schemas.openxmlformats.org/presentationml/2006/main">
  <p:tag name="KSO_WM_TEMPLATE_CATEGORY" val="custom"/>
  <p:tag name="KSO_WM_TEMPLATE_INDEX" val="20205172"/>
  <p:tag name="KSO_WM_SLIDE_ITEM_CNT" val="2"/>
</p:tagLst>
</file>

<file path=ppt/tags/tag522.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UNIT_FILL_FORE_SCHEMECOLOR_INDEX_BRIGHTNESS" val="0"/>
  <p:tag name="KSO_WM_UNIT_FILL_FORE_SCHEMECOLOR_INDEX" val="5"/>
  <p:tag name="KSO_WM_UNIT_FILL_TYPE" val="1"/>
  <p:tag name="KSO_WM_UNIT_GLOW_SCHEMECOLOR_INDEX_BRIGHTNESS" val="0"/>
  <p:tag name="KSO_WM_UNIT_GLOW_SCHEMECOLOR_INDEX" val="5"/>
  <p:tag name="KSO_WM_UNIT_TEXT_FILL_FORE_SCHEMECOLOR_INDEX_BRIGHTNESS" val="0"/>
  <p:tag name="KSO_WM_UNIT_TEXT_FILL_FORE_SCHEMECOLOR_INDEX" val="2"/>
  <p:tag name="KSO_WM_UNIT_TEXT_FILL_TYPE" val="1"/>
</p:tagLst>
</file>

<file path=ppt/tags/tag52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UNIT_FILL_FORE_SCHEMECOLOR_INDEX_BRIGHTNESS" val="0"/>
  <p:tag name="KSO_WM_UNIT_FILL_FORE_SCHEMECOLOR_INDEX" val="5"/>
  <p:tag name="KSO_WM_UNIT_FILL_TYPE" val="1"/>
  <p:tag name="KSO_WM_UNIT_GLOW_SCHEMECOLOR_INDEX_BRIGHTNESS" val="0"/>
  <p:tag name="KSO_WM_UNIT_GLOW_SCHEMECOLOR_INDEX" val="5"/>
  <p:tag name="KSO_WM_UNIT_TEXT_FILL_FORE_SCHEMECOLOR_INDEX_BRIGHTNESS" val="0"/>
  <p:tag name="KSO_WM_UNIT_TEXT_FILL_FORE_SCHEMECOLOR_INDEX" val="2"/>
  <p:tag name="KSO_WM_UNIT_TEXT_FILL_TYPE" val="1"/>
</p:tagLst>
</file>

<file path=ppt/tags/tag524.xml><?xml version="1.0" encoding="utf-8"?>
<p:tagLst xmlns:p="http://schemas.openxmlformats.org/presentationml/2006/main">
  <p:tag name="KSO_WM_UNIT_ISCONTENTSTITLE" val="0"/>
  <p:tag name="KSO_WM_UNIT_PRESET_TEXT" val="点击添加大标题"/>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diagram20201893_1*a*1"/>
  <p:tag name="KSO_WM_TEMPLATE_CATEGORY" val="diagram"/>
  <p:tag name="KSO_WM_TEMPLATE_INDEX" val="20201893"/>
  <p:tag name="KSO_WM_UNIT_LAYERLEVEL" val="1"/>
  <p:tag name="KSO_WM_TAG_VERSION" val="1.0"/>
  <p:tag name="KSO_WM_BEAUTIFY_FLAG" val="#wm#"/>
  <p:tag name="KSO_WM_UNIT_DEFAULT_FONT" val="32;36;4"/>
  <p:tag name="KSO_WM_UNIT_BLOCK" val="0"/>
  <p:tag name="KSO_WM_UNIT_ISNUMDGMTITLE" val="0"/>
  <p:tag name="KSO_WM_UNIT_PLACING_PICTURE_MD4" val="0"/>
  <p:tag name="KSO_WM_UNIT_SMARTLAYOUT_COMPRESS_INFO" val="{&#10;    &quot;id&quot;: &quot;2020-07-06T17:11:41&quot;,&#10;    &quot;max&quot;: 2.5033858267716553,&#10;    &quot;topChanged&quot;: 1.2413494266148257&#10;}&#10;"/>
</p:tagLst>
</file>

<file path=ppt/tags/tag5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01893_1*i*2"/>
  <p:tag name="KSO_WM_TEMPLATE_CATEGORY" val="diagram"/>
  <p:tag name="KSO_WM_TEMPLATE_INDEX" val="20201893"/>
  <p:tag name="KSO_WM_UNIT_LAYERLEVEL" val="1"/>
  <p:tag name="KSO_WM_TAG_VERSION" val="1.0"/>
  <p:tag name="KSO_WM_BEAUTIFY_FLAG" val="#wm#"/>
  <p:tag name="KSO_WM_UNIT_BLOCK" val="0"/>
  <p:tag name="KSO_WM_UNIT_SM_LIMIT_TYPE" val="1"/>
  <p:tag name="KSO_WM_UNIT_PLACING_PICTURE_MD4" val="0"/>
  <p:tag name="KSO_WM_UNIT_FILL_FORE_SCHEMECOLOR_INDEX_BRIGHTNESS" val="0"/>
  <p:tag name="KSO_WM_UNIT_FILL_FORE_SCHEMECOLOR_INDEX" val="5"/>
  <p:tag name="KSO_WM_UNIT_FILL_TYPE" val="1"/>
</p:tagLst>
</file>

<file path=ppt/tags/tag526.xml><?xml version="1.0" encoding="utf-8"?>
<p:tagLst xmlns:p="http://schemas.openxmlformats.org/presentationml/2006/main">
  <p:tag name="KSO_WM_UNIT_COLOR_SCHEME_SHAPE_ID" val="15"/>
  <p:tag name="KSO_WM_UNIT_COLOR_SCHEME_PARENT_PAGE" val="0_2"/>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4"/>
  <p:tag name="KSO_WM_UNIT_ID" val="diagram20196506_2*l_h_i*1_2_4"/>
  <p:tag name="KSO_WM_TEMPLATE_CATEGORY" val="diagram"/>
  <p:tag name="KSO_WM_TEMPLATE_INDEX" val="20196506"/>
  <p:tag name="KSO_WM_UNIT_LAYERLEVEL" val="1_1_1"/>
  <p:tag name="KSO_WM_TAG_VERSION" val="1.0"/>
  <p:tag name="KSO_WM_BEAUTIFY_FLAG" val="#wm#"/>
  <p:tag name="KSO_WM_UNIT_TEXT_FILL_FORE_SCHEMECOLOR_INDEX" val="6"/>
  <p:tag name="KSO_WM_UNIT_TEXT_FILL_TYPE" val="1"/>
  <p:tag name="KSO_WM_UNIT_USESOURCEFORMAT_APPLY" val="0"/>
</p:tagLst>
</file>

<file path=ppt/tags/tag527.xml><?xml version="1.0" encoding="utf-8"?>
<p:tagLst xmlns:p="http://schemas.openxmlformats.org/presentationml/2006/main">
  <p:tag name="KSO_WM_UNIT_TEXT_PART_ID_V2" val="d-3-1"/>
  <p:tag name="KSO_WM_UNIT_COLOR_SCHEME_SHAPE_ID" val="25"/>
  <p:tag name="KSO_WM_UNIT_COLOR_SCHEME_PARENT_PAGE" val="0_2"/>
  <p:tag name="KSO_WM_UNIT_DIAGRAM_MODELTYPE" val="stripeEnum"/>
  <p:tag name="KSO_WM_UNIT_SUBTYPE" val="a"/>
  <p:tag name="KSO_WM_UNIT_NOCLEAR" val="0"/>
  <p:tag name="KSO_WM_UNIT_VALUE" val="195"/>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96506_2*l_h_f*1_1_1"/>
  <p:tag name="KSO_WM_TEMPLATE_CATEGORY" val="diagram"/>
  <p:tag name="KSO_WM_TEMPLATE_INDEX" val="20196506"/>
  <p:tag name="KSO_WM_UNIT_LAYERLEVEL" val="1_1_1"/>
  <p:tag name="KSO_WM_TAG_VERSION" val="1.0"/>
  <p:tag name="KSO_WM_BEAUTIFY_FLAG" val="#wm#"/>
  <p:tag name="KSO_WM_UNIT_PRESET_TEXT" val="点击此处添加正文，文字是您思想的提炼，为了最终呈现发布的良好效果，请言简意赅的阐述您的观点，并根据需要酌情增减文字。即便信息错综复杂，需要用更多的文字来表述，也请您尽可能提炼思想的精髓。"/>
  <p:tag name="KSO_WM_UNIT_TEXT_FILL_FORE_SCHEMECOLOR_INDEX" val="13"/>
  <p:tag name="KSO_WM_UNIT_TEXT_FILL_TYPE" val="1"/>
  <p:tag name="KSO_WM_UNIT_USESOURCEFORMAT_APPLY" val="0"/>
</p:tagLst>
</file>

<file path=ppt/tags/tag528.xml><?xml version="1.0" encoding="utf-8"?>
<p:tagLst xmlns:p="http://schemas.openxmlformats.org/presentationml/2006/main">
  <p:tag name="KSO_WM_UNIT_TEXT_PART_ID_V2" val="d-3-1"/>
  <p:tag name="KSO_WM_UNIT_COLOR_SCHEME_SHAPE_ID" val="38"/>
  <p:tag name="KSO_WM_UNIT_COLOR_SCHEME_PARENT_PAGE" val="0_2"/>
  <p:tag name="KSO_WM_UNIT_DIAGRAM_MODELTYPE" val="stripeEnum"/>
  <p:tag name="KSO_WM_UNIT_SUBTYPE" val="a"/>
  <p:tag name="KSO_WM_UNIT_NOCLEAR" val="0"/>
  <p:tag name="KSO_WM_UNIT_VALUE" val="195"/>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96506_2*l_h_f*1_2_1"/>
  <p:tag name="KSO_WM_TEMPLATE_CATEGORY" val="diagram"/>
  <p:tag name="KSO_WM_TEMPLATE_INDEX" val="20196506"/>
  <p:tag name="KSO_WM_UNIT_LAYERLEVEL" val="1_1_1"/>
  <p:tag name="KSO_WM_TAG_VERSION" val="1.0"/>
  <p:tag name="KSO_WM_BEAUTIFY_FLAG" val="#wm#"/>
  <p:tag name="KSO_WM_UNIT_PRESET_TEXT" val="点击此处添加正文，文字是您思想的提炼，为了最终呈现发布的良好效果，请言简意赅的阐述您的观点，并根据需要酌情增减文字。即便信息错综复杂，需要用更多的文字来表述，也请您尽可能提炼思想的精髓。"/>
  <p:tag name="KSO_WM_UNIT_TEXT_FILL_FORE_SCHEMECOLOR_INDEX" val="13"/>
  <p:tag name="KSO_WM_UNIT_TEXT_FILL_TYPE" val="1"/>
  <p:tag name="KSO_WM_UNIT_USESOURCEFORMAT_APPLY" val="0"/>
</p:tagLst>
</file>

<file path=ppt/tags/tag529.xml><?xml version="1.0" encoding="utf-8"?>
<p:tagLst xmlns:p="http://schemas.openxmlformats.org/presentationml/2006/main">
  <p:tag name="KSO_WM_UNIT_COLOR_SCHEME_SHAPE_ID" val="14"/>
  <p:tag name="KSO_WM_UNIT_COLOR_SCHEME_PARENT_PAGE" val="0_1"/>
  <p:tag name="KSO_WM_UNIT_DIAGRAM_MODELTYPE" val="stripeEnum"/>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196506_2*l_h_i*1_1_2"/>
  <p:tag name="KSO_WM_TEMPLATE_CATEGORY" val="diagram"/>
  <p:tag name="KSO_WM_TEMPLATE_INDEX" val="20196506"/>
  <p:tag name="KSO_WM_UNIT_LAYERLEVEL" val="1_1_1"/>
  <p:tag name="KSO_WM_TAG_VERSION" val="1.0"/>
  <p:tag name="KSO_WM_BEAUTIFY_FLAG" val="#wm#"/>
  <p:tag name="KSO_WM_UNIT_TEXT_FILL_FORE_SCHEMECOLOR_INDEX" val="6"/>
  <p:tag name="KSO_WM_UNIT_TEXT_FILL_TYPE" val="1"/>
  <p:tag name="KSO_WM_UNIT_USESOURCEFORMAT_APPLY" val="0"/>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0.xml><?xml version="1.0" encoding="utf-8"?>
<p:tagLst xmlns:p="http://schemas.openxmlformats.org/presentationml/2006/main">
  <p:tag name="KSO_WM_TEMPLATE_CATEGORY" val="diagram"/>
  <p:tag name="KSO_WM_TEMPLATE_INDEX" val="20201893"/>
  <p:tag name="KSO_WM_SLIDE_ID" val="diagram20201893_1"/>
  <p:tag name="KSO_WM_TEMPLATE_SUBCATEGORY" val="11"/>
  <p:tag name="KSO_WM_SLIDE_TYPE" val="text"/>
  <p:tag name="KSO_WM_SLIDE_SUBTYPE" val="picTxt"/>
  <p:tag name="KSO_WM_SLIDE_ITEM_CNT" val="2"/>
  <p:tag name="KSO_WM_SLIDE_INDEX" val="1"/>
  <p:tag name="KSO_WM_SLIDE_SIZE" val="857*540"/>
  <p:tag name="KSO_WM_SLIDE_POSITION" val="50*0"/>
  <p:tag name="KSO_WM_TAG_VERSION" val="1.0"/>
  <p:tag name="KSO_WM_BEAUTIFY_FLAG" val="#wm#"/>
  <p:tag name="KSO_WM_SLIDE_LAYOUT" val="a_d_f"/>
  <p:tag name="KSO_WM_SLIDE_LAYOUT_CNT" val="1_1_1"/>
  <p:tag name="KSO_WM_TEMPLATE_MASTER_TYPE" val="0"/>
  <p:tag name="KSO_WM_TEMPLATE_COLOR_TYPE" val="1"/>
  <p:tag name="KSO_WM_SLIDE_LAYOUT_INFO" val="{&quot;backgroundInfo&quot;:[{&quot;bottom&quot;:0,&quot;bottomAbs&quot;:false,&quot;left&quot;:0,&quot;leftAbs&quot;:false,&quot;right&quot;:0,&quot;rightAbs&quot;:false,&quot;top&quot;:0,&quot;topAbs&quot;:false,&quot;type&quot;:&quot;general&quot;},{&quot;bottom&quot;:0,&quot;bottomAbs&quot;:false,&quot;left&quot;:0,&quot;leftAbs&quot;:false,&quot;right&quot;:0,&quot;rightAbs&quot;:false,&quot;top&quot;:0,&quot;topAbs&quot;:false,&quot;type&quot;:&quot;frame&quot;}],&quot;direction&quot;:1,&quot;id&quot;:&quot;2020-07-06T17:11:41&quot;,&quot;maxSize&quot;:{&quot;size1&quot;:62.72785914577544},&quot;minSize&quot;:{&quot;size1&quot;:37.72785914577544},&quot;normalSize&quot;:{&quot;size1&quot;:62.727859145775433},&quot;subLayout&quot;:[{&quot;horizontalAlign&quot;:2,&quot;id&quot;:&quot;2020-07-06T17:11:41&quot;,&quot;margin&quot;:{&quot;bottom&quot;:3.369999885559082,&quot;left&quot;:3.3789999485015869,&quot;right&quot;:1.9000000953674316,&quot;top&quot;:3.369999885559082},&quot;type&quot;:0,&quot;verticalAlign&quot;:1},{&quot;horizontalAlign&quot;:0,&quot;id&quot;:&quot;2020-07-06T17:11:41&quot;,&quot;margin&quot;:{&quot;bottom&quot;:3.369999885559082,&quot;left&quot;:0.026000002399086952,&quot;right&quot;:3.3900001049041748,&quot;top&quot;:3.369999885559082},&quot;marginOverLayout&quot;:{&quot;bottom&quot;:3.369999885559082,&quot;left&quot;:0.026000002399086952,&quot;right&quot;:3.3900001049041748,&quot;top&quot;:3.369999885559082},&quot;type&quot;:0,&quot;verticalAlign&quot;:1}],&quot;type&quot;:0}"/>
  <p:tag name="KSO_WM_SLIDE_CAN_ADD_NAVIGATION" val="1"/>
  <p:tag name="KSO_WM_SLIDE_BACKGROUND" val="[&quot;general&quot;,&quot;frame&quot;]"/>
  <p:tag name="KSO_WM_SLIDE_RATIO" val="1.777778"/>
  <p:tag name="KSO_WM_SLIDE_BK_DARK_LIGHT" val="2"/>
  <p:tag name="KSO_WM_SLIDE_BACKGROUND_TYPE" val="frame"/>
</p:tagLst>
</file>

<file path=ppt/tags/tag531.xml><?xml version="1.0" encoding="utf-8"?>
<p:tagLst xmlns:p="http://schemas.openxmlformats.org/presentationml/2006/main">
  <p:tag name="KSO_WM_TEMPLATE_CATEGORY" val="diagram"/>
  <p:tag name="KSO_WM_TEMPLATE_INDEX" val="20188005"/>
  <p:tag name="KSO_WM_UNIT_ID" val="diagram20188005_1*l_h_i*1_1_1"/>
  <p:tag name="KSO_WM_UNIT_LAYERLEVEL" val="1_1_1"/>
  <p:tag name="KSO_WM_BEAUTIFY_FLAG" val="#wm#"/>
  <p:tag name="KSO_WM_TAG_VERSION" val="1.0"/>
  <p:tag name="KSO_WM_DIAGRAM_GROUP_CODE" val="l1-1"/>
  <p:tag name="KSO_WM_UNIT_HIGHLIGHT" val="0"/>
  <p:tag name="KSO_WM_UNIT_COMPATIBLE" val="0"/>
  <p:tag name="KSO_WM_UNIT_TYPE" val="l_h_i"/>
  <p:tag name="KSO_WM_UNIT_INDEX" val="1_1_1"/>
  <p:tag name="KSO_WM_UNIT_DIAGRAM_ISNUMVISUAL" val="0"/>
  <p:tag name="KSO_WM_UNIT_DIAGRAM_ISREFERUNIT" val="0"/>
  <p:tag name="KSO_WM_UNIT_FILL_FORE_SCHEMECOLOR_INDEX" val="5"/>
  <p:tag name="KSO_WM_UNIT_FILL_TYPE" val="1"/>
  <p:tag name="KSO_WM_UNIT_TEXT_FILL_FORE_SCHEMECOLOR_INDEX" val="2"/>
  <p:tag name="KSO_WM_UNIT_TEXT_FILL_TYPE" val="1"/>
  <p:tag name="KSO_WM_UNIT_USESOURCEFORMAT_APPLY" val="0"/>
</p:tagLst>
</file>

<file path=ppt/tags/tag532.xml><?xml version="1.0" encoding="utf-8"?>
<p:tagLst xmlns:p="http://schemas.openxmlformats.org/presentationml/2006/main">
  <p:tag name="KSO_WM_TEMPLATE_CATEGORY" val="diagram"/>
  <p:tag name="KSO_WM_TEMPLATE_INDEX" val="20188005"/>
  <p:tag name="KSO_WM_UNIT_ID" val="diagram20188005_1*l_h_i*1_1_2"/>
  <p:tag name="KSO_WM_UNIT_LAYERLEVEL" val="1_1_1"/>
  <p:tag name="KSO_WM_BEAUTIFY_FLAG" val="#wm#"/>
  <p:tag name="KSO_WM_TAG_VERSION" val="1.0"/>
  <p:tag name="KSO_WM_DIAGRAM_GROUP_CODE" val="l1-1"/>
  <p:tag name="KSO_WM_UNIT_HIGHLIGHT" val="0"/>
  <p:tag name="KSO_WM_UNIT_COMPATIBLE" val="0"/>
  <p:tag name="KSO_WM_UNIT_TYPE" val="l_h_i"/>
  <p:tag name="KSO_WM_UNIT_INDEX" val="1_1_2"/>
  <p:tag name="KSO_WM_UNIT_DIAGRAM_ISNUMVISUAL" val="0"/>
  <p:tag name="KSO_WM_UNIT_DIAGRAM_ISREFERUNIT" val="0"/>
  <p:tag name="KSO_WM_UNIT_FILL_FORE_SCHEMECOLOR_INDEX" val="14"/>
  <p:tag name="KSO_WM_UNIT_FILL_TYPE" val="1"/>
  <p:tag name="KSO_WM_UNIT_TEXT_FILL_FORE_SCHEMECOLOR_INDEX" val="13"/>
  <p:tag name="KSO_WM_UNIT_TEXT_FILL_TYPE" val="1"/>
  <p:tag name="KSO_WM_UNIT_USESOURCEFORMAT_APPLY" val="0"/>
</p:tagLst>
</file>

<file path=ppt/tags/tag533.xml><?xml version="1.0" encoding="utf-8"?>
<p:tagLst xmlns:p="http://schemas.openxmlformats.org/presentationml/2006/main">
  <p:tag name="KSO_WM_TEMPLATE_CATEGORY" val="diagram"/>
  <p:tag name="KSO_WM_TEMPLATE_INDEX" val="20188005"/>
  <p:tag name="KSO_WM_UNIT_ID" val="diagram20188005_1*l_h_i*1_2_2"/>
  <p:tag name="KSO_WM_UNIT_LAYERLEVEL" val="1_1_1"/>
  <p:tag name="KSO_WM_BEAUTIFY_FLAG" val="#wm#"/>
  <p:tag name="KSO_WM_TAG_VERSION" val="1.0"/>
  <p:tag name="KSO_WM_DIAGRAM_GROUP_CODE" val="l1-1"/>
  <p:tag name="KSO_WM_UNIT_HIGHLIGHT" val="0"/>
  <p:tag name="KSO_WM_UNIT_COMPATIBLE" val="0"/>
  <p:tag name="KSO_WM_UNIT_TYPE" val="l_h_i"/>
  <p:tag name="KSO_WM_UNIT_INDEX" val="1_2_2"/>
  <p:tag name="KSO_WM_UNIT_DIAGRAM_ISNUMVISUAL" val="0"/>
  <p:tag name="KSO_WM_UNIT_DIAGRAM_ISREFERUNIT" val="0"/>
  <p:tag name="KSO_WM_UNIT_FILL_FORE_SCHEMECOLOR_INDEX" val="7"/>
  <p:tag name="KSO_WM_UNIT_FILL_TYPE" val="1"/>
  <p:tag name="KSO_WM_UNIT_TEXT_FILL_FORE_SCHEMECOLOR_INDEX" val="2"/>
  <p:tag name="KSO_WM_UNIT_TEXT_FILL_TYPE" val="1"/>
  <p:tag name="KSO_WM_UNIT_USESOURCEFORMAT_APPLY" val="0"/>
</p:tagLst>
</file>

<file path=ppt/tags/tag534.xml><?xml version="1.0" encoding="utf-8"?>
<p:tagLst xmlns:p="http://schemas.openxmlformats.org/presentationml/2006/main">
  <p:tag name="KSO_WM_TEMPLATE_CATEGORY" val="diagram"/>
  <p:tag name="KSO_WM_TEMPLATE_INDEX" val="20188005"/>
  <p:tag name="KSO_WM_UNIT_ID" val="diagram20188005_1*l_h_i*1_2_1"/>
  <p:tag name="KSO_WM_UNIT_LAYERLEVEL" val="1_1_1"/>
  <p:tag name="KSO_WM_BEAUTIFY_FLAG" val="#wm#"/>
  <p:tag name="KSO_WM_TAG_VERSION" val="1.0"/>
  <p:tag name="KSO_WM_DIAGRAM_GROUP_CODE" val="l1-1"/>
  <p:tag name="KSO_WM_UNIT_HIGHLIGHT" val="0"/>
  <p:tag name="KSO_WM_UNIT_COMPATIBLE" val="0"/>
  <p:tag name="KSO_WM_UNIT_TYPE" val="l_h_i"/>
  <p:tag name="KSO_WM_UNIT_INDEX" val="1_2_1"/>
  <p:tag name="KSO_WM_UNIT_DIAGRAM_ISNUMVISUAL" val="0"/>
  <p:tag name="KSO_WM_UNIT_DIAGRAM_ISREFERUNIT" val="0"/>
  <p:tag name="KSO_WM_UNIT_FILL_FORE_SCHEMECOLOR_INDEX" val="14"/>
  <p:tag name="KSO_WM_UNIT_FILL_TYPE" val="1"/>
  <p:tag name="KSO_WM_UNIT_TEXT_FILL_FORE_SCHEMECOLOR_INDEX" val="13"/>
  <p:tag name="KSO_WM_UNIT_TEXT_FILL_TYPE" val="1"/>
  <p:tag name="KSO_WM_UNIT_USESOURCEFORMAT_APPLY" val="0"/>
</p:tagLst>
</file>

<file path=ppt/tags/tag535.xml><?xml version="1.0" encoding="utf-8"?>
<p:tagLst xmlns:p="http://schemas.openxmlformats.org/presentationml/2006/main">
  <p:tag name="KSO_WM_TEMPLATE_CATEGORY" val="diagram"/>
  <p:tag name="KSO_WM_TEMPLATE_INDEX" val="20188005"/>
  <p:tag name="KSO_WM_UNIT_TYPE" val="l_h_f"/>
  <p:tag name="KSO_WM_UNIT_INDEX" val="1_1_1"/>
  <p:tag name="KSO_WM_UNIT_ID" val="diagram20188005_1*l_h_f*1_1_1"/>
  <p:tag name="KSO_WM_UNIT_LAYERLEVEL" val="1_1_1"/>
  <p:tag name="KSO_WM_UNIT_VALUE" val="30"/>
  <p:tag name="KSO_WM_UNIT_HIGHLIGHT" val="0"/>
  <p:tag name="KSO_WM_UNIT_COMPATIBLE" val="0"/>
  <p:tag name="KSO_WM_BEAUTIFY_FLAG" val="#wm#"/>
  <p:tag name="KSO_WM_TAG_VERSION" val="1.0"/>
  <p:tag name="KSO_WM_DIAGRAM_GROUP_CODE" val="l1-1"/>
  <p:tag name="KSO_WM_UNIT_PRESET_TEXT" val="单击此处添加文本具体内容，简明扼要的阐述您的观点。"/>
  <p:tag name="KSO_WM_UNIT_DIAGRAM_ISNUMVISUAL" val="0"/>
  <p:tag name="KSO_WM_UNIT_DIAGRAM_ISREFERUNIT" val="0"/>
  <p:tag name="KSO_WM_UNIT_NOCLEAR" val="0"/>
  <p:tag name="KSO_WM_UNIT_TEXT_FILL_FORE_SCHEMECOLOR_INDEX" val="13"/>
  <p:tag name="KSO_WM_UNIT_TEXT_FILL_TYPE" val="1"/>
  <p:tag name="KSO_WM_UNIT_USESOURCEFORMAT_APPLY" val="0"/>
</p:tagLst>
</file>

<file path=ppt/tags/tag536.xml><?xml version="1.0" encoding="utf-8"?>
<p:tagLst xmlns:p="http://schemas.openxmlformats.org/presentationml/2006/main">
  <p:tag name="KSO_WM_TEMPLATE_CATEGORY" val="diagram"/>
  <p:tag name="KSO_WM_TEMPLATE_INDEX" val="20188005"/>
  <p:tag name="KSO_WM_UNIT_TYPE" val="l_h_f"/>
  <p:tag name="KSO_WM_UNIT_INDEX" val="1_2_1"/>
  <p:tag name="KSO_WM_UNIT_ID" val="diagram20188005_1*l_h_f*1_2_1"/>
  <p:tag name="KSO_WM_UNIT_LAYERLEVEL" val="1_1_1"/>
  <p:tag name="KSO_WM_UNIT_VALUE" val="30"/>
  <p:tag name="KSO_WM_UNIT_HIGHLIGHT" val="0"/>
  <p:tag name="KSO_WM_UNIT_COMPATIBLE" val="0"/>
  <p:tag name="KSO_WM_BEAUTIFY_FLAG" val="#wm#"/>
  <p:tag name="KSO_WM_TAG_VERSION" val="1.0"/>
  <p:tag name="KSO_WM_DIAGRAM_GROUP_CODE" val="l1-1"/>
  <p:tag name="KSO_WM_UNIT_PRESET_TEXT" val="单击此处添加文本具体内容，简明扼要的阐述您的观点。"/>
  <p:tag name="KSO_WM_UNIT_DIAGRAM_ISNUMVISUAL" val="0"/>
  <p:tag name="KSO_WM_UNIT_DIAGRAM_ISREFERUNIT" val="0"/>
  <p:tag name="KSO_WM_UNIT_NOCLEAR" val="0"/>
  <p:tag name="KSO_WM_UNIT_TEXT_FILL_FORE_SCHEMECOLOR_INDEX" val="13"/>
  <p:tag name="KSO_WM_UNIT_TEXT_FILL_TYPE" val="1"/>
  <p:tag name="KSO_WM_UNIT_USESOURCEFORMAT_APPLY" val="0"/>
</p:tagLst>
</file>

<file path=ppt/tags/tag537.xml><?xml version="1.0" encoding="utf-8"?>
<p:tagLst xmlns:p="http://schemas.openxmlformats.org/presentationml/2006/main">
  <p:tag name="KSO_WM_TEMPLATE_CATEGORY" val="custom"/>
  <p:tag name="KSO_WM_TEMPLATE_INDEX" val="20205172"/>
  <p:tag name="KSO_WM_SLIDE_ITEM_CNT" val="2"/>
</p:tagLst>
</file>

<file path=ppt/tags/tag5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 name="KSO_WM_UNIT_FILL_FORE_SCHEMECOLOR_INDEX_BRIGHTNESS" val="0"/>
  <p:tag name="KSO_WM_UNIT_FILL_FORE_SCHEMECOLOR_INDEX" val="15"/>
  <p:tag name="KSO_WM_UNIT_FILL_TYPE" val="1"/>
  <p:tag name="KSO_WM_UNIT_TEXT_FILL_FORE_SCHEMECOLOR_INDEX_BRIGHTNESS" val="0"/>
  <p:tag name="KSO_WM_UNIT_TEXT_FILL_FORE_SCHEMECOLOR_INDEX" val="2"/>
  <p:tag name="KSO_WM_UNIT_TEXT_FILL_TYPE" val="1"/>
</p:tagLst>
</file>

<file path=ppt/tags/tag539.xml><?xml version="1.0" encoding="utf-8"?>
<p:tagLst xmlns:p="http://schemas.openxmlformats.org/presentationml/2006/main">
  <p:tag name="KSO_WM_UNIT_BLOCK" val="0"/>
  <p:tag name="KSO_WM_UNIT_SM_LIMIT_TYPE" val="2"/>
  <p:tag name="KSO_WM_UNIT_DEC_AREA_ID" val="863ed8e96b744d33a7b5d61363ad0c79"/>
  <p:tag name="KSO_WM_UNIT_HIGHLIGHT" val="0"/>
  <p:tag name="KSO_WM_UNIT_COMPATIBLE" val="0"/>
  <p:tag name="KSO_WM_UNIT_DIAGRAM_ISNUMVISUAL" val="0"/>
  <p:tag name="KSO_WM_UNIT_DIAGRAM_ISREFERUNIT" val="0"/>
  <p:tag name="KSO_WM_UNIT_TYPE" val="i"/>
  <p:tag name="KSO_WM_UNIT_INDEX" val="2"/>
  <p:tag name="KSO_WM_UNIT_ID" val="diagram20207361_1*i*2"/>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1},&quot;DecorateInfoY&quot;:{&quot;IsAbs&quot;:true,&quot;Pos&quot;:1},&quot;ReferentInfo&quot;:{&quot;Id&quot;:&quot;f8760cf772a7441784ba9aabcd608f6a&quot;,&quot;X&quot;:{&quot;Pos&quot;:1},&quot;Y&quot;:{&quot;Pos&quot;:1}}}"/>
  <p:tag name="KSO_WM_CHIP_GROUPID" val="5e6ef8ed605d5daf04fe5f5f"/>
  <p:tag name="KSO_WM_CHIP_XID" val="5e6ef8ed605d5daf04fe5f60"/>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608"/>
  <p:tag name="KSO_WM_TEMPLATE_ASSEMBLE_XID" val="5eecbaf6a758c1ec0b708b2d"/>
  <p:tag name="KSO_WM_TEMPLATE_ASSEMBLE_GROUPID" val="5eecbaf6a758c1ec0b708b2d"/>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0.xml><?xml version="1.0" encoding="utf-8"?>
<p:tagLst xmlns:p="http://schemas.openxmlformats.org/presentationml/2006/main">
  <p:tag name="KSO_WM_UNIT_BLOCK" val="0"/>
  <p:tag name="KSO_WM_UNIT_SM_LIMIT_TYPE" val="0"/>
  <p:tag name="KSO_WM_UNIT_DEC_AREA_ID" val="d006570c3c324bc8911bb165d0337352"/>
  <p:tag name="KSO_WM_UNIT_HIGHLIGHT" val="0"/>
  <p:tag name="KSO_WM_UNIT_COMPATIBLE" val="0"/>
  <p:tag name="KSO_WM_UNIT_DIAGRAM_ISNUMVISUAL" val="0"/>
  <p:tag name="KSO_WM_UNIT_DIAGRAM_ISREFERUNIT" val="0"/>
  <p:tag name="KSO_WM_UNIT_TYPE" val="i"/>
  <p:tag name="KSO_WM_UNIT_INDEX" val="3"/>
  <p:tag name="KSO_WM_UNIT_ID" val="diagram20207361_1*i*3"/>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2},&quot;DecorateInfoY&quot;:{&quot;IsAbs&quot;:true,&quot;Pos&quot;:2},&quot;ReferentInfo&quot;:{&quot;Id&quot;:&quot;863ed8e96b744d33a7b5d61363ad0c79&quot;,&quot;X&quot;:{&quot;Pos&quot;:2},&quot;Y&quot;:{&quot;Pos&quot;:2}}}"/>
  <p:tag name="KSO_WM_CHIP_GROUPID" val="5e6ef8ed605d5daf04fe5f5f"/>
  <p:tag name="KSO_WM_CHIP_XID" val="5e6ef8ed605d5daf04fe5f6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1"/>
  <p:tag name="KSO_WM_TEMPLATE_ASSEMBLE_XID" val="5eecbaf6a758c1ec0b708b2d"/>
  <p:tag name="KSO_WM_TEMPLATE_ASSEMBLE_GROUPID" val="5eecbaf6a758c1ec0b708b2d"/>
</p:tagLst>
</file>

<file path=ppt/tags/tag541.xml><?xml version="1.0" encoding="utf-8"?>
<p:tagLst xmlns:p="http://schemas.openxmlformats.org/presentationml/2006/main">
  <p:tag name="KSO_WM_UNIT_BLOCK" val="0"/>
  <p:tag name="KSO_WM_UNIT_SM_LIMIT_TYPE" val="0"/>
  <p:tag name="KSO_WM_UNIT_DEC_AREA_ID" val="a52ec6f0425d4bc8aebe26a164a90c48"/>
  <p:tag name="KSO_WM_UNIT_HIGHLIGHT" val="0"/>
  <p:tag name="KSO_WM_UNIT_COMPATIBLE" val="0"/>
  <p:tag name="KSO_WM_UNIT_DIAGRAM_ISNUMVISUAL" val="0"/>
  <p:tag name="KSO_WM_UNIT_DIAGRAM_ISREFERUNIT" val="0"/>
  <p:tag name="KSO_WM_UNIT_TYPE" val="i"/>
  <p:tag name="KSO_WM_UNIT_INDEX" val="4"/>
  <p:tag name="KSO_WM_UNIT_ID" val="diagram20207361_1*i*4"/>
  <p:tag name="KSO_WM_TEMPLATE_CATEGORY" val="diagram"/>
  <p:tag name="KSO_WM_TEMPLATE_INDEX" val="20207361"/>
  <p:tag name="KSO_WM_UNIT_LAYERLEVEL" val="1"/>
  <p:tag name="KSO_WM_TAG_VERSION" val="1.0"/>
  <p:tag name="KSO_WM_BEAUTIFY_FLAG" val="#wm#"/>
  <p:tag name="KSO_WM_UNIT_DECORATE_INFO" val="{&quot;DecorateInfoH&quot;:{&quot;IsAbs&quot;:true},&quot;DecorateInfoW&quot;:{&quot;IsAbs&quot;:true},&quot;DecorateInfoX&quot;:{&quot;IsAbs&quot;:true,&quot;Pos&quot;:0},&quot;DecorateInfoY&quot;:{&quot;IsAbs&quot;:true,&quot;Pos&quot;:0},&quot;ReferentInfo&quot;:{&quot;Id&quot;:&quot;863ed8e96b744d33a7b5d61363ad0c79&quot;,&quot;X&quot;:{&quot;Pos&quot;:0},&quot;Y&quot;:{&quot;Pos&quot;:0}}}"/>
  <p:tag name="KSO_WM_CHIP_GROUPID" val="5e6ef8ed605d5daf04fe5f5f"/>
  <p:tag name="KSO_WM_CHIP_XID" val="5e6ef8ed605d5daf04fe5f6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 name="KSO_WM_UNIT_VALUE" val="11"/>
  <p:tag name="KSO_WM_TEMPLATE_ASSEMBLE_XID" val="5eecbaf6a758c1ec0b708b2d"/>
  <p:tag name="KSO_WM_TEMPLATE_ASSEMBLE_GROUPID" val="5eecbaf6a758c1ec0b708b2d"/>
</p:tagLst>
</file>

<file path=ppt/tags/tag542.xml><?xml version="1.0" encoding="utf-8"?>
<p:tagLst xmlns:p="http://schemas.openxmlformats.org/presentationml/2006/main">
  <p:tag name="KSO_WM_UNIT_ISCONTENTSTITLE" val="0"/>
  <p:tag name="KSO_WM_UNIT_ISNUMDGMTITLE" val="0"/>
  <p:tag name="KSO_WM_UNIT_NOCLEAR" val="0"/>
  <p:tag name="KSO_WM_UNIT_VALUE" val="38"/>
  <p:tag name="KSO_WM_UNIT_HIGHLIGHT" val="0"/>
  <p:tag name="KSO_WM_UNIT_COMPATIBLE" val="0"/>
  <p:tag name="KSO_WM_UNIT_DIAGRAM_ISNUMVISUAL" val="0"/>
  <p:tag name="KSO_WM_UNIT_DIAGRAM_ISREFERUNIT" val="0"/>
  <p:tag name="KSO_WM_UNIT_TYPE" val="a"/>
  <p:tag name="KSO_WM_UNIT_INDEX" val="1"/>
  <p:tag name="KSO_WM_UNIT_ID" val="diagram20207361_1*a*1"/>
  <p:tag name="KSO_WM_TEMPLATE_CATEGORY" val="diagram"/>
  <p:tag name="KSO_WM_TEMPLATE_INDEX" val="20207361"/>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2675fba74d53402da2e42bbd6a98bbb2"/>
  <p:tag name="KSO_WM_ASSEMBLE_CHIP_INDEX" val="9dd8fcd066494eafb7fb08a2231567bd"/>
  <p:tag name="KSO_WM_UNIT_TEXT_FILL_FORE_SCHEMECOLOR_INDEX_BRIGHTNESS" val="0"/>
  <p:tag name="KSO_WM_UNIT_TEXT_FILL_FORE_SCHEMECOLOR_INDEX" val="13"/>
  <p:tag name="KSO_WM_UNIT_TEXT_FILL_TYPE" val="1"/>
  <p:tag name="KSO_WM_TEMPLATE_ASSEMBLE_XID" val="5eecbaf6a758c1ec0b708b2d"/>
  <p:tag name="KSO_WM_TEMPLATE_ASSEMBLE_GROUPID" val="5eecbaf6a758c1ec0b708b2d"/>
</p:tagLst>
</file>

<file path=ppt/tags/tag5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160264_1*n_h_i*1_1_1"/>
  <p:tag name="KSO_WM_TEMPLATE_CATEGORY" val="diagram"/>
  <p:tag name="KSO_WM_TEMPLATE_INDEX" val="160264"/>
  <p:tag name="KSO_WM_UNIT_LAYERLEVEL" val="1_1_1"/>
  <p:tag name="KSO_WM_TAG_VERSION" val="1.0"/>
  <p:tag name="KSO_WM_BEAUTIFY_FLAG" val="#wm#"/>
  <p:tag name="KSO_WM_UNIT_FILL_FORE_SCHEMECOLOR_INDEX" val="14"/>
  <p:tag name="KSO_WM_UNIT_FILL_TYPE" val="1"/>
  <p:tag name="KSO_WM_UNIT_TEXT_FILL_FORE_SCHEMECOLOR_INDEX" val="5"/>
  <p:tag name="KSO_WM_UNIT_TEXT_FILL_TYPE" val="1"/>
  <p:tag name="KSO_WM_UNIT_USESOURCEFORMAT_APPLY" val="1"/>
</p:tagLst>
</file>

<file path=ppt/tags/tag5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160264_1*n_h_h_i*1_2_2_1"/>
  <p:tag name="KSO_WM_TEMPLATE_CATEGORY" val="diagram"/>
  <p:tag name="KSO_WM_TEMPLATE_INDEX" val="160264"/>
  <p:tag name="KSO_WM_UNIT_LAYERLEVEL" val="1_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1"/>
</p:tagLst>
</file>

<file path=ppt/tags/tag5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160264_1*n_h_h_i*1_2_1_1"/>
  <p:tag name="KSO_WM_TEMPLATE_CATEGORY" val="diagram"/>
  <p:tag name="KSO_WM_TEMPLATE_INDEX" val="160264"/>
  <p:tag name="KSO_WM_UNIT_LAYERLEVEL" val="1_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1"/>
</p:tagLst>
</file>

<file path=ppt/tags/tag546.xml><?xml version="1.0" encoding="utf-8"?>
<p:tagLst xmlns:p="http://schemas.openxmlformats.org/presentationml/2006/main">
  <p:tag name="KSO_WM_UNIT_NOCLEAR" val="0"/>
  <p:tag name="KSO_WM_UNIT_VALUE" val="72"/>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160264_1*n_h_h_f*1_2_2_1"/>
  <p:tag name="KSO_WM_TEMPLATE_CATEGORY" val="diagram"/>
  <p:tag name="KSO_WM_TEMPLATE_INDEX" val="160264"/>
  <p:tag name="KSO_WM_UNIT_LAYERLEVEL" val="1_1_1_1"/>
  <p:tag name="KSO_WM_TAG_VERSION" val="1.0"/>
  <p:tag name="KSO_WM_BEAUTIFY_FLAG" val="#wm#"/>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547.xml><?xml version="1.0" encoding="utf-8"?>
<p:tagLst xmlns:p="http://schemas.openxmlformats.org/presentationml/2006/main">
  <p:tag name="KSO_WM_UNIT_NOCLEAR" val="0"/>
  <p:tag name="KSO_WM_UNIT_VALUE" val="72"/>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160264_1*n_h_h_f*1_2_1_1"/>
  <p:tag name="KSO_WM_TEMPLATE_CATEGORY" val="diagram"/>
  <p:tag name="KSO_WM_TEMPLATE_INDEX" val="160264"/>
  <p:tag name="KSO_WM_UNIT_LAYERLEVEL" val="1_1_1_1"/>
  <p:tag name="KSO_WM_TAG_VERSION" val="1.0"/>
  <p:tag name="KSO_WM_BEAUTIFY_FLAG" val="#wm#"/>
  <p:tag name="KSO_WM_UNIT_PRESET_TEXT" val="单击此处添加文本具体内容，简明扼要地阐述你的观点"/>
  <p:tag name="KSO_WM_UNIT_TEXT_FILL_FORE_SCHEMECOLOR_INDEX" val="13"/>
  <p:tag name="KSO_WM_UNIT_TEXT_FILL_TYPE" val="1"/>
  <p:tag name="KSO_WM_UNIT_USESOURCEFORMAT_APPLY" val="1"/>
</p:tagLst>
</file>

<file path=ppt/tags/tag548.xml><?xml version="1.0" encoding="utf-8"?>
<p:tagLst xmlns:p="http://schemas.openxmlformats.org/presentationml/2006/main">
  <p:tag name="KSO_WM_UNIT_ISCONTENTSTITLE" val="0"/>
  <p:tag name="KSO_WM_UNIT_ISNUMDGMTITLE" val="0"/>
  <p:tag name="KSO_WM_UNIT_NOCLEAR" val="0"/>
  <p:tag name="KSO_WM_UNIT_VALUE" val="15"/>
  <p:tag name="KSO_WM_UNIT_HIGHLIGHT" val="0"/>
  <p:tag name="KSO_WM_UNIT_COMPATIBLE" val="0"/>
  <p:tag name="KSO_WM_UNIT_DIAGRAM_ISNUMVISUAL" val="0"/>
  <p:tag name="KSO_WM_UNIT_DIAGRAM_ISREFERUNIT" val="0"/>
  <p:tag name="KSO_WM_DIAGRAM_GROUP_CODE" val="n1-1"/>
  <p:tag name="KSO_WM_UNIT_TYPE" val="n_h_a"/>
  <p:tag name="KSO_WM_UNIT_INDEX" val="1_1_1"/>
  <p:tag name="KSO_WM_UNIT_ID" val="diagram160264_1*n_h_a*1_1_1"/>
  <p:tag name="KSO_WM_TEMPLATE_CATEGORY" val="diagram"/>
  <p:tag name="KSO_WM_TEMPLATE_INDEX" val="160264"/>
  <p:tag name="KSO_WM_UNIT_LAYERLEVEL" val="1_1_1"/>
  <p:tag name="KSO_WM_TAG_VERSION" val="1.0"/>
  <p:tag name="KSO_WM_BEAUTIFY_FLAG" val="#wm#"/>
  <p:tag name="KSO_WM_UNIT_PRESET_TEXT" val="添加标题"/>
  <p:tag name="KSO_WM_UNIT_TEXT_FILL_FORE_SCHEMECOLOR_INDEX" val="13"/>
  <p:tag name="KSO_WM_UNIT_TEXT_FILL_TYPE" val="1"/>
  <p:tag name="KSO_WM_UNIT_USESOURCEFORMAT_APPLY" val="1"/>
</p:tagLst>
</file>

<file path=ppt/tags/tag549.xml><?xml version="1.0" encoding="utf-8"?>
<p:tagLst xmlns:p="http://schemas.openxmlformats.org/presentationml/2006/main">
  <p:tag name="KSO_WM_BEAUTIFY_FLAG" val="#wm#"/>
  <p:tag name="KSO_WM_TEMPLATE_CATEGORY" val="diagram"/>
  <p:tag name="KSO_WM_TEMPLATE_INDEX" val="20207361"/>
  <p:tag name="KSO_WM_SLIDE_LAYOUT_INFO" val="{&quot;id&quot;:&quot;2020-06-19T21:18:44&quot;,&quot;maxSize&quot;:{&quot;size1&quot;:13.300000000000001},&quot;minSize&quot;:{&quot;size1&quot;:13.300000000000001},&quot;normalSize&quot;:{&quot;size1&quot;:13.300000000000001},&quot;subLayout&quot;:[{&quot;backgroundInfo&quot;:[{&quot;bottom&quot;:0,&quot;bottomAbs&quot;:false,&quot;left&quot;:0,&quot;leftAbs&quot;:false,&quot;right&quot;:0,&quot;rightAbs&quot;:false,&quot;top&quot;:0,&quot;topAbs&quot;:false,&quot;type&quot;:&quot;navigation&quot;}],&quot;id&quot;:&quot;2020-06-19T21:18:44&quot;,&quot;margin&quot;:{&quot;bottom&quot;:0.42300000786781311,&quot;left&quot;:0.84700000286102295,&quot;right&quot;:0.84700000286102295,&quot;top&quot;:0.42300000786781311},&quot;type&quot;:0},{&quot;id&quot;:&quot;2020-06-19T21:18:44&quot;,&quot;margin&quot;:{&quot;bottom&quot;:2.5399999618530273,&quot;left&quot;:2.5399999618530273,&quot;right&quot;:2.5399999618530273,&quot;top&quot;:1.6929999589920044},&quot;type&quot;:0}],&quot;type&quot;:0}"/>
  <p:tag name="KSO_WM_SLIDE_CAN_ADD_NAVIGATION" val="1"/>
  <p:tag name="KSO_WM_SLIDE_BACKGROUND" val="[&quot;navigation&quot;]"/>
  <p:tag name="KSO_WM_SLIDE_RATIO" val="1.777778"/>
  <p:tag name="KSO_WM_CHIP_INFOS" val="{&quot;layout_type&quot;:&quot;navigation&quot;,&quot;tags&quot;:{&quot;style&quot;:[&quot;商务&quot;,&quot;简约&quot;,&quot;文艺清新&quot;,&quot;中国风&quot;,&quot;卡通&quot;,&quot;欧美风&quot;,&quot;黑板风&quot;,&quot;渐变风&quot;,&quot;党政风&quot;]},&quot;slide_type&quot;:[&quot;text&quot;],&quot;aspect_ratio&quot;:&quot;16:9&quot;}"/>
  <p:tag name="KSO_WM_CHIP_XID" val="5e6ef8ed605d5daf04fe5f60"/>
  <p:tag name="KSO_WM_SLIDE_ID" val="diagram20207361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912*456"/>
  <p:tag name="KSO_WM_SLIDE_POSITION" val="24*12"/>
  <p:tag name="KSO_WM_TAG_VERSION" val="1.0"/>
  <p:tag name="KSO_WM_SLIDE_LAYOUT" val="a_d"/>
  <p:tag name="KSO_WM_SLIDE_LAYOUT_CNT" val="1_1"/>
  <p:tag name="KSO_WM_CHIP_FILLPROP" val="[[{&quot;fill_id&quot;:&quot;c934b58042b44607bfcc30469ccc57d1&quot;,&quot;fill_align&quot;:&quot;lm&quot;,&quot;text_align&quot;:&quot;lm&quot;,&quot;text_direction&quot;:&quot;horizontal&quot;,&quot;chip_types&quot;:[&quot;header&quot;]},{&quot;fill_id&quot;:&quot;537f454074a24564a7dd15a2992bf40d&quot;,&quot;fill_align&quot;:&quot;cm&quot;,&quot;text_align&quot;:&quot;lm&quot;,&quot;text_direction&quot;:&quot;horizontal&quot;,&quot;chip_types&quot;:[&quot;picture&quot;,&quot;diagram&quot;,&quot;pictext&quot;,&quot;table&quot;,&quot;chart&quot;,&quot;video&quot;,&quot;text&quot;]}]]"/>
  <p:tag name="KSO_WM_CHIP_GROUPID" val="5e6ef8ed605d5daf04fe5f5f"/>
  <p:tag name="KSO_WM_SLIDE_BK_DARK_LIGHT" val="2"/>
  <p:tag name="KSO_WM_SLIDE_BACKGROUND_TYPE" val="navigation"/>
  <p:tag name="KSO_WM_SLIDE_SUPPORT_FEATURE_TYPE" val="0"/>
  <p:tag name="KSO_WM_TEMPLATE_ASSEMBLE_XID" val="5eecbaf6a758c1ec0b708b2d"/>
  <p:tag name="KSO_WM_TEMPLATE_ASSEMBLE_GROUPID" val="5eecbaf6a758c1ec0b708b2d"/>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0.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20205925_2*n_h_h_f*1_2_1_1"/>
  <p:tag name="KSO_WM_TEMPLATE_CATEGORY" val="diagram"/>
  <p:tag name="KSO_WM_TEMPLATE_INDEX" val="20205925"/>
  <p:tag name="KSO_WM_UNIT_LAYERLEVEL" val="1_1_1_1"/>
  <p:tag name="KSO_WM_TAG_VERSION" val="1.0"/>
  <p:tag name="KSO_WM_BEAUTIFY_FLAG" val="#wm#"/>
  <p:tag name="KSO_WM_UNIT_PRESET_TEXT" val="单点击此处添加正文，文字是您思想的提炼，为了演示发布的良好效果，请您尽可能提炼思想的精髓，然后简单的阐述您的观点。"/>
  <p:tag name="KSO_WM_UNIT_TEXT_FILL_FORE_SCHEMECOLOR_INDEX" val="13"/>
  <p:tag name="KSO_WM_UNIT_TEXT_FILL_TYPE" val="1"/>
  <p:tag name="KSO_WM_UNIT_USESOURCEFORMAT_APPLY" val="0"/>
</p:tagLst>
</file>

<file path=ppt/tags/tag5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20205925_2*n_h_h_i*1_2_1_1"/>
  <p:tag name="KSO_WM_TEMPLATE_CATEGORY" val="diagram"/>
  <p:tag name="KSO_WM_TEMPLATE_INDEX" val="20205925"/>
  <p:tag name="KSO_WM_UNIT_LAYERLEVEL" val="1_1_1_1"/>
  <p:tag name="KSO_WM_TAG_VERSION" val="1.0"/>
  <p:tag name="KSO_WM_BEAUTIFY_FLAG" val="#wm#"/>
  <p:tag name="KSO_WM_UNIT_FILL_FORE_SCHEMECOLOR_INDEX" val="5"/>
  <p:tag name="KSO_WM_UNIT_FILL_TYPE" val="1"/>
  <p:tag name="KSO_WM_UNIT_LINE_FORE_SCHEMECOLOR_INDEX" val="5"/>
  <p:tag name="KSO_WM_UNIT_LINE_FILL_TYPE" val="2"/>
  <p:tag name="KSO_WM_UNIT_TEXT_FILL_FORE_SCHEMECOLOR_INDEX" val="2"/>
  <p:tag name="KSO_WM_UNIT_TEXT_FILL_TYPE" val="1"/>
  <p:tag name="KSO_WM_UNIT_USESOURCEFORMAT_APPLY" val="0"/>
</p:tagLst>
</file>

<file path=ppt/tags/tag5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2"/>
  <p:tag name="KSO_WM_UNIT_ID" val="diagram20205925_2*n_h_h_i*1_2_1_2"/>
  <p:tag name="KSO_WM_TEMPLATE_CATEGORY" val="diagram"/>
  <p:tag name="KSO_WM_TEMPLATE_INDEX" val="20205925"/>
  <p:tag name="KSO_WM_UNIT_LAYERLEVEL" val="1_1_1_1"/>
  <p:tag name="KSO_WM_TAG_VERSION" val="1.0"/>
  <p:tag name="KSO_WM_BEAUTIFY_FLAG" val="#wm#"/>
  <p:tag name="KSO_WM_UNIT_FILL_FORE_SCHEMECOLOR_INDEX" val="5"/>
  <p:tag name="KSO_WM_UNIT_FILL_TYPE" val="1"/>
  <p:tag name="KSO_WM_UNIT_LINE_FORE_SCHEMECOLOR_INDEX" val="5"/>
  <p:tag name="KSO_WM_UNIT_LINE_FILL_TYPE" val="2"/>
  <p:tag name="KSO_WM_UNIT_TEXT_FILL_FORE_SCHEMECOLOR_INDEX" val="2"/>
  <p:tag name="KSO_WM_UNIT_TEXT_FILL_TYPE" val="1"/>
  <p:tag name="KSO_WM_UNIT_USESOURCEFORMAT_APPLY" val="0"/>
</p:tagLst>
</file>

<file path=ppt/tags/tag5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3"/>
  <p:tag name="KSO_WM_UNIT_ID" val="diagram20205925_2*n_h_h_i*1_2_1_3"/>
  <p:tag name="KSO_WM_TEMPLATE_CATEGORY" val="diagram"/>
  <p:tag name="KSO_WM_TEMPLATE_INDEX" val="20205925"/>
  <p:tag name="KSO_WM_UNIT_LAYERLEVEL" val="1_1_1_1"/>
  <p:tag name="KSO_WM_TAG_VERSION" val="1.0"/>
  <p:tag name="KSO_WM_BEAUTIFY_FLAG" val="#wm#"/>
  <p:tag name="KSO_WM_UNIT_LINE_FORE_SCHEMECOLOR_INDEX" val="5"/>
  <p:tag name="KSO_WM_UNIT_LINE_FILL_TYPE" val="2"/>
  <p:tag name="KSO_WM_UNIT_USESOURCEFORMAT_APPLY" val="0"/>
</p:tagLst>
</file>

<file path=ppt/tags/tag5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4"/>
  <p:tag name="KSO_WM_UNIT_ID" val="diagram20205925_2*n_h_h_i*1_2_1_4"/>
  <p:tag name="KSO_WM_TEMPLATE_CATEGORY" val="diagram"/>
  <p:tag name="KSO_WM_TEMPLATE_INDEX" val="20205925"/>
  <p:tag name="KSO_WM_UNIT_LAYERLEVEL" val="1_1_1_1"/>
  <p:tag name="KSO_WM_TAG_VERSION" val="1.0"/>
  <p:tag name="KSO_WM_BEAUTIFY_FLAG" val="#wm#"/>
  <p:tag name="KSO_WM_UNIT_LINE_FORE_SCHEMECOLOR_INDEX" val="5"/>
  <p:tag name="KSO_WM_UNIT_LINE_FILL_TYPE" val="2"/>
  <p:tag name="KSO_WM_UNIT_USESOURCEFORMAT_APPLY" val="0"/>
</p:tagLst>
</file>

<file path=ppt/tags/tag555.xml><?xml version="1.0" encoding="utf-8"?>
<p:tagLst xmlns:p="http://schemas.openxmlformats.org/presentationml/2006/main">
  <p:tag name="KSO_WM_UNIT_SUBTYPE" val="a"/>
  <p:tag name="KSO_WM_UNIT_NOCLEAR" val="0"/>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20205925_2*n_h_h_f*1_2_2_1"/>
  <p:tag name="KSO_WM_TEMPLATE_CATEGORY" val="diagram"/>
  <p:tag name="KSO_WM_TEMPLATE_INDEX" val="20205925"/>
  <p:tag name="KSO_WM_UNIT_LAYERLEVEL" val="1_1_1_1"/>
  <p:tag name="KSO_WM_TAG_VERSION" val="1.0"/>
  <p:tag name="KSO_WM_BEAUTIFY_FLAG" val="#wm#"/>
  <p:tag name="KSO_WM_UNIT_PRESET_TEXT" val="单点击此处添加正文，文字是您思想的提炼，为了演示发布的良好效果，请您尽可能提炼思想的精髓，然后简单的阐述您的观点。"/>
  <p:tag name="KSO_WM_UNIT_TEXT_FILL_FORE_SCHEMECOLOR_INDEX" val="13"/>
  <p:tag name="KSO_WM_UNIT_TEXT_FILL_TYPE" val="1"/>
  <p:tag name="KSO_WM_UNIT_USESOURCEFORMAT_APPLY" val="0"/>
</p:tagLst>
</file>

<file path=ppt/tags/tag5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20205925_2*n_h_h_i*1_2_2_1"/>
  <p:tag name="KSO_WM_TEMPLATE_CATEGORY" val="diagram"/>
  <p:tag name="KSO_WM_TEMPLATE_INDEX" val="20205925"/>
  <p:tag name="KSO_WM_UNIT_LAYERLEVEL" val="1_1_1_1"/>
  <p:tag name="KSO_WM_TAG_VERSION" val="1.0"/>
  <p:tag name="KSO_WM_BEAUTIFY_FLAG" val="#wm#"/>
  <p:tag name="KSO_WM_UNIT_FILL_FORE_SCHEMECOLOR_INDEX" val="5"/>
  <p:tag name="KSO_WM_UNIT_FILL_TYPE" val="1"/>
  <p:tag name="KSO_WM_UNIT_LINE_FORE_SCHEMECOLOR_INDEX" val="5"/>
  <p:tag name="KSO_WM_UNIT_LINE_FILL_TYPE" val="2"/>
  <p:tag name="KSO_WM_UNIT_TEXT_FILL_FORE_SCHEMECOLOR_INDEX" val="2"/>
  <p:tag name="KSO_WM_UNIT_TEXT_FILL_TYPE" val="1"/>
  <p:tag name="KSO_WM_UNIT_USESOURCEFORMAT_APPLY" val="0"/>
</p:tagLst>
</file>

<file path=ppt/tags/tag5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2"/>
  <p:tag name="KSO_WM_UNIT_ID" val="diagram20205925_2*n_h_h_i*1_2_2_2"/>
  <p:tag name="KSO_WM_TEMPLATE_CATEGORY" val="diagram"/>
  <p:tag name="KSO_WM_TEMPLATE_INDEX" val="20205925"/>
  <p:tag name="KSO_WM_UNIT_LAYERLEVEL" val="1_1_1_1"/>
  <p:tag name="KSO_WM_TAG_VERSION" val="1.0"/>
  <p:tag name="KSO_WM_BEAUTIFY_FLAG" val="#wm#"/>
  <p:tag name="KSO_WM_UNIT_FILL_FORE_SCHEMECOLOR_INDEX" val="5"/>
  <p:tag name="KSO_WM_UNIT_FILL_TYPE" val="1"/>
  <p:tag name="KSO_WM_UNIT_LINE_FORE_SCHEMECOLOR_INDEX" val="5"/>
  <p:tag name="KSO_WM_UNIT_LINE_FILL_TYPE" val="2"/>
  <p:tag name="KSO_WM_UNIT_TEXT_FILL_FORE_SCHEMECOLOR_INDEX" val="2"/>
  <p:tag name="KSO_WM_UNIT_TEXT_FILL_TYPE" val="1"/>
  <p:tag name="KSO_WM_UNIT_USESOURCEFORMAT_APPLY" val="0"/>
</p:tagLst>
</file>

<file path=ppt/tags/tag5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3"/>
  <p:tag name="KSO_WM_UNIT_ID" val="diagram20205925_2*n_h_h_i*1_2_2_3"/>
  <p:tag name="KSO_WM_TEMPLATE_CATEGORY" val="diagram"/>
  <p:tag name="KSO_WM_TEMPLATE_INDEX" val="20205925"/>
  <p:tag name="KSO_WM_UNIT_LAYERLEVEL" val="1_1_1_1"/>
  <p:tag name="KSO_WM_TAG_VERSION" val="1.0"/>
  <p:tag name="KSO_WM_BEAUTIFY_FLAG" val="#wm#"/>
  <p:tag name="KSO_WM_UNIT_LINE_FORE_SCHEMECOLOR_INDEX" val="5"/>
  <p:tag name="KSO_WM_UNIT_LINE_FILL_TYPE" val="2"/>
  <p:tag name="KSO_WM_UNIT_USESOURCEFORMAT_APPLY" val="0"/>
</p:tagLst>
</file>

<file path=ppt/tags/tag5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4"/>
  <p:tag name="KSO_WM_UNIT_ID" val="diagram20205925_2*n_h_h_i*1_2_2_4"/>
  <p:tag name="KSO_WM_TEMPLATE_CATEGORY" val="diagram"/>
  <p:tag name="KSO_WM_TEMPLATE_INDEX" val="20205925"/>
  <p:tag name="KSO_WM_UNIT_LAYERLEVEL" val="1_1_1_1"/>
  <p:tag name="KSO_WM_TAG_VERSION" val="1.0"/>
  <p:tag name="KSO_WM_BEAUTIFY_FLAG" val="#wm#"/>
  <p:tag name="KSO_WM_UNIT_LINE_FORE_SCHEMECOLOR_INDEX" val="5"/>
  <p:tag name="KSO_WM_UNIT_LINE_FILL_TYPE" val="2"/>
  <p:tag name="KSO_WM_UNIT_USESOURCEFORMAT_APPLY" val="0"/>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20205925_2*n_h_i*1_1_1"/>
  <p:tag name="KSO_WM_TEMPLATE_CATEGORY" val="diagram"/>
  <p:tag name="KSO_WM_TEMPLATE_INDEX" val="20205925"/>
  <p:tag name="KSO_WM_UNIT_LAYERLEVEL" val="1_1_1"/>
  <p:tag name="KSO_WM_TAG_VERSION" val="1.0"/>
  <p:tag name="KSO_WM_BEAUTIFY_FLAG" val="#wm#"/>
  <p:tag name="KSO_WM_UNIT_FILL_FORE_SCHEMECOLOR_INDEX" val="5"/>
  <p:tag name="KSO_WM_UNIT_FILL_TYPE" val="1"/>
  <p:tag name="KSO_WM_UNIT_TEXT_FILL_FORE_SCHEMECOLOR_INDEX" val="2"/>
  <p:tag name="KSO_WM_UNIT_TEXT_FILL_TYPE" val="1"/>
  <p:tag name="KSO_WM_UNIT_USESOURCEFORMAT_APPLY" val="0"/>
</p:tagLst>
</file>

<file path=ppt/tags/tag5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5"/>
  <p:tag name="KSO_WM_UNIT_ID" val="diagram20205925_2*n_h_h_i*1_2_1_5"/>
  <p:tag name="KSO_WM_TEMPLATE_CATEGORY" val="diagram"/>
  <p:tag name="KSO_WM_TEMPLATE_INDEX" val="20205925"/>
  <p:tag name="KSO_WM_UNIT_LAYERLEVEL" val="1_1_1_1"/>
  <p:tag name="KSO_WM_TAG_VERSION" val="1.0"/>
  <p:tag name="KSO_WM_BEAUTIFY_FLAG" val="#wm#"/>
  <p:tag name="KSO_WM_UNIT_LINE_FORE_SCHEMECOLOR_INDEX" val="5"/>
  <p:tag name="KSO_WM_UNIT_LINE_FILL_TYPE" val="2"/>
  <p:tag name="KSO_WM_UNIT_USESOURCEFORMAT_APPLY" val="0"/>
</p:tagLst>
</file>

<file path=ppt/tags/tag5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5"/>
  <p:tag name="KSO_WM_UNIT_ID" val="diagram20205925_2*n_h_h_i*1_2_2_5"/>
  <p:tag name="KSO_WM_TEMPLATE_CATEGORY" val="diagram"/>
  <p:tag name="KSO_WM_TEMPLATE_INDEX" val="20205925"/>
  <p:tag name="KSO_WM_UNIT_LAYERLEVEL" val="1_1_1_1"/>
  <p:tag name="KSO_WM_TAG_VERSION" val="1.0"/>
  <p:tag name="KSO_WM_BEAUTIFY_FLAG" val="#wm#"/>
  <p:tag name="KSO_WM_UNIT_LINE_FORE_SCHEMECOLOR_INDEX" val="5"/>
  <p:tag name="KSO_WM_UNIT_LINE_FILL_TYPE" val="2"/>
  <p:tag name="KSO_WM_UNIT_USESOURCEFORMAT_APPLY" val="0"/>
</p:tagLst>
</file>

<file path=ppt/tags/tag563.xml><?xml version="1.0" encoding="utf-8"?>
<p:tagLst xmlns:p="http://schemas.openxmlformats.org/presentationml/2006/main">
  <p:tag name="KSO_WM_UNIT_ISCONTENTSTITLE" val="0"/>
  <p:tag name="KSO_WM_UNIT_ISNUMDGMTITLE" val="0"/>
  <p:tag name="KSO_WM_UNIT_NOCLEAR" val="0"/>
  <p:tag name="KSO_WM_UNIT_VALUE" val="8"/>
  <p:tag name="KSO_WM_UNIT_HIGHLIGHT" val="0"/>
  <p:tag name="KSO_WM_UNIT_COMPATIBLE" val="0"/>
  <p:tag name="KSO_WM_UNIT_DIAGRAM_ISNUMVISUAL" val="0"/>
  <p:tag name="KSO_WM_UNIT_DIAGRAM_ISREFERUNIT" val="0"/>
  <p:tag name="KSO_WM_DIAGRAM_GROUP_CODE" val="n1-1"/>
  <p:tag name="KSO_WM_UNIT_TYPE" val="n_h_a"/>
  <p:tag name="KSO_WM_UNIT_INDEX" val="1_1_1"/>
  <p:tag name="KSO_WM_UNIT_ID" val="diagram20205925_2*n_h_a*1_1_1"/>
  <p:tag name="KSO_WM_TEMPLATE_CATEGORY" val="diagram"/>
  <p:tag name="KSO_WM_TEMPLATE_INDEX" val="20205925"/>
  <p:tag name="KSO_WM_UNIT_LAYERLEVEL" val="1_1_1"/>
  <p:tag name="KSO_WM_TAG_VERSION" val="1.0"/>
  <p:tag name="KSO_WM_BEAUTIFY_FLAG" val="#wm#"/>
  <p:tag name="KSO_WM_UNIT_PRESET_TEXT" val="点击输入&#13;内容"/>
  <p:tag name="KSO_WM_UNIT_TEXT_FILL_FORE_SCHEMECOLOR_INDEX" val="14"/>
  <p:tag name="KSO_WM_UNIT_TEXT_FILL_TYPE" val="1"/>
  <p:tag name="KSO_WM_UNIT_USESOURCEFORMAT_APPLY" val="0"/>
</p:tagLst>
</file>

<file path=ppt/tags/tag564.xml><?xml version="1.0" encoding="utf-8"?>
<p:tagLst xmlns:p="http://schemas.openxmlformats.org/presentationml/2006/main">
  <p:tag name="KSO_WM_TEMPLATE_CATEGORY" val="custom"/>
  <p:tag name="KSO_WM_TEMPLATE_INDEX" val="20205172"/>
  <p:tag name="KSO_WM_SLIDE_ITEM_CNT" val="2"/>
</p:tagLst>
</file>

<file path=ppt/tags/tag565.xml><?xml version="1.0" encoding="utf-8"?>
<p:tagLst xmlns:p="http://schemas.openxmlformats.org/presentationml/2006/main">
  <p:tag name="KSO_WM_TEMPLATE_CATEGORY" val="custom"/>
  <p:tag name="KSO_WM_TEMPLATE_INDEX" val="20205172"/>
</p:tagLst>
</file>

<file path=ppt/tags/tag5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4"/>
  <p:tag name="KSO_WM_UNIT_ID" val="diagram20188032_3*l_i*1_34"/>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5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5"/>
  <p:tag name="KSO_WM_UNIT_ID" val="diagram20188032_3*l_i*1_3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5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6"/>
  <p:tag name="KSO_WM_UNIT_ID" val="diagram20188032_3*l_i*1_3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5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7"/>
  <p:tag name="KSO_WM_UNIT_ID" val="diagram20188032_3*l_i*1_3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8"/>
  <p:tag name="KSO_WM_UNIT_ID" val="diagram20188032_3*l_i*1_3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39"/>
  <p:tag name="KSO_WM_UNIT_ID" val="diagram20188032_3*l_i*1_3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0"/>
  <p:tag name="KSO_WM_UNIT_ID" val="diagram20188032_3*l_i*1_4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1"/>
  <p:tag name="KSO_WM_UNIT_ID" val="diagram20188032_3*l_i*1_4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2"/>
  <p:tag name="KSO_WM_UNIT_ID" val="diagram20188032_3*l_i*1_4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3"/>
  <p:tag name="KSO_WM_UNIT_ID" val="diagram20188032_3*l_i*1_4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4"/>
  <p:tag name="KSO_WM_UNIT_ID" val="diagram20188032_3*l_i*1_4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5"/>
  <p:tag name="KSO_WM_UNIT_ID" val="diagram20188032_3*l_i*1_45"/>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6"/>
  <p:tag name="KSO_WM_UNIT_ID" val="diagram20188032_3*l_i*1_46"/>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7"/>
  <p:tag name="KSO_WM_UNIT_ID" val="diagram20188032_3*l_i*1_47"/>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8"/>
  <p:tag name="KSO_WM_UNIT_ID" val="diagram20188032_3*l_i*1_4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49"/>
  <p:tag name="KSO_WM_UNIT_ID" val="diagram20188032_3*l_i*1_4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0"/>
  <p:tag name="KSO_WM_UNIT_ID" val="diagram20188032_3*l_i*1_5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1"/>
  <p:tag name="KSO_WM_UNIT_ID" val="diagram20188032_3*l_i*1_5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2"/>
  <p:tag name="KSO_WM_UNIT_ID" val="diagram20188032_3*l_i*1_5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3"/>
  <p:tag name="KSO_WM_UNIT_ID" val="diagram20188032_3*l_i*1_5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4"/>
  <p:tag name="KSO_WM_UNIT_ID" val="diagram20188032_3*l_i*1_5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5"/>
  <p:tag name="KSO_WM_UNIT_ID" val="diagram20188032_3*l_i*1_55"/>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6"/>
  <p:tag name="KSO_WM_UNIT_ID" val="diagram20188032_3*l_i*1_56"/>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7"/>
  <p:tag name="KSO_WM_UNIT_ID" val="diagram20188032_3*l_i*1_57"/>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8"/>
  <p:tag name="KSO_WM_UNIT_ID" val="diagram20188032_3*l_i*1_5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59"/>
  <p:tag name="KSO_WM_UNIT_ID" val="diagram20188032_3*l_i*1_5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0"/>
  <p:tag name="KSO_WM_UNIT_ID" val="diagram20188032_3*l_i*1_6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1"/>
  <p:tag name="KSO_WM_UNIT_ID" val="diagram20188032_3*l_i*1_6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2"/>
  <p:tag name="KSO_WM_UNIT_ID" val="diagram20188032_3*l_i*1_6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3"/>
  <p:tag name="KSO_WM_UNIT_ID" val="diagram20188032_3*l_i*1_6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4"/>
  <p:tag name="KSO_WM_UNIT_ID" val="diagram20188032_3*l_i*1_6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5"/>
  <p:tag name="KSO_WM_UNIT_ID" val="diagram20188032_3*l_i*1_65"/>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6"/>
  <p:tag name="KSO_WM_UNIT_ID" val="diagram20188032_3*l_i*1_66"/>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5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7"/>
  <p:tag name="KSO_WM_UNIT_ID" val="diagram20188032_3*l_i*1_67"/>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8"/>
  <p:tag name="KSO_WM_UNIT_ID" val="diagram20188032_3*l_i*1_6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69"/>
  <p:tag name="KSO_WM_UNIT_ID" val="diagram20188032_3*l_i*1_6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0"/>
  <p:tag name="KSO_WM_UNIT_ID" val="diagram20188032_3*l_i*1_7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1"/>
  <p:tag name="KSO_WM_UNIT_ID" val="diagram20188032_3*l_i*1_7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2"/>
  <p:tag name="KSO_WM_UNIT_ID" val="diagram20188032_3*l_i*1_7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3"/>
  <p:tag name="KSO_WM_UNIT_ID" val="diagram20188032_3*l_i*1_7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4"/>
  <p:tag name="KSO_WM_UNIT_ID" val="diagram20188032_3*l_i*1_7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5"/>
  <p:tag name="KSO_WM_UNIT_ID" val="diagram20188032_3*l_i*1_75"/>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6"/>
  <p:tag name="KSO_WM_UNIT_ID" val="diagram20188032_3*l_i*1_76"/>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7"/>
  <p:tag name="KSO_WM_UNIT_ID" val="diagram20188032_3*l_i*1_77"/>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8"/>
  <p:tag name="KSO_WM_UNIT_ID" val="diagram20188032_3*l_i*1_7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79"/>
  <p:tag name="KSO_WM_UNIT_ID" val="diagram20188032_3*l_i*1_7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0"/>
  <p:tag name="KSO_WM_UNIT_ID" val="diagram20188032_3*l_i*1_8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1"/>
  <p:tag name="KSO_WM_UNIT_ID" val="diagram20188032_3*l_i*1_8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2"/>
  <p:tag name="KSO_WM_UNIT_ID" val="diagram20188032_3*l_i*1_8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3"/>
  <p:tag name="KSO_WM_UNIT_ID" val="diagram20188032_3*l_i*1_8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4"/>
  <p:tag name="KSO_WM_UNIT_ID" val="diagram20188032_3*l_i*1_8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5"/>
  <p:tag name="KSO_WM_UNIT_ID" val="diagram20188032_3*l_i*1_85"/>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6"/>
  <p:tag name="KSO_WM_UNIT_ID" val="diagram20188032_3*l_i*1_86"/>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7"/>
  <p:tag name="KSO_WM_UNIT_ID" val="diagram20188032_3*l_i*1_87"/>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8"/>
  <p:tag name="KSO_WM_UNIT_ID" val="diagram20188032_3*l_i*1_8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89"/>
  <p:tag name="KSO_WM_UNIT_ID" val="diagram20188032_3*l_i*1_8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0"/>
  <p:tag name="KSO_WM_UNIT_ID" val="diagram20188032_3*l_i*1_9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1"/>
  <p:tag name="KSO_WM_UNIT_ID" val="diagram20188032_3*l_i*1_9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2"/>
  <p:tag name="KSO_WM_UNIT_ID" val="diagram20188032_3*l_i*1_9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3"/>
  <p:tag name="KSO_WM_UNIT_ID" val="diagram20188032_3*l_i*1_9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4"/>
  <p:tag name="KSO_WM_UNIT_ID" val="diagram20188032_3*l_i*1_9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5"/>
  <p:tag name="KSO_WM_UNIT_ID" val="diagram20188032_3*l_i*1_95"/>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6"/>
  <p:tag name="KSO_WM_UNIT_ID" val="diagram20188032_3*l_i*1_96"/>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7"/>
  <p:tag name="KSO_WM_UNIT_ID" val="diagram20188032_3*l_i*1_97"/>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8"/>
  <p:tag name="KSO_WM_UNIT_ID" val="diagram20188032_3*l_i*1_9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99"/>
  <p:tag name="KSO_WM_UNIT_ID" val="diagram20188032_3*l_i*1_9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0"/>
  <p:tag name="KSO_WM_UNIT_ID" val="diagram20188032_3*l_i*1_10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1"/>
  <p:tag name="KSO_WM_UNIT_ID" val="diagram20188032_3*l_i*1_10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2"/>
  <p:tag name="KSO_WM_UNIT_ID" val="diagram20188032_3*l_i*1_10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3"/>
  <p:tag name="KSO_WM_UNIT_ID" val="diagram20188032_3*l_i*1_10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4"/>
  <p:tag name="KSO_WM_UNIT_ID" val="diagram20188032_3*l_i*1_10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5"/>
  <p:tag name="KSO_WM_UNIT_ID" val="diagram20188032_3*l_i*1_105"/>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6"/>
  <p:tag name="KSO_WM_UNIT_ID" val="diagram20188032_3*l_i*1_106"/>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7"/>
  <p:tag name="KSO_WM_UNIT_ID" val="diagram20188032_3*l_i*1_107"/>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8"/>
  <p:tag name="KSO_WM_UNIT_ID" val="diagram20188032_3*l_i*1_10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09"/>
  <p:tag name="KSO_WM_UNIT_ID" val="diagram20188032_3*l_i*1_10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0"/>
  <p:tag name="KSO_WM_UNIT_ID" val="diagram20188032_3*l_i*1_11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1"/>
  <p:tag name="KSO_WM_UNIT_ID" val="diagram20188032_3*l_i*1_11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2"/>
  <p:tag name="KSO_WM_UNIT_ID" val="diagram20188032_3*l_i*1_11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3"/>
  <p:tag name="KSO_WM_UNIT_ID" val="diagram20188032_3*l_i*1_11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4"/>
  <p:tag name="KSO_WM_UNIT_ID" val="diagram20188032_3*l_i*1_11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5"/>
  <p:tag name="KSO_WM_UNIT_ID" val="diagram20188032_3*l_i*1_115"/>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6"/>
  <p:tag name="KSO_WM_UNIT_ID" val="diagram20188032_3*l_i*1_116"/>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7"/>
  <p:tag name="KSO_WM_UNIT_ID" val="diagram20188032_3*l_i*1_117"/>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8"/>
  <p:tag name="KSO_WM_UNIT_ID" val="diagram20188032_3*l_i*1_11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19"/>
  <p:tag name="KSO_WM_UNIT_ID" val="diagram20188032_3*l_i*1_11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0"/>
  <p:tag name="KSO_WM_UNIT_ID" val="diagram20188032_3*l_i*1_12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1"/>
  <p:tag name="KSO_WM_UNIT_ID" val="diagram20188032_3*l_i*1_12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2"/>
  <p:tag name="KSO_WM_UNIT_ID" val="diagram20188032_3*l_i*1_12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3"/>
  <p:tag name="KSO_WM_UNIT_ID" val="diagram20188032_3*l_i*1_12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4"/>
  <p:tag name="KSO_WM_UNIT_ID" val="diagram20188032_3*l_i*1_12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5"/>
  <p:tag name="KSO_WM_UNIT_ID" val="diagram20188032_3*l_i*1_125"/>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6"/>
  <p:tag name="KSO_WM_UNIT_ID" val="diagram20188032_3*l_i*1_126"/>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7"/>
  <p:tag name="KSO_WM_UNIT_ID" val="diagram20188032_3*l_i*1_127"/>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8"/>
  <p:tag name="KSO_WM_UNIT_ID" val="diagram20188032_3*l_i*1_128"/>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29"/>
  <p:tag name="KSO_WM_UNIT_ID" val="diagram20188032_3*l_i*1_129"/>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0"/>
  <p:tag name="KSO_WM_UNIT_ID" val="diagram20188032_3*l_i*1_130"/>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1"/>
  <p:tag name="KSO_WM_UNIT_ID" val="diagram20188032_3*l_i*1_131"/>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2"/>
  <p:tag name="KSO_WM_UNIT_ID" val="diagram20188032_3*l_i*1_132"/>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3"/>
  <p:tag name="KSO_WM_UNIT_ID" val="diagram20188032_3*l_i*1_133"/>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4"/>
  <p:tag name="KSO_WM_UNIT_ID" val="diagram20188032_3*l_i*1_134"/>
  <p:tag name="KSO_WM_TEMPLATE_CATEGORY" val="diagram"/>
  <p:tag name="KSO_WM_TEMPLATE_INDEX" val="20188032"/>
  <p:tag name="KSO_WM_UNIT_LAYERLEVEL" val="1_1"/>
  <p:tag name="KSO_WM_TAG_VERSION" val="1.0"/>
  <p:tag name="KSO_WM_BEAUTIFY_FLAG" val="#wm#"/>
  <p:tag name="KSO_WM_UNIT_TEXT_FILL_FORE_SCHEMECOLOR_INDEX" val="13"/>
  <p:tag name="KSO_WM_UNIT_TEXT_FILL_TYPE" val="1"/>
  <p:tag name="KSO_WM_UNIT_USESOURCEFORMAT_APPLY" val="0"/>
</p:tagLst>
</file>

<file path=ppt/tags/tag6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5"/>
  <p:tag name="KSO_WM_UNIT_ID" val="diagram20188032_3*l_i*1_13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6"/>
  <p:tag name="KSO_WM_UNIT_ID" val="diagram20188032_3*l_i*1_13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7"/>
  <p:tag name="KSO_WM_UNIT_ID" val="diagram20188032_3*l_i*1_13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8"/>
  <p:tag name="KSO_WM_UNIT_ID" val="diagram20188032_3*l_i*1_138"/>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39"/>
  <p:tag name="KSO_WM_UNIT_ID" val="diagram20188032_3*l_i*1_139"/>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0"/>
  <p:tag name="KSO_WM_UNIT_ID" val="diagram20188032_3*l_i*1_140"/>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1"/>
  <p:tag name="KSO_WM_UNIT_ID" val="diagram20188032_3*l_i*1_141"/>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2"/>
  <p:tag name="KSO_WM_UNIT_ID" val="diagram20188032_3*l_i*1_142"/>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3"/>
  <p:tag name="KSO_WM_UNIT_ID" val="diagram20188032_3*l_i*1_143"/>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4"/>
  <p:tag name="KSO_WM_UNIT_ID" val="diagram20188032_3*l_i*1_144"/>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5"/>
  <p:tag name="KSO_WM_UNIT_ID" val="diagram20188032_3*l_i*1_14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6"/>
  <p:tag name="KSO_WM_UNIT_ID" val="diagram20188032_3*l_i*1_14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7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7"/>
  <p:tag name="KSO_WM_UNIT_ID" val="diagram20188032_3*l_i*1_14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8"/>
  <p:tag name="KSO_WM_UNIT_ID" val="diagram20188032_3*l_i*1_148"/>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49"/>
  <p:tag name="KSO_WM_UNIT_ID" val="diagram20188032_3*l_i*1_149"/>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0"/>
  <p:tag name="KSO_WM_UNIT_ID" val="diagram20188032_3*l_i*1_150"/>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1"/>
  <p:tag name="KSO_WM_UNIT_ID" val="diagram20188032_3*l_i*1_151"/>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2"/>
  <p:tag name="KSO_WM_UNIT_ID" val="diagram20188032_3*l_i*1_152"/>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3"/>
  <p:tag name="KSO_WM_UNIT_ID" val="diagram20188032_3*l_i*1_153"/>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4"/>
  <p:tag name="KSO_WM_UNIT_ID" val="diagram20188032_3*l_i*1_154"/>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5"/>
  <p:tag name="KSO_WM_UNIT_ID" val="diagram20188032_3*l_i*1_15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6"/>
  <p:tag name="KSO_WM_UNIT_ID" val="diagram20188032_3*l_i*1_15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8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7"/>
  <p:tag name="KSO_WM_UNIT_ID" val="diagram20188032_3*l_i*1_15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8"/>
  <p:tag name="KSO_WM_UNIT_ID" val="diagram20188032_3*l_i*1_158"/>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59"/>
  <p:tag name="KSO_WM_UNIT_ID" val="diagram20188032_3*l_i*1_159"/>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0"/>
  <p:tag name="KSO_WM_UNIT_ID" val="diagram20188032_3*l_i*1_160"/>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1"/>
  <p:tag name="KSO_WM_UNIT_ID" val="diagram20188032_3*l_i*1_161"/>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2"/>
  <p:tag name="KSO_WM_UNIT_ID" val="diagram20188032_3*l_i*1_162"/>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3"/>
  <p:tag name="KSO_WM_UNIT_ID" val="diagram20188032_3*l_i*1_163"/>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4"/>
  <p:tag name="KSO_WM_UNIT_ID" val="diagram20188032_3*l_i*1_164"/>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5"/>
  <p:tag name="KSO_WM_UNIT_ID" val="diagram20188032_3*l_i*1_16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6"/>
  <p:tag name="KSO_WM_UNIT_ID" val="diagram20188032_3*l_i*1_16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69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7"/>
  <p:tag name="KSO_WM_UNIT_ID" val="diagram20188032_3*l_i*1_16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0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8"/>
  <p:tag name="KSO_WM_UNIT_ID" val="diagram20188032_3*l_i*1_168"/>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0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69"/>
  <p:tag name="KSO_WM_UNIT_ID" val="diagram20188032_3*l_i*1_169"/>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0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0"/>
  <p:tag name="KSO_WM_UNIT_ID" val="diagram20188032_3*l_i*1_170"/>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0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1"/>
  <p:tag name="KSO_WM_UNIT_ID" val="diagram20188032_3*l_i*1_171"/>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0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2"/>
  <p:tag name="KSO_WM_UNIT_ID" val="diagram20188032_3*l_i*1_172"/>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0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3"/>
  <p:tag name="KSO_WM_UNIT_ID" val="diagram20188032_3*l_i*1_173"/>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0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4"/>
  <p:tag name="KSO_WM_UNIT_ID" val="diagram20188032_3*l_i*1_174"/>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0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5"/>
  <p:tag name="KSO_WM_UNIT_ID" val="diagram20188032_3*l_i*1_17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0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6"/>
  <p:tag name="KSO_WM_UNIT_ID" val="diagram20188032_3*l_i*1_17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0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7"/>
  <p:tag name="KSO_WM_UNIT_ID" val="diagram20188032_3*l_i*1_17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8"/>
  <p:tag name="KSO_WM_UNIT_ID" val="diagram20188032_3*l_i*1_178"/>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79"/>
  <p:tag name="KSO_WM_UNIT_ID" val="diagram20188032_3*l_i*1_179"/>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0"/>
  <p:tag name="KSO_WM_UNIT_ID" val="diagram20188032_3*l_i*1_180"/>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1"/>
  <p:tag name="KSO_WM_UNIT_ID" val="diagram20188032_3*l_i*1_181"/>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2"/>
  <p:tag name="KSO_WM_UNIT_ID" val="diagram20188032_3*l_i*1_182"/>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3"/>
  <p:tag name="KSO_WM_UNIT_ID" val="diagram20188032_3*l_i*1_183"/>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4"/>
  <p:tag name="KSO_WM_UNIT_ID" val="diagram20188032_3*l_i*1_184"/>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5"/>
  <p:tag name="KSO_WM_UNIT_ID" val="diagram20188032_3*l_i*1_18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6"/>
  <p:tag name="KSO_WM_UNIT_ID" val="diagram20188032_3*l_i*1_18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1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7"/>
  <p:tag name="KSO_WM_UNIT_ID" val="diagram20188032_3*l_i*1_18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8"/>
  <p:tag name="KSO_WM_UNIT_ID" val="diagram20188032_3*l_i*1_188"/>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89"/>
  <p:tag name="KSO_WM_UNIT_ID" val="diagram20188032_3*l_i*1_189"/>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0"/>
  <p:tag name="KSO_WM_UNIT_ID" val="diagram20188032_3*l_i*1_190"/>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1"/>
  <p:tag name="KSO_WM_UNIT_ID" val="diagram20188032_3*l_i*1_191"/>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2"/>
  <p:tag name="KSO_WM_UNIT_ID" val="diagram20188032_3*l_i*1_192"/>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3"/>
  <p:tag name="KSO_WM_UNIT_ID" val="diagram20188032_3*l_i*1_193"/>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4"/>
  <p:tag name="KSO_WM_UNIT_ID" val="diagram20188032_3*l_i*1_194"/>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5"/>
  <p:tag name="KSO_WM_UNIT_ID" val="diagram20188032_3*l_i*1_19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6"/>
  <p:tag name="KSO_WM_UNIT_ID" val="diagram20188032_3*l_i*1_19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2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7"/>
  <p:tag name="KSO_WM_UNIT_ID" val="diagram20188032_3*l_i*1_19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1"/>
</p:tagLst>
</file>

<file path=ppt/tags/tag73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8"/>
  <p:tag name="KSO_WM_UNIT_ID" val="diagram20188032_3*l_i*1_198"/>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199"/>
  <p:tag name="KSO_WM_UNIT_ID" val="diagram20188032_3*l_i*1_199"/>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0"/>
  <p:tag name="KSO_WM_UNIT_ID" val="diagram20188032_3*l_i*1_200"/>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1"/>
  <p:tag name="KSO_WM_UNIT_ID" val="diagram20188032_3*l_i*1_201"/>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2"/>
  <p:tag name="KSO_WM_UNIT_ID" val="diagram20188032_3*l_i*1_202"/>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3"/>
  <p:tag name="KSO_WM_UNIT_ID" val="diagram20188032_3*l_i*1_203"/>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4"/>
  <p:tag name="KSO_WM_UNIT_ID" val="diagram20188032_3*l_i*1_204"/>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5"/>
  <p:tag name="KSO_WM_UNIT_ID" val="diagram20188032_3*l_i*1_20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6"/>
  <p:tag name="KSO_WM_UNIT_ID" val="diagram20188032_3*l_i*1_20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3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7"/>
  <p:tag name="KSO_WM_UNIT_ID" val="diagram20188032_3*l_i*1_20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4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8"/>
  <p:tag name="KSO_WM_UNIT_ID" val="diagram20188032_3*l_i*1_208"/>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09"/>
  <p:tag name="KSO_WM_UNIT_ID" val="diagram20188032_3*l_i*1_209"/>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0"/>
  <p:tag name="KSO_WM_UNIT_ID" val="diagram20188032_3*l_i*1_210"/>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1"/>
  <p:tag name="KSO_WM_UNIT_ID" val="diagram20188032_3*l_i*1_211"/>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2"/>
  <p:tag name="KSO_WM_UNIT_ID" val="diagram20188032_3*l_i*1_212"/>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3"/>
  <p:tag name="KSO_WM_UNIT_ID" val="diagram20188032_3*l_i*1_213"/>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4"/>
  <p:tag name="KSO_WM_UNIT_ID" val="diagram20188032_3*l_i*1_214"/>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5"/>
  <p:tag name="KSO_WM_UNIT_ID" val="diagram20188032_3*l_i*1_215"/>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6"/>
  <p:tag name="KSO_WM_UNIT_ID" val="diagram20188032_3*l_i*1_216"/>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4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7"/>
  <p:tag name="KSO_WM_UNIT_ID" val="diagram20188032_3*l_i*1_217"/>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5.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5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8"/>
  <p:tag name="KSO_WM_UNIT_ID" val="diagram20188032_3*l_i*1_218"/>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5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19"/>
  <p:tag name="KSO_WM_UNIT_ID" val="diagram20188032_3*l_i*1_219"/>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5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20"/>
  <p:tag name="KSO_WM_UNIT_ID" val="diagram20188032_3*l_i*1_220"/>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5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21"/>
  <p:tag name="KSO_WM_UNIT_ID" val="diagram20188032_3*l_i*1_221"/>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5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22"/>
  <p:tag name="KSO_WM_UNIT_ID" val="diagram20188032_3*l_i*1_222"/>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5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i"/>
  <p:tag name="KSO_WM_UNIT_INDEX" val="1_223"/>
  <p:tag name="KSO_WM_UNIT_ID" val="diagram20188032_3*l_i*1_223"/>
  <p:tag name="KSO_WM_TEMPLATE_CATEGORY" val="diagram"/>
  <p:tag name="KSO_WM_TEMPLATE_INDEX" val="20188032"/>
  <p:tag name="KSO_WM_UNIT_LAYERLEVEL" val="1_1"/>
  <p:tag name="KSO_WM_TAG_VERSION" val="1.0"/>
  <p:tag name="KSO_WM_BEAUTIFY_FLAG" val="#wm#"/>
  <p:tag name="KSO_WM_UNIT_FILL_FORE_SCHEMECOLOR_INDEX" val="15"/>
  <p:tag name="KSO_WM_UNIT_FILL_TYPE" val="1"/>
  <p:tag name="KSO_WM_UNIT_TEXT_FILL_FORE_SCHEMECOLOR_INDEX" val="13"/>
  <p:tag name="KSO_WM_UNIT_TEXT_FILL_TYPE" val="1"/>
  <p:tag name="KSO_WM_UNIT_USESOURCEFORMAT_APPLY" val="0"/>
</p:tagLst>
</file>

<file path=ppt/tags/tag75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188032_3*l_h_i*1_1_1"/>
  <p:tag name="KSO_WM_TEMPLATE_CATEGORY" val="diagram"/>
  <p:tag name="KSO_WM_TEMPLATE_INDEX" val="20188032"/>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75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2"/>
  <p:tag name="KSO_WM_UNIT_ID" val="diagram20188032_3*l_h_i*1_1_2"/>
  <p:tag name="KSO_WM_TEMPLATE_CATEGORY" val="diagram"/>
  <p:tag name="KSO_WM_TEMPLATE_INDEX" val="20188032"/>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75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3"/>
  <p:tag name="KSO_WM_UNIT_ID" val="diagram20188032_3*l_h_i*1_1_3"/>
  <p:tag name="KSO_WM_TEMPLATE_CATEGORY" val="diagram"/>
  <p:tag name="KSO_WM_TEMPLATE_INDEX" val="20188032"/>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75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4"/>
  <p:tag name="KSO_WM_UNIT_ID" val="diagram20188032_3*l_h_i*1_1_4"/>
  <p:tag name="KSO_WM_TEMPLATE_CATEGORY" val="diagram"/>
  <p:tag name="KSO_WM_TEMPLATE_INDEX" val="20188032"/>
  <p:tag name="KSO_WM_UNIT_LAYERLEVEL" val="1_1_1"/>
  <p:tag name="KSO_WM_TAG_VERSION" val="1.0"/>
  <p:tag name="KSO_WM_BEAUTIFY_FLAG" val="#wm#"/>
  <p:tag name="KSO_WM_UNIT_FILL_FORE_SCHEMECOLOR_INDEX" val="5"/>
  <p:tag name="KSO_WM_UNIT_FILL_TYPE" val="1"/>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SLIDE_BACKGROUND_TYPE" val="general"/>
  <p:tag name="KSO_WM_SLIDE_BK_DARK_LIGHT" val="1"/>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60.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2_1"/>
  <p:tag name="KSO_WM_UNIT_ID" val="diagram20188032_3*l_h_i*1_2_1"/>
  <p:tag name="KSO_WM_TEMPLATE_CATEGORY" val="diagram"/>
  <p:tag name="KSO_WM_TEMPLATE_INDEX" val="20188032"/>
  <p:tag name="KSO_WM_UNIT_LAYERLEVEL" val="1_1_1"/>
  <p:tag name="KSO_WM_TAG_VERSION" val="1.0"/>
  <p:tag name="KSO_WM_BEAUTIFY_FLAG" val="#wm#"/>
  <p:tag name="KSO_WM_UNIT_FILL_FORE_SCHEMECOLOR_INDEX" val="6"/>
  <p:tag name="KSO_WM_UNIT_FILL_TYPE" val="1"/>
  <p:tag name="KSO_WM_UNIT_TEXT_FILL_FORE_SCHEMECOLOR_INDEX" val="13"/>
  <p:tag name="KSO_WM_UNIT_TEXT_FILL_TYPE" val="1"/>
  <p:tag name="KSO_WM_UNIT_USESOURCEFORMAT_APPLY" val="0"/>
</p:tagLst>
</file>

<file path=ppt/tags/tag761.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188032_3*l_h_i*1_3_1"/>
  <p:tag name="KSO_WM_TEMPLATE_CATEGORY" val="diagram"/>
  <p:tag name="KSO_WM_TEMPLATE_INDEX" val="2018803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762.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2"/>
  <p:tag name="KSO_WM_UNIT_ID" val="diagram20188032_3*l_h_i*1_3_2"/>
  <p:tag name="KSO_WM_TEMPLATE_CATEGORY" val="diagram"/>
  <p:tag name="KSO_WM_TEMPLATE_INDEX" val="2018803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763.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3"/>
  <p:tag name="KSO_WM_UNIT_ID" val="diagram20188032_3*l_h_i*1_3_3"/>
  <p:tag name="KSO_WM_TEMPLATE_CATEGORY" val="diagram"/>
  <p:tag name="KSO_WM_TEMPLATE_INDEX" val="2018803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764.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4"/>
  <p:tag name="KSO_WM_UNIT_ID" val="diagram20188032_3*l_h_i*1_3_4"/>
  <p:tag name="KSO_WM_TEMPLATE_CATEGORY" val="diagram"/>
  <p:tag name="KSO_WM_TEMPLATE_INDEX" val="2018803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765.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5"/>
  <p:tag name="KSO_WM_UNIT_ID" val="diagram20188032_3*l_h_i*1_3_5"/>
  <p:tag name="KSO_WM_TEMPLATE_CATEGORY" val="diagram"/>
  <p:tag name="KSO_WM_TEMPLATE_INDEX" val="2018803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766.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6"/>
  <p:tag name="KSO_WM_UNIT_ID" val="diagram20188032_3*l_h_i*1_3_6"/>
  <p:tag name="KSO_WM_TEMPLATE_CATEGORY" val="diagram"/>
  <p:tag name="KSO_WM_TEMPLATE_INDEX" val="2018803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767.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7"/>
  <p:tag name="KSO_WM_UNIT_ID" val="diagram20188032_3*l_h_i*1_3_7"/>
  <p:tag name="KSO_WM_TEMPLATE_CATEGORY" val="diagram"/>
  <p:tag name="KSO_WM_TEMPLATE_INDEX" val="2018803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768.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8"/>
  <p:tag name="KSO_WM_UNIT_ID" val="diagram20188032_3*l_h_i*1_3_8"/>
  <p:tag name="KSO_WM_TEMPLATE_CATEGORY" val="diagram"/>
  <p:tag name="KSO_WM_TEMPLATE_INDEX" val="2018803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769.xml><?xml version="1.0" encoding="utf-8"?>
<p:tagLst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9"/>
  <p:tag name="KSO_WM_UNIT_ID" val="diagram20188032_3*l_h_i*1_3_9"/>
  <p:tag name="KSO_WM_TEMPLATE_CATEGORY" val="diagram"/>
  <p:tag name="KSO_WM_TEMPLATE_INDEX" val="20188032"/>
  <p:tag name="KSO_WM_UNIT_LAYERLEVEL" val="1_1_1"/>
  <p:tag name="KSO_WM_TAG_VERSION" val="1.0"/>
  <p:tag name="KSO_WM_BEAUTIFY_FLAG" val="#wm#"/>
  <p:tag name="KSO_WM_UNIT_FILL_FORE_SCHEMECOLOR_INDEX" val="7"/>
  <p:tag name="KSO_WM_UNIT_FILL_TYPE" val="1"/>
  <p:tag name="KSO_WM_UNIT_TEXT_FILL_FORE_SCHEMECOLOR_INDEX" val="13"/>
  <p:tag name="KSO_WM_UNIT_TEXT_FILL_TYPE" val="1"/>
  <p:tag name="KSO_WM_UNIT_USESOURCEFORMAT_APPLY" val="0"/>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1"/>
</p:tagLst>
</file>

<file path=ppt/tags/tag770.xml><?xml version="1.0" encoding="utf-8"?>
<p:tagLst xmlns:p="http://schemas.openxmlformats.org/presentationml/2006/main">
  <p:tag name="KSO_WM_UNIT_ISCONTENTSTITLE" val="0"/>
  <p:tag name="KSO_WM_UNIT_PRESET_TEXT" val="添加标题"/>
  <p:tag name="KSO_WM_UNIT_VALUE" val="15"/>
  <p:tag name="KSO_WM_UNIT_HIGHLIGHT" val="0"/>
  <p:tag name="KSO_WM_UNIT_COMPATIBLE" val="0"/>
  <p:tag name="KSO_WM_UNIT_DIAGRAM_ISNUMVISUAL" val="0"/>
  <p:tag name="KSO_WM_UNIT_DIAGRAM_ISREFERUNIT" val="0"/>
  <p:tag name="KSO_WM_DIAGRAM_GROUP_CODE" val="l1-1"/>
  <p:tag name="KSO_WM_UNIT_TYPE" val="l_h_a"/>
  <p:tag name="KSO_WM_UNIT_INDEX" val="1_1_1"/>
  <p:tag name="KSO_WM_UNIT_ID" val="diagram20188032_3*l_h_a*1_1_1"/>
  <p:tag name="KSO_WM_TEMPLATE_CATEGORY" val="diagram"/>
  <p:tag name="KSO_WM_TEMPLATE_INDEX" val="20188032"/>
  <p:tag name="KSO_WM_UNIT_LAYERLEVEL" val="1_1_1"/>
  <p:tag name="KSO_WM_TAG_VERSION" val="1.0"/>
  <p:tag name="KSO_WM_BEAUTIFY_FLAG" val="#wm#"/>
  <p:tag name="KSO_WM_UNIT_TEXT_FILL_FORE_SCHEMECOLOR_INDEX" val="5"/>
  <p:tag name="KSO_WM_UNIT_TEXT_FILL_TYPE" val="1"/>
  <p:tag name="KSO_WM_UNIT_USESOURCEFORMAT_APPLY" val="0"/>
</p:tagLst>
</file>

<file path=ppt/tags/tag771.xml><?xml version="1.0" encoding="utf-8"?>
<p:tagLst xmlns:p="http://schemas.openxmlformats.org/presentationml/2006/main">
  <p:tag name="KSO_WM_UNIT_PRESET_TEXT" val="单击此处添加文本具体内容，简明扼要的阐述您的观点。"/>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1_1"/>
  <p:tag name="KSO_WM_UNIT_ID" val="diagram20188032_3*l_h_f*1_1_1"/>
  <p:tag name="KSO_WM_TEMPLATE_CATEGORY" val="diagram"/>
  <p:tag name="KSO_WM_TEMPLATE_INDEX" val="20188032"/>
  <p:tag name="KSO_WM_UNIT_LAYERLEVEL" val="1_1_1"/>
  <p:tag name="KSO_WM_TAG_VERSION" val="1.0"/>
  <p:tag name="KSO_WM_BEAUTIFY_FLAG" val="#wm#"/>
  <p:tag name="KSO_WM_UNIT_TEXT_FILL_FORE_SCHEMECOLOR_INDEX" val="1"/>
  <p:tag name="KSO_WM_UNIT_TEXT_FILL_TYPE" val="1"/>
  <p:tag name="KSO_WM_UNIT_USESOURCEFORMAT_APPLY" val="0"/>
</p:tagLst>
</file>

<file path=ppt/tags/tag772.xml><?xml version="1.0" encoding="utf-8"?>
<p:tagLst xmlns:p="http://schemas.openxmlformats.org/presentationml/2006/main">
  <p:tag name="KSO_WM_UNIT_ISCONTENTSTITLE" val="0"/>
  <p:tag name="KSO_WM_UNIT_PRESET_TEXT" val="添加标题"/>
  <p:tag name="KSO_WM_UNIT_VALUE" val="15"/>
  <p:tag name="KSO_WM_UNIT_HIGHLIGHT" val="0"/>
  <p:tag name="KSO_WM_UNIT_COMPATIBLE" val="0"/>
  <p:tag name="KSO_WM_UNIT_DIAGRAM_ISNUMVISUAL" val="0"/>
  <p:tag name="KSO_WM_UNIT_DIAGRAM_ISREFERUNIT" val="0"/>
  <p:tag name="KSO_WM_DIAGRAM_GROUP_CODE" val="l1-1"/>
  <p:tag name="KSO_WM_UNIT_TYPE" val="l_h_a"/>
  <p:tag name="KSO_WM_UNIT_INDEX" val="1_2_1"/>
  <p:tag name="KSO_WM_UNIT_ID" val="diagram20188032_3*l_h_a*1_2_1"/>
  <p:tag name="KSO_WM_TEMPLATE_CATEGORY" val="diagram"/>
  <p:tag name="KSO_WM_TEMPLATE_INDEX" val="20188032"/>
  <p:tag name="KSO_WM_UNIT_LAYERLEVEL" val="1_1_1"/>
  <p:tag name="KSO_WM_TAG_VERSION" val="1.0"/>
  <p:tag name="KSO_WM_BEAUTIFY_FLAG" val="#wm#"/>
  <p:tag name="KSO_WM_UNIT_TEXT_FILL_FORE_SCHEMECOLOR_INDEX" val="6"/>
  <p:tag name="KSO_WM_UNIT_TEXT_FILL_TYPE" val="1"/>
  <p:tag name="KSO_WM_UNIT_USESOURCEFORMAT_APPLY" val="0"/>
</p:tagLst>
</file>

<file path=ppt/tags/tag773.xml><?xml version="1.0" encoding="utf-8"?>
<p:tagLst xmlns:p="http://schemas.openxmlformats.org/presentationml/2006/main">
  <p:tag name="KSO_WM_UNIT_PRESET_TEXT" val="单击此处添加文本具体内容，简明扼要的阐述您的观点。"/>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2_1"/>
  <p:tag name="KSO_WM_UNIT_ID" val="diagram20188032_3*l_h_f*1_2_1"/>
  <p:tag name="KSO_WM_TEMPLATE_CATEGORY" val="diagram"/>
  <p:tag name="KSO_WM_TEMPLATE_INDEX" val="20188032"/>
  <p:tag name="KSO_WM_UNIT_LAYERLEVEL" val="1_1_1"/>
  <p:tag name="KSO_WM_TAG_VERSION" val="1.0"/>
  <p:tag name="KSO_WM_BEAUTIFY_FLAG" val="#wm#"/>
  <p:tag name="KSO_WM_UNIT_TEXT_FILL_FORE_SCHEMECOLOR_INDEX" val="1"/>
  <p:tag name="KSO_WM_UNIT_TEXT_FILL_TYPE" val="1"/>
  <p:tag name="KSO_WM_UNIT_USESOURCEFORMAT_APPLY" val="0"/>
</p:tagLst>
</file>

<file path=ppt/tags/tag774.xml><?xml version="1.0" encoding="utf-8"?>
<p:tagLst xmlns:p="http://schemas.openxmlformats.org/presentationml/2006/main">
  <p:tag name="KSO_WM_UNIT_ISCONTENTSTITLE" val="0"/>
  <p:tag name="KSO_WM_UNIT_PRESET_TEXT" val="添加标题"/>
  <p:tag name="KSO_WM_UNIT_VALUE" val="15"/>
  <p:tag name="KSO_WM_UNIT_HIGHLIGHT" val="0"/>
  <p:tag name="KSO_WM_UNIT_COMPATIBLE" val="0"/>
  <p:tag name="KSO_WM_UNIT_DIAGRAM_ISNUMVISUAL" val="0"/>
  <p:tag name="KSO_WM_UNIT_DIAGRAM_ISREFERUNIT" val="0"/>
  <p:tag name="KSO_WM_DIAGRAM_GROUP_CODE" val="l1-1"/>
  <p:tag name="KSO_WM_UNIT_TYPE" val="l_h_a"/>
  <p:tag name="KSO_WM_UNIT_INDEX" val="1_3_1"/>
  <p:tag name="KSO_WM_UNIT_ID" val="diagram20188032_3*l_h_a*1_3_1"/>
  <p:tag name="KSO_WM_TEMPLATE_CATEGORY" val="diagram"/>
  <p:tag name="KSO_WM_TEMPLATE_INDEX" val="20188032"/>
  <p:tag name="KSO_WM_UNIT_LAYERLEVEL" val="1_1_1"/>
  <p:tag name="KSO_WM_TAG_VERSION" val="1.0"/>
  <p:tag name="KSO_WM_BEAUTIFY_FLAG" val="#wm#"/>
  <p:tag name="KSO_WM_UNIT_TEXT_FILL_FORE_SCHEMECOLOR_INDEX" val="7"/>
  <p:tag name="KSO_WM_UNIT_TEXT_FILL_TYPE" val="1"/>
  <p:tag name="KSO_WM_UNIT_USESOURCEFORMAT_APPLY" val="0"/>
</p:tagLst>
</file>

<file path=ppt/tags/tag775.xml><?xml version="1.0" encoding="utf-8"?>
<p:tagLst xmlns:p="http://schemas.openxmlformats.org/presentationml/2006/main">
  <p:tag name="KSO_WM_UNIT_PRESET_TEXT" val="单击此处添加文本具体内容，简明扼要的阐述您的观点。"/>
  <p:tag name="KSO_WM_UNIT_VALUE" val="30"/>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188032_3*l_h_f*1_3_1"/>
  <p:tag name="KSO_WM_TEMPLATE_CATEGORY" val="diagram"/>
  <p:tag name="KSO_WM_TEMPLATE_INDEX" val="20188032"/>
  <p:tag name="KSO_WM_UNIT_LAYERLEVEL" val="1_1_1"/>
  <p:tag name="KSO_WM_TAG_VERSION" val="1.0"/>
  <p:tag name="KSO_WM_BEAUTIFY_FLAG" val="#wm#"/>
  <p:tag name="KSO_WM_UNIT_TEXT_FILL_FORE_SCHEMECOLOR_INDEX" val="1"/>
  <p:tag name="KSO_WM_UNIT_TEXT_FILL_TYPE" val="1"/>
  <p:tag name="KSO_WM_UNIT_USESOURCEFORMAT_APPLY" val="0"/>
</p:tagLst>
</file>

<file path=ppt/tags/tag776.xml><?xml version="1.0" encoding="utf-8"?>
<p:tagLst xmlns:p="http://schemas.openxmlformats.org/presentationml/2006/main">
  <p:tag name="KSO_WM_TEMPLATE_CATEGORY" val="custom"/>
  <p:tag name="KSO_WM_TEMPLATE_INDEX" val="20205172"/>
  <p:tag name="KSO_WM_SLIDE_ITEM_CNT" val="3"/>
</p:tagLst>
</file>

<file path=ppt/tags/tag777.xml><?xml version="1.0" encoding="utf-8"?>
<p:tagLst xmlns:p="http://schemas.openxmlformats.org/presentationml/2006/main">
  <p:tag name="KSO_WM_TEMPLATE_CATEGORY" val=""/>
  <p:tag name="KSO_WM_TEMPLATE_INDEX" val="20202671"/>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1"/>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1"/>
</p:tagLst>
</file>

<file path=ppt/tags/tag81.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2.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SLIDE_BACKGROUND_MASK_FLAG" val="1"/>
</p:tagLst>
</file>

<file path=ppt/tags/tag90.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1"/>
</p:tagLst>
</file>

<file path=ppt/theme/theme1.xml><?xml version="1.0" encoding="utf-8"?>
<a:theme xmlns:a="http://schemas.openxmlformats.org/drawingml/2006/main" name="Office 主题​​">
  <a:themeElements>
    <a:clrScheme name="自定义 654">
      <a:dk1>
        <a:sysClr val="windowText" lastClr="000000"/>
      </a:dk1>
      <a:lt1>
        <a:sysClr val="window" lastClr="FFFFFF"/>
      </a:lt1>
      <a:dk2>
        <a:srgbClr val="091547"/>
      </a:dk2>
      <a:lt2>
        <a:srgbClr val="E3E5F1"/>
      </a:lt2>
      <a:accent1>
        <a:srgbClr val="54C3EE"/>
      </a:accent1>
      <a:accent2>
        <a:srgbClr val="74CCD0"/>
      </a:accent2>
      <a:accent3>
        <a:srgbClr val="82D4AF"/>
      </a:accent3>
      <a:accent4>
        <a:srgbClr val="91DD8F"/>
      </a:accent4>
      <a:accent5>
        <a:srgbClr val="A0E56D"/>
      </a:accent5>
      <a:accent6>
        <a:srgbClr val="AFEE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空白设计模板">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
      <a:dk1>
        <a:srgbClr val="000000"/>
      </a:dk1>
      <a:lt1>
        <a:srgbClr val="FFFFFF"/>
      </a:lt1>
      <a:dk2>
        <a:srgbClr val="F2F2F2"/>
      </a:dk2>
      <a:lt2>
        <a:srgbClr val="FFFFFF"/>
      </a:lt2>
      <a:accent1>
        <a:srgbClr val="006599"/>
      </a:accent1>
      <a:accent2>
        <a:srgbClr val="1C6698"/>
      </a:accent2>
      <a:accent3>
        <a:srgbClr val="3D79AD"/>
      </a:accent3>
      <a:accent4>
        <a:srgbClr val="5C85B8"/>
      </a:accent4>
      <a:accent5>
        <a:srgbClr val="798EC2"/>
      </a:accent5>
      <a:accent6>
        <a:srgbClr val="9898C9"/>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709</Words>
  <Application>WPS 演示</Application>
  <PresentationFormat>宽屏</PresentationFormat>
  <Paragraphs>354</Paragraphs>
  <Slides>24</Slides>
  <Notes>0</Notes>
  <HiddenSlides>0</HiddenSlides>
  <MMClips>0</MMClips>
  <ScaleCrop>false</ScaleCrop>
  <HeadingPairs>
    <vt:vector size="8" baseType="variant">
      <vt:variant>
        <vt:lpstr>已用的字体</vt:lpstr>
      </vt:variant>
      <vt:variant>
        <vt:i4>26</vt:i4>
      </vt:variant>
      <vt:variant>
        <vt:lpstr>主题</vt:lpstr>
      </vt:variant>
      <vt:variant>
        <vt:i4>3</vt:i4>
      </vt:variant>
      <vt:variant>
        <vt:lpstr>嵌入 OLE 服务器</vt:lpstr>
      </vt:variant>
      <vt:variant>
        <vt:i4>19</vt:i4>
      </vt:variant>
      <vt:variant>
        <vt:lpstr>幻灯片标题</vt:lpstr>
      </vt:variant>
      <vt:variant>
        <vt:i4>24</vt:i4>
      </vt:variant>
    </vt:vector>
  </HeadingPairs>
  <TitlesOfParts>
    <vt:vector size="72" baseType="lpstr">
      <vt:lpstr>Arial</vt:lpstr>
      <vt:lpstr>方正书宋_GBK</vt:lpstr>
      <vt:lpstr>Wingdings</vt:lpstr>
      <vt:lpstr>微软雅黑</vt:lpstr>
      <vt:lpstr>汉仪旗黑-85S</vt:lpstr>
      <vt:lpstr>苹方-简</vt:lpstr>
      <vt:lpstr>Wingdings</vt:lpstr>
      <vt:lpstr>方正兰亭黑_GBK</vt:lpstr>
      <vt:lpstr>冬青黑体简体中文</vt:lpstr>
      <vt:lpstr>锐字工房云字库锐宋粗GBK</vt:lpstr>
      <vt:lpstr>PingFang SC Semibold</vt:lpstr>
      <vt:lpstr>FZLanTingHei-B-GBK</vt:lpstr>
      <vt:lpstr>Segoe UI</vt:lpstr>
      <vt:lpstr>Calibri</vt:lpstr>
      <vt:lpstr>Helvetica Neue</vt:lpstr>
      <vt:lpstr>宋体</vt:lpstr>
      <vt:lpstr>汉仪书宋二KW</vt:lpstr>
      <vt:lpstr>幼圆</vt:lpstr>
      <vt:lpstr>华文宋体</vt:lpstr>
      <vt:lpstr>Calibri</vt:lpstr>
      <vt:lpstr>山川星河皆是你</vt:lpstr>
      <vt:lpstr>PingFang SC Regular</vt:lpstr>
      <vt:lpstr>Onyx Std Regular</vt:lpstr>
      <vt:lpstr>Thonburi</vt:lpstr>
      <vt:lpstr>宋体</vt:lpstr>
      <vt:lpstr>Arial Unicode MS</vt:lpstr>
      <vt:lpstr>Office 主题​​</vt:lpstr>
      <vt:lpstr>1_空白设计模板</vt:lpstr>
      <vt:lpstr>2_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Visio.Drawing.15</vt:lpstr>
      <vt:lpstr>空白演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包</vt:lpstr>
      <vt:lpstr>关系</vt:lpstr>
      <vt:lpstr>组件</vt:lpstr>
      <vt:lpstr>节点</vt:lpstr>
      <vt:lpstr>PowerPoint 演示文稿</vt:lpstr>
      <vt:lpstr>PowerPoint 演示文稿</vt:lpstr>
      <vt:lpstr>PowerPoint 演示文稿</vt:lpstr>
      <vt:lpstr>PowerPoint 演示文稿</vt:lpstr>
      <vt:lpstr>状态图</vt:lpstr>
      <vt:lpstr>PowerPoint 演示文稿</vt:lpstr>
      <vt:lpstr>类图</vt:lpstr>
      <vt:lpstr>PowerPoint 演示文稿</vt:lpstr>
      <vt:lpstr>架构设计的基本原则</vt:lpstr>
      <vt:lpstr>架构设计的基本原则</vt:lpstr>
      <vt:lpstr>服务化设计原则</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郝晓飞</dc:creator>
  <cp:lastModifiedBy>yong</cp:lastModifiedBy>
  <cp:revision>37</cp:revision>
  <dcterms:created xsi:type="dcterms:W3CDTF">2020-07-12T16:06:34Z</dcterms:created>
  <dcterms:modified xsi:type="dcterms:W3CDTF">2020-07-12T16:0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0.3944</vt:lpwstr>
  </property>
</Properties>
</file>